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D8F247" w14:textId="7AF3B43B" w:rsidR="00CA7F32" w:rsidRDefault="00D96B86" w:rsidP="00CA7F32">
      <w:pPr>
        <w:pStyle w:val="ProductFamily"/>
      </w:pPr>
      <w:r>
        <w:t>ISO 20022</w:t>
      </w:r>
    </w:p>
    <w:p w14:paraId="50D8F248" w14:textId="30A4F2F8" w:rsidR="00CA7F32" w:rsidRDefault="00CA7F32" w:rsidP="00CA7F32">
      <w:pPr>
        <w:pStyle w:val="ProductName"/>
      </w:pPr>
      <w:r>
        <w:t xml:space="preserve">Payments </w:t>
      </w:r>
      <w:r w:rsidRPr="00CA7F32">
        <w:t>Clearing and Settlement</w:t>
      </w:r>
      <w:r w:rsidR="000928F6">
        <w:t xml:space="preserve"> - Maintenance 20</w:t>
      </w:r>
      <w:r w:rsidR="00C51A3E">
        <w:t>2</w:t>
      </w:r>
      <w:r w:rsidR="000506D8">
        <w:t>4</w:t>
      </w:r>
      <w:r w:rsidR="000928F6">
        <w:t xml:space="preserve"> - 202</w:t>
      </w:r>
      <w:r w:rsidR="000506D8">
        <w:t>5</w:t>
      </w:r>
    </w:p>
    <w:p w14:paraId="50D8F249" w14:textId="77777777" w:rsidR="00CA7F32" w:rsidRDefault="00CA7F32" w:rsidP="00CA7F32">
      <w:pPr>
        <w:pStyle w:val="Titlepagetext"/>
      </w:pPr>
    </w:p>
    <w:p w14:paraId="5DC855AB" w14:textId="22B569EA" w:rsidR="00D96B86" w:rsidRPr="00657A1D" w:rsidRDefault="00D96B86" w:rsidP="00D96B86">
      <w:pPr>
        <w:pStyle w:val="Productvariant"/>
      </w:pPr>
    </w:p>
    <w:p w14:paraId="50D8F24B" w14:textId="77777777" w:rsidR="00CA7F32" w:rsidRPr="00657A1D" w:rsidRDefault="00CA7F32" w:rsidP="00CA7F32">
      <w:pPr>
        <w:pStyle w:val="DocumentTitle"/>
      </w:pPr>
      <w:r>
        <w:t>Message Definition Report Part 1</w:t>
      </w:r>
    </w:p>
    <w:p w14:paraId="4303A20A" w14:textId="1A1774AE" w:rsidR="0094530D" w:rsidRPr="00657A1D" w:rsidRDefault="001C3DFB" w:rsidP="0094530D">
      <w:pPr>
        <w:pStyle w:val="DocumentSubtitle"/>
      </w:pPr>
      <w:r w:rsidRPr="001C3DFB">
        <w:t xml:space="preserve">Approved by the </w:t>
      </w:r>
      <w:r>
        <w:t>Payments</w:t>
      </w:r>
      <w:r w:rsidRPr="001C3DFB">
        <w:t xml:space="preserve"> SEG on 4 February</w:t>
      </w:r>
      <w:r w:rsidR="00AB7D9B">
        <w:t xml:space="preserve"> 2025</w:t>
      </w:r>
    </w:p>
    <w:p w14:paraId="50D8F24C" w14:textId="4AFAF3C6" w:rsidR="00CA7F32" w:rsidRPr="00F9594D" w:rsidRDefault="00CA7F32" w:rsidP="00CA7F32">
      <w:pPr>
        <w:pStyle w:val="Titlepagetext"/>
      </w:pPr>
      <w:r w:rsidRPr="00F9594D">
        <w:t>This document provides information about the use of the</w:t>
      </w:r>
      <w:r w:rsidR="000506D8">
        <w:t xml:space="preserve"> </w:t>
      </w:r>
      <w:r w:rsidRPr="00F9594D">
        <w:t xml:space="preserve">messages for </w:t>
      </w:r>
      <w:r>
        <w:t xml:space="preserve">Payments Clearing and Settlement </w:t>
      </w:r>
      <w:r w:rsidRPr="00F9594D">
        <w:t>and includes, for example, business scenarios and messages flows.</w:t>
      </w:r>
    </w:p>
    <w:p w14:paraId="50D8F24D" w14:textId="1AD59637" w:rsidR="00CA7F32" w:rsidRDefault="001C3DFB" w:rsidP="00CA7F32">
      <w:pPr>
        <w:pStyle w:val="Releasedate"/>
      </w:pPr>
      <w:r>
        <w:t>February</w:t>
      </w:r>
      <w:r w:rsidR="007E1744" w:rsidRPr="007E1744">
        <w:t xml:space="preserve"> 202</w:t>
      </w:r>
      <w:r>
        <w:t>5</w:t>
      </w:r>
    </w:p>
    <w:p w14:paraId="50D8F24F" w14:textId="77777777" w:rsidR="00903BF6" w:rsidRDefault="00903BF6" w:rsidP="005A6353">
      <w:pPr>
        <w:pStyle w:val="Releasedate"/>
      </w:pPr>
    </w:p>
    <w:p w14:paraId="50D8F250" w14:textId="77777777" w:rsidR="00FC66CD" w:rsidRDefault="00FC66CD" w:rsidP="005A6353">
      <w:pPr>
        <w:rPr>
          <w:snapToGrid w:val="0"/>
        </w:rPr>
        <w:sectPr w:rsidR="00FC66CD"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p>
    <w:p w14:paraId="50D8F251" w14:textId="77777777" w:rsidR="00FC66CD" w:rsidRDefault="00FC66CD" w:rsidP="00A8050C">
      <w:pPr>
        <w:pStyle w:val="IntroHeading"/>
      </w:pPr>
      <w:bookmarkStart w:id="0" w:name="_Toc314668488"/>
      <w:bookmarkStart w:id="1" w:name="_Toc315438490"/>
      <w:bookmarkStart w:id="2" w:name="_Toc183775014"/>
      <w:r>
        <w:lastRenderedPageBreak/>
        <w:t>Table of Contents</w:t>
      </w:r>
      <w:bookmarkEnd w:id="0"/>
      <w:bookmarkEnd w:id="1"/>
      <w:bookmarkEnd w:id="2"/>
    </w:p>
    <w:p w14:paraId="4CE99B69" w14:textId="459E68AB" w:rsidR="000506D8" w:rsidRDefault="00F45CD3">
      <w:pPr>
        <w:pStyle w:val="TOC1"/>
        <w:rPr>
          <w:rFonts w:asciiTheme="minorHAnsi" w:eastAsiaTheme="minorEastAsia" w:hAnsiTheme="minorHAnsi" w:cstheme="minorBidi"/>
          <w:b w:val="0"/>
          <w:kern w:val="2"/>
          <w:sz w:val="22"/>
          <w:szCs w:val="22"/>
          <w:lang w:val="en-US"/>
          <w14:ligatures w14:val="standardContextual"/>
        </w:rPr>
      </w:pPr>
      <w:r>
        <w:rPr>
          <w:b w:val="0"/>
        </w:rPr>
        <w:fldChar w:fldCharType="begin"/>
      </w:r>
      <w:r>
        <w:rPr>
          <w:b w:val="0"/>
        </w:rPr>
        <w:instrText xml:space="preserve"> TOC \o "1-2" \h \z \u </w:instrText>
      </w:r>
      <w:r>
        <w:rPr>
          <w:b w:val="0"/>
        </w:rPr>
        <w:fldChar w:fldCharType="separate"/>
      </w:r>
      <w:hyperlink w:anchor="_Toc183775014" w:history="1">
        <w:r w:rsidR="000506D8" w:rsidRPr="0088562E">
          <w:rPr>
            <w:rStyle w:val="Hyperlink"/>
          </w:rPr>
          <w:t>Table of Contents</w:t>
        </w:r>
        <w:r w:rsidR="000506D8">
          <w:rPr>
            <w:webHidden/>
          </w:rPr>
          <w:tab/>
        </w:r>
        <w:r w:rsidR="000506D8">
          <w:rPr>
            <w:webHidden/>
          </w:rPr>
          <w:fldChar w:fldCharType="begin"/>
        </w:r>
        <w:r w:rsidR="000506D8">
          <w:rPr>
            <w:webHidden/>
          </w:rPr>
          <w:instrText xml:space="preserve"> PAGEREF _Toc183775014 \h </w:instrText>
        </w:r>
        <w:r w:rsidR="000506D8">
          <w:rPr>
            <w:webHidden/>
          </w:rPr>
        </w:r>
        <w:r w:rsidR="000506D8">
          <w:rPr>
            <w:webHidden/>
          </w:rPr>
          <w:fldChar w:fldCharType="separate"/>
        </w:r>
        <w:r w:rsidR="000506D8">
          <w:rPr>
            <w:webHidden/>
          </w:rPr>
          <w:t>2</w:t>
        </w:r>
        <w:r w:rsidR="000506D8">
          <w:rPr>
            <w:webHidden/>
          </w:rPr>
          <w:fldChar w:fldCharType="end"/>
        </w:r>
      </w:hyperlink>
    </w:p>
    <w:p w14:paraId="38FBF1B9" w14:textId="26D8EF2C"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15" w:history="1">
        <w:r w:rsidRPr="0088562E">
          <w:rPr>
            <w:rStyle w:val="Hyperlink"/>
          </w:rPr>
          <w:t>1</w:t>
        </w:r>
        <w:r>
          <w:rPr>
            <w:rFonts w:asciiTheme="minorHAnsi" w:eastAsiaTheme="minorEastAsia" w:hAnsiTheme="minorHAnsi" w:cstheme="minorBidi"/>
            <w:b w:val="0"/>
            <w:kern w:val="2"/>
            <w:sz w:val="22"/>
            <w:szCs w:val="22"/>
            <w:lang w:val="en-US"/>
            <w14:ligatures w14:val="standardContextual"/>
          </w:rPr>
          <w:tab/>
        </w:r>
        <w:r w:rsidRPr="0088562E">
          <w:rPr>
            <w:rStyle w:val="Hyperlink"/>
          </w:rPr>
          <w:t>Introduction</w:t>
        </w:r>
        <w:r>
          <w:rPr>
            <w:webHidden/>
          </w:rPr>
          <w:tab/>
        </w:r>
        <w:r>
          <w:rPr>
            <w:webHidden/>
          </w:rPr>
          <w:fldChar w:fldCharType="begin"/>
        </w:r>
        <w:r>
          <w:rPr>
            <w:webHidden/>
          </w:rPr>
          <w:instrText xml:space="preserve"> PAGEREF _Toc183775015 \h </w:instrText>
        </w:r>
        <w:r>
          <w:rPr>
            <w:webHidden/>
          </w:rPr>
        </w:r>
        <w:r>
          <w:rPr>
            <w:webHidden/>
          </w:rPr>
          <w:fldChar w:fldCharType="separate"/>
        </w:r>
        <w:r>
          <w:rPr>
            <w:webHidden/>
          </w:rPr>
          <w:t>5</w:t>
        </w:r>
        <w:r>
          <w:rPr>
            <w:webHidden/>
          </w:rPr>
          <w:fldChar w:fldCharType="end"/>
        </w:r>
      </w:hyperlink>
    </w:p>
    <w:p w14:paraId="3475133C" w14:textId="27A3932F"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16" w:history="1">
        <w:r w:rsidRPr="0088562E">
          <w:rPr>
            <w:rStyle w:val="Hyperlink"/>
          </w:rPr>
          <w:t>1.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Terms and Definitions</w:t>
        </w:r>
        <w:r>
          <w:rPr>
            <w:webHidden/>
          </w:rPr>
          <w:tab/>
        </w:r>
        <w:r>
          <w:rPr>
            <w:webHidden/>
          </w:rPr>
          <w:fldChar w:fldCharType="begin"/>
        </w:r>
        <w:r>
          <w:rPr>
            <w:webHidden/>
          </w:rPr>
          <w:instrText xml:space="preserve"> PAGEREF _Toc183775016 \h </w:instrText>
        </w:r>
        <w:r>
          <w:rPr>
            <w:webHidden/>
          </w:rPr>
        </w:r>
        <w:r>
          <w:rPr>
            <w:webHidden/>
          </w:rPr>
          <w:fldChar w:fldCharType="separate"/>
        </w:r>
        <w:r>
          <w:rPr>
            <w:webHidden/>
          </w:rPr>
          <w:t>5</w:t>
        </w:r>
        <w:r>
          <w:rPr>
            <w:webHidden/>
          </w:rPr>
          <w:fldChar w:fldCharType="end"/>
        </w:r>
      </w:hyperlink>
    </w:p>
    <w:p w14:paraId="0A6FB426" w14:textId="7961F8D1"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17" w:history="1">
        <w:r w:rsidRPr="0088562E">
          <w:rPr>
            <w:rStyle w:val="Hyperlink"/>
          </w:rPr>
          <w:t>1.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Abbreviations and Acronyms</w:t>
        </w:r>
        <w:r>
          <w:rPr>
            <w:webHidden/>
          </w:rPr>
          <w:tab/>
        </w:r>
        <w:r>
          <w:rPr>
            <w:webHidden/>
          </w:rPr>
          <w:fldChar w:fldCharType="begin"/>
        </w:r>
        <w:r>
          <w:rPr>
            <w:webHidden/>
          </w:rPr>
          <w:instrText xml:space="preserve"> PAGEREF _Toc183775017 \h </w:instrText>
        </w:r>
        <w:r>
          <w:rPr>
            <w:webHidden/>
          </w:rPr>
        </w:r>
        <w:r>
          <w:rPr>
            <w:webHidden/>
          </w:rPr>
          <w:fldChar w:fldCharType="separate"/>
        </w:r>
        <w:r>
          <w:rPr>
            <w:webHidden/>
          </w:rPr>
          <w:t>5</w:t>
        </w:r>
        <w:r>
          <w:rPr>
            <w:webHidden/>
          </w:rPr>
          <w:fldChar w:fldCharType="end"/>
        </w:r>
      </w:hyperlink>
    </w:p>
    <w:p w14:paraId="7A5ED6FD" w14:textId="12C26CC8"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18" w:history="1">
        <w:r w:rsidRPr="0088562E">
          <w:rPr>
            <w:rStyle w:val="Hyperlink"/>
          </w:rPr>
          <w:t>1.3</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Document Scope and Objectives</w:t>
        </w:r>
        <w:r>
          <w:rPr>
            <w:webHidden/>
          </w:rPr>
          <w:tab/>
        </w:r>
        <w:r>
          <w:rPr>
            <w:webHidden/>
          </w:rPr>
          <w:fldChar w:fldCharType="begin"/>
        </w:r>
        <w:r>
          <w:rPr>
            <w:webHidden/>
          </w:rPr>
          <w:instrText xml:space="preserve"> PAGEREF _Toc183775018 \h </w:instrText>
        </w:r>
        <w:r>
          <w:rPr>
            <w:webHidden/>
          </w:rPr>
        </w:r>
        <w:r>
          <w:rPr>
            <w:webHidden/>
          </w:rPr>
          <w:fldChar w:fldCharType="separate"/>
        </w:r>
        <w:r>
          <w:rPr>
            <w:webHidden/>
          </w:rPr>
          <w:t>5</w:t>
        </w:r>
        <w:r>
          <w:rPr>
            <w:webHidden/>
          </w:rPr>
          <w:fldChar w:fldCharType="end"/>
        </w:r>
      </w:hyperlink>
    </w:p>
    <w:p w14:paraId="236AA92A" w14:textId="5B06602D"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19" w:history="1">
        <w:r w:rsidRPr="0088562E">
          <w:rPr>
            <w:rStyle w:val="Hyperlink"/>
          </w:rPr>
          <w:t>1.4</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References</w:t>
        </w:r>
        <w:r>
          <w:rPr>
            <w:webHidden/>
          </w:rPr>
          <w:tab/>
        </w:r>
        <w:r>
          <w:rPr>
            <w:webHidden/>
          </w:rPr>
          <w:fldChar w:fldCharType="begin"/>
        </w:r>
        <w:r>
          <w:rPr>
            <w:webHidden/>
          </w:rPr>
          <w:instrText xml:space="preserve"> PAGEREF _Toc183775019 \h </w:instrText>
        </w:r>
        <w:r>
          <w:rPr>
            <w:webHidden/>
          </w:rPr>
        </w:r>
        <w:r>
          <w:rPr>
            <w:webHidden/>
          </w:rPr>
          <w:fldChar w:fldCharType="separate"/>
        </w:r>
        <w:r>
          <w:rPr>
            <w:webHidden/>
          </w:rPr>
          <w:t>6</w:t>
        </w:r>
        <w:r>
          <w:rPr>
            <w:webHidden/>
          </w:rPr>
          <w:fldChar w:fldCharType="end"/>
        </w:r>
      </w:hyperlink>
    </w:p>
    <w:p w14:paraId="4DE87079" w14:textId="1CBC367D"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20" w:history="1">
        <w:r w:rsidRPr="0088562E">
          <w:rPr>
            <w:rStyle w:val="Hyperlink"/>
          </w:rPr>
          <w:t>2</w:t>
        </w:r>
        <w:r>
          <w:rPr>
            <w:rFonts w:asciiTheme="minorHAnsi" w:eastAsiaTheme="minorEastAsia" w:hAnsiTheme="minorHAnsi" w:cstheme="minorBidi"/>
            <w:b w:val="0"/>
            <w:kern w:val="2"/>
            <w:sz w:val="22"/>
            <w:szCs w:val="22"/>
            <w:lang w:val="en-US"/>
            <w14:ligatures w14:val="standardContextual"/>
          </w:rPr>
          <w:tab/>
        </w:r>
        <w:r w:rsidRPr="0088562E">
          <w:rPr>
            <w:rStyle w:val="Hyperlink"/>
          </w:rPr>
          <w:t>Scope and Functionality</w:t>
        </w:r>
        <w:r>
          <w:rPr>
            <w:webHidden/>
          </w:rPr>
          <w:tab/>
        </w:r>
        <w:r>
          <w:rPr>
            <w:webHidden/>
          </w:rPr>
          <w:fldChar w:fldCharType="begin"/>
        </w:r>
        <w:r>
          <w:rPr>
            <w:webHidden/>
          </w:rPr>
          <w:instrText xml:space="preserve"> PAGEREF _Toc183775020 \h </w:instrText>
        </w:r>
        <w:r>
          <w:rPr>
            <w:webHidden/>
          </w:rPr>
        </w:r>
        <w:r>
          <w:rPr>
            <w:webHidden/>
          </w:rPr>
          <w:fldChar w:fldCharType="separate"/>
        </w:r>
        <w:r>
          <w:rPr>
            <w:webHidden/>
          </w:rPr>
          <w:t>7</w:t>
        </w:r>
        <w:r>
          <w:rPr>
            <w:webHidden/>
          </w:rPr>
          <w:fldChar w:fldCharType="end"/>
        </w:r>
      </w:hyperlink>
    </w:p>
    <w:p w14:paraId="692F9EFB" w14:textId="441970D0"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1" w:history="1">
        <w:r w:rsidRPr="0088562E">
          <w:rPr>
            <w:rStyle w:val="Hyperlink"/>
          </w:rPr>
          <w:t>2.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Background</w:t>
        </w:r>
        <w:r>
          <w:rPr>
            <w:webHidden/>
          </w:rPr>
          <w:tab/>
        </w:r>
        <w:r>
          <w:rPr>
            <w:webHidden/>
          </w:rPr>
          <w:fldChar w:fldCharType="begin"/>
        </w:r>
        <w:r>
          <w:rPr>
            <w:webHidden/>
          </w:rPr>
          <w:instrText xml:space="preserve"> PAGEREF _Toc183775021 \h </w:instrText>
        </w:r>
        <w:r>
          <w:rPr>
            <w:webHidden/>
          </w:rPr>
        </w:r>
        <w:r>
          <w:rPr>
            <w:webHidden/>
          </w:rPr>
          <w:fldChar w:fldCharType="separate"/>
        </w:r>
        <w:r>
          <w:rPr>
            <w:webHidden/>
          </w:rPr>
          <w:t>7</w:t>
        </w:r>
        <w:r>
          <w:rPr>
            <w:webHidden/>
          </w:rPr>
          <w:fldChar w:fldCharType="end"/>
        </w:r>
      </w:hyperlink>
    </w:p>
    <w:p w14:paraId="62F2F8E5" w14:textId="5556F311"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2" w:history="1">
        <w:r w:rsidRPr="0088562E">
          <w:rPr>
            <w:rStyle w:val="Hyperlink"/>
          </w:rPr>
          <w:t>2.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Scope</w:t>
        </w:r>
        <w:r>
          <w:rPr>
            <w:webHidden/>
          </w:rPr>
          <w:tab/>
        </w:r>
        <w:r>
          <w:rPr>
            <w:webHidden/>
          </w:rPr>
          <w:fldChar w:fldCharType="begin"/>
        </w:r>
        <w:r>
          <w:rPr>
            <w:webHidden/>
          </w:rPr>
          <w:instrText xml:space="preserve"> PAGEREF _Toc183775022 \h </w:instrText>
        </w:r>
        <w:r>
          <w:rPr>
            <w:webHidden/>
          </w:rPr>
        </w:r>
        <w:r>
          <w:rPr>
            <w:webHidden/>
          </w:rPr>
          <w:fldChar w:fldCharType="separate"/>
        </w:r>
        <w:r>
          <w:rPr>
            <w:webHidden/>
          </w:rPr>
          <w:t>7</w:t>
        </w:r>
        <w:r>
          <w:rPr>
            <w:webHidden/>
          </w:rPr>
          <w:fldChar w:fldCharType="end"/>
        </w:r>
      </w:hyperlink>
    </w:p>
    <w:p w14:paraId="1E4350BF" w14:textId="2F0A4E88"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3" w:history="1">
        <w:r w:rsidRPr="0088562E">
          <w:rPr>
            <w:rStyle w:val="Hyperlink"/>
          </w:rPr>
          <w:t>2.3</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Groups of MessageDefinitions and Functionality</w:t>
        </w:r>
        <w:r>
          <w:rPr>
            <w:webHidden/>
          </w:rPr>
          <w:tab/>
        </w:r>
        <w:r>
          <w:rPr>
            <w:webHidden/>
          </w:rPr>
          <w:fldChar w:fldCharType="begin"/>
        </w:r>
        <w:r>
          <w:rPr>
            <w:webHidden/>
          </w:rPr>
          <w:instrText xml:space="preserve"> PAGEREF _Toc183775023 \h </w:instrText>
        </w:r>
        <w:r>
          <w:rPr>
            <w:webHidden/>
          </w:rPr>
        </w:r>
        <w:r>
          <w:rPr>
            <w:webHidden/>
          </w:rPr>
          <w:fldChar w:fldCharType="separate"/>
        </w:r>
        <w:r>
          <w:rPr>
            <w:webHidden/>
          </w:rPr>
          <w:t>7</w:t>
        </w:r>
        <w:r>
          <w:rPr>
            <w:webHidden/>
          </w:rPr>
          <w:fldChar w:fldCharType="end"/>
        </w:r>
      </w:hyperlink>
    </w:p>
    <w:p w14:paraId="177D63EA" w14:textId="668EC8DF"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24" w:history="1">
        <w:r w:rsidRPr="0088562E">
          <w:rPr>
            <w:rStyle w:val="Hyperlink"/>
          </w:rPr>
          <w:t>3</w:t>
        </w:r>
        <w:r>
          <w:rPr>
            <w:rFonts w:asciiTheme="minorHAnsi" w:eastAsiaTheme="minorEastAsia" w:hAnsiTheme="minorHAnsi" w:cstheme="minorBidi"/>
            <w:b w:val="0"/>
            <w:kern w:val="2"/>
            <w:sz w:val="22"/>
            <w:szCs w:val="22"/>
            <w:lang w:val="en-US"/>
            <w14:ligatures w14:val="standardContextual"/>
          </w:rPr>
          <w:tab/>
        </w:r>
        <w:r w:rsidRPr="0088562E">
          <w:rPr>
            <w:rStyle w:val="Hyperlink"/>
          </w:rPr>
          <w:t>BusinessRoles and Participants</w:t>
        </w:r>
        <w:r>
          <w:rPr>
            <w:webHidden/>
          </w:rPr>
          <w:tab/>
        </w:r>
        <w:r>
          <w:rPr>
            <w:webHidden/>
          </w:rPr>
          <w:fldChar w:fldCharType="begin"/>
        </w:r>
        <w:r>
          <w:rPr>
            <w:webHidden/>
          </w:rPr>
          <w:instrText xml:space="preserve"> PAGEREF _Toc183775024 \h </w:instrText>
        </w:r>
        <w:r>
          <w:rPr>
            <w:webHidden/>
          </w:rPr>
        </w:r>
        <w:r>
          <w:rPr>
            <w:webHidden/>
          </w:rPr>
          <w:fldChar w:fldCharType="separate"/>
        </w:r>
        <w:r>
          <w:rPr>
            <w:webHidden/>
          </w:rPr>
          <w:t>9</w:t>
        </w:r>
        <w:r>
          <w:rPr>
            <w:webHidden/>
          </w:rPr>
          <w:fldChar w:fldCharType="end"/>
        </w:r>
      </w:hyperlink>
    </w:p>
    <w:p w14:paraId="406EC826" w14:textId="47CEC1A7"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5" w:history="1">
        <w:r w:rsidRPr="0088562E">
          <w:rPr>
            <w:rStyle w:val="Hyperlink"/>
          </w:rPr>
          <w:t>3.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Participants and BusinessRoles Definitions</w:t>
        </w:r>
        <w:r>
          <w:rPr>
            <w:webHidden/>
          </w:rPr>
          <w:tab/>
        </w:r>
        <w:r>
          <w:rPr>
            <w:webHidden/>
          </w:rPr>
          <w:fldChar w:fldCharType="begin"/>
        </w:r>
        <w:r>
          <w:rPr>
            <w:webHidden/>
          </w:rPr>
          <w:instrText xml:space="preserve"> PAGEREF _Toc183775025 \h </w:instrText>
        </w:r>
        <w:r>
          <w:rPr>
            <w:webHidden/>
          </w:rPr>
        </w:r>
        <w:r>
          <w:rPr>
            <w:webHidden/>
          </w:rPr>
          <w:fldChar w:fldCharType="separate"/>
        </w:r>
        <w:r>
          <w:rPr>
            <w:webHidden/>
          </w:rPr>
          <w:t>9</w:t>
        </w:r>
        <w:r>
          <w:rPr>
            <w:webHidden/>
          </w:rPr>
          <w:fldChar w:fldCharType="end"/>
        </w:r>
      </w:hyperlink>
    </w:p>
    <w:p w14:paraId="75011FDC" w14:textId="77C49F3B"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6" w:history="1">
        <w:r w:rsidRPr="0088562E">
          <w:rPr>
            <w:rStyle w:val="Hyperlink"/>
          </w:rPr>
          <w:t>3.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BusinessRoles and Participants Table</w:t>
        </w:r>
        <w:r>
          <w:rPr>
            <w:webHidden/>
          </w:rPr>
          <w:tab/>
        </w:r>
        <w:r>
          <w:rPr>
            <w:webHidden/>
          </w:rPr>
          <w:fldChar w:fldCharType="begin"/>
        </w:r>
        <w:r>
          <w:rPr>
            <w:webHidden/>
          </w:rPr>
          <w:instrText xml:space="preserve"> PAGEREF _Toc183775026 \h </w:instrText>
        </w:r>
        <w:r>
          <w:rPr>
            <w:webHidden/>
          </w:rPr>
        </w:r>
        <w:r>
          <w:rPr>
            <w:webHidden/>
          </w:rPr>
          <w:fldChar w:fldCharType="separate"/>
        </w:r>
        <w:r>
          <w:rPr>
            <w:webHidden/>
          </w:rPr>
          <w:t>10</w:t>
        </w:r>
        <w:r>
          <w:rPr>
            <w:webHidden/>
          </w:rPr>
          <w:fldChar w:fldCharType="end"/>
        </w:r>
      </w:hyperlink>
    </w:p>
    <w:p w14:paraId="473034C1" w14:textId="55DC1679"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27" w:history="1">
        <w:r w:rsidRPr="0088562E">
          <w:rPr>
            <w:rStyle w:val="Hyperlink"/>
          </w:rPr>
          <w:t>4</w:t>
        </w:r>
        <w:r>
          <w:rPr>
            <w:rFonts w:asciiTheme="minorHAnsi" w:eastAsiaTheme="minorEastAsia" w:hAnsiTheme="minorHAnsi" w:cstheme="minorBidi"/>
            <w:b w:val="0"/>
            <w:kern w:val="2"/>
            <w:sz w:val="22"/>
            <w:szCs w:val="22"/>
            <w:lang w:val="en-US"/>
            <w14:ligatures w14:val="standardContextual"/>
          </w:rPr>
          <w:tab/>
        </w:r>
        <w:r w:rsidRPr="0088562E">
          <w:rPr>
            <w:rStyle w:val="Hyperlink"/>
          </w:rPr>
          <w:t>BusinessProcess Description</w:t>
        </w:r>
        <w:r>
          <w:rPr>
            <w:webHidden/>
          </w:rPr>
          <w:tab/>
        </w:r>
        <w:r>
          <w:rPr>
            <w:webHidden/>
          </w:rPr>
          <w:fldChar w:fldCharType="begin"/>
        </w:r>
        <w:r>
          <w:rPr>
            <w:webHidden/>
          </w:rPr>
          <w:instrText xml:space="preserve"> PAGEREF _Toc183775027 \h </w:instrText>
        </w:r>
        <w:r>
          <w:rPr>
            <w:webHidden/>
          </w:rPr>
        </w:r>
        <w:r>
          <w:rPr>
            <w:webHidden/>
          </w:rPr>
          <w:fldChar w:fldCharType="separate"/>
        </w:r>
        <w:r>
          <w:rPr>
            <w:webHidden/>
          </w:rPr>
          <w:t>11</w:t>
        </w:r>
        <w:r>
          <w:rPr>
            <w:webHidden/>
          </w:rPr>
          <w:fldChar w:fldCharType="end"/>
        </w:r>
      </w:hyperlink>
    </w:p>
    <w:p w14:paraId="1F64B771" w14:textId="673C3921"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8" w:history="1">
        <w:r w:rsidRPr="0088562E">
          <w:rPr>
            <w:rStyle w:val="Hyperlink"/>
          </w:rPr>
          <w:t>4.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Credit Transfer</w:t>
        </w:r>
        <w:r>
          <w:rPr>
            <w:webHidden/>
          </w:rPr>
          <w:tab/>
        </w:r>
        <w:r>
          <w:rPr>
            <w:webHidden/>
          </w:rPr>
          <w:fldChar w:fldCharType="begin"/>
        </w:r>
        <w:r>
          <w:rPr>
            <w:webHidden/>
          </w:rPr>
          <w:instrText xml:space="preserve"> PAGEREF _Toc183775028 \h </w:instrText>
        </w:r>
        <w:r>
          <w:rPr>
            <w:webHidden/>
          </w:rPr>
        </w:r>
        <w:r>
          <w:rPr>
            <w:webHidden/>
          </w:rPr>
          <w:fldChar w:fldCharType="separate"/>
        </w:r>
        <w:r>
          <w:rPr>
            <w:webHidden/>
          </w:rPr>
          <w:t>11</w:t>
        </w:r>
        <w:r>
          <w:rPr>
            <w:webHidden/>
          </w:rPr>
          <w:fldChar w:fldCharType="end"/>
        </w:r>
      </w:hyperlink>
    </w:p>
    <w:p w14:paraId="75DE3008" w14:textId="0C040085"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29" w:history="1">
        <w:r w:rsidRPr="0088562E">
          <w:rPr>
            <w:rStyle w:val="Hyperlink"/>
          </w:rPr>
          <w:t>4.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Direct Debit</w:t>
        </w:r>
        <w:r>
          <w:rPr>
            <w:webHidden/>
          </w:rPr>
          <w:tab/>
        </w:r>
        <w:r>
          <w:rPr>
            <w:webHidden/>
          </w:rPr>
          <w:fldChar w:fldCharType="begin"/>
        </w:r>
        <w:r>
          <w:rPr>
            <w:webHidden/>
          </w:rPr>
          <w:instrText xml:space="preserve"> PAGEREF _Toc183775029 \h </w:instrText>
        </w:r>
        <w:r>
          <w:rPr>
            <w:webHidden/>
          </w:rPr>
        </w:r>
        <w:r>
          <w:rPr>
            <w:webHidden/>
          </w:rPr>
          <w:fldChar w:fldCharType="separate"/>
        </w:r>
        <w:r>
          <w:rPr>
            <w:webHidden/>
          </w:rPr>
          <w:t>14</w:t>
        </w:r>
        <w:r>
          <w:rPr>
            <w:webHidden/>
          </w:rPr>
          <w:fldChar w:fldCharType="end"/>
        </w:r>
      </w:hyperlink>
    </w:p>
    <w:p w14:paraId="67E595C5" w14:textId="15BF2516"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30" w:history="1">
        <w:r w:rsidRPr="0088562E">
          <w:rPr>
            <w:rStyle w:val="Hyperlink"/>
          </w:rPr>
          <w:t>5</w:t>
        </w:r>
        <w:r>
          <w:rPr>
            <w:rFonts w:asciiTheme="minorHAnsi" w:eastAsiaTheme="minorEastAsia" w:hAnsiTheme="minorHAnsi" w:cstheme="minorBidi"/>
            <w:b w:val="0"/>
            <w:kern w:val="2"/>
            <w:sz w:val="22"/>
            <w:szCs w:val="22"/>
            <w:lang w:val="en-US"/>
            <w14:ligatures w14:val="standardContextual"/>
          </w:rPr>
          <w:tab/>
        </w:r>
        <w:r w:rsidRPr="0088562E">
          <w:rPr>
            <w:rStyle w:val="Hyperlink"/>
          </w:rPr>
          <w:t>Description of BusinessActivities</w:t>
        </w:r>
        <w:r>
          <w:rPr>
            <w:webHidden/>
          </w:rPr>
          <w:tab/>
        </w:r>
        <w:r>
          <w:rPr>
            <w:webHidden/>
          </w:rPr>
          <w:fldChar w:fldCharType="begin"/>
        </w:r>
        <w:r>
          <w:rPr>
            <w:webHidden/>
          </w:rPr>
          <w:instrText xml:space="preserve"> PAGEREF _Toc183775030 \h </w:instrText>
        </w:r>
        <w:r>
          <w:rPr>
            <w:webHidden/>
          </w:rPr>
        </w:r>
        <w:r>
          <w:rPr>
            <w:webHidden/>
          </w:rPr>
          <w:fldChar w:fldCharType="separate"/>
        </w:r>
        <w:r>
          <w:rPr>
            <w:webHidden/>
          </w:rPr>
          <w:t>17</w:t>
        </w:r>
        <w:r>
          <w:rPr>
            <w:webHidden/>
          </w:rPr>
          <w:fldChar w:fldCharType="end"/>
        </w:r>
      </w:hyperlink>
    </w:p>
    <w:p w14:paraId="6DAF91F0" w14:textId="55703A1A"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1" w:history="1">
        <w:r w:rsidRPr="0088562E">
          <w:rPr>
            <w:rStyle w:val="Hyperlink"/>
          </w:rPr>
          <w:t>5.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Credit Transfer</w:t>
        </w:r>
        <w:r>
          <w:rPr>
            <w:webHidden/>
          </w:rPr>
          <w:tab/>
        </w:r>
        <w:r>
          <w:rPr>
            <w:webHidden/>
          </w:rPr>
          <w:fldChar w:fldCharType="begin"/>
        </w:r>
        <w:r>
          <w:rPr>
            <w:webHidden/>
          </w:rPr>
          <w:instrText xml:space="preserve"> PAGEREF _Toc183775031 \h </w:instrText>
        </w:r>
        <w:r>
          <w:rPr>
            <w:webHidden/>
          </w:rPr>
        </w:r>
        <w:r>
          <w:rPr>
            <w:webHidden/>
          </w:rPr>
          <w:fldChar w:fldCharType="separate"/>
        </w:r>
        <w:r>
          <w:rPr>
            <w:webHidden/>
          </w:rPr>
          <w:t>17</w:t>
        </w:r>
        <w:r>
          <w:rPr>
            <w:webHidden/>
          </w:rPr>
          <w:fldChar w:fldCharType="end"/>
        </w:r>
      </w:hyperlink>
    </w:p>
    <w:p w14:paraId="037E8932" w14:textId="45891A3B"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2" w:history="1">
        <w:r w:rsidRPr="0088562E">
          <w:rPr>
            <w:rStyle w:val="Hyperlink"/>
          </w:rPr>
          <w:t>5.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Direct Debit</w:t>
        </w:r>
        <w:r>
          <w:rPr>
            <w:webHidden/>
          </w:rPr>
          <w:tab/>
        </w:r>
        <w:r>
          <w:rPr>
            <w:webHidden/>
          </w:rPr>
          <w:fldChar w:fldCharType="begin"/>
        </w:r>
        <w:r>
          <w:rPr>
            <w:webHidden/>
          </w:rPr>
          <w:instrText xml:space="preserve"> PAGEREF _Toc183775032 \h </w:instrText>
        </w:r>
        <w:r>
          <w:rPr>
            <w:webHidden/>
          </w:rPr>
        </w:r>
        <w:r>
          <w:rPr>
            <w:webHidden/>
          </w:rPr>
          <w:fldChar w:fldCharType="separate"/>
        </w:r>
        <w:r>
          <w:rPr>
            <w:webHidden/>
          </w:rPr>
          <w:t>19</w:t>
        </w:r>
        <w:r>
          <w:rPr>
            <w:webHidden/>
          </w:rPr>
          <w:fldChar w:fldCharType="end"/>
        </w:r>
      </w:hyperlink>
    </w:p>
    <w:p w14:paraId="2861F0F2" w14:textId="6B7DEDF3"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33" w:history="1">
        <w:r w:rsidRPr="0088562E">
          <w:rPr>
            <w:rStyle w:val="Hyperlink"/>
          </w:rPr>
          <w:t>6</w:t>
        </w:r>
        <w:r>
          <w:rPr>
            <w:rFonts w:asciiTheme="minorHAnsi" w:eastAsiaTheme="minorEastAsia" w:hAnsiTheme="minorHAnsi" w:cstheme="minorBidi"/>
            <w:b w:val="0"/>
            <w:kern w:val="2"/>
            <w:sz w:val="22"/>
            <w:szCs w:val="22"/>
            <w:lang w:val="en-US"/>
            <w14:ligatures w14:val="standardContextual"/>
          </w:rPr>
          <w:tab/>
        </w:r>
        <w:r w:rsidRPr="0088562E">
          <w:rPr>
            <w:rStyle w:val="Hyperlink"/>
          </w:rPr>
          <w:t>BusinessTransactions</w:t>
        </w:r>
        <w:r>
          <w:rPr>
            <w:webHidden/>
          </w:rPr>
          <w:tab/>
        </w:r>
        <w:r>
          <w:rPr>
            <w:webHidden/>
          </w:rPr>
          <w:fldChar w:fldCharType="begin"/>
        </w:r>
        <w:r>
          <w:rPr>
            <w:webHidden/>
          </w:rPr>
          <w:instrText xml:space="preserve"> PAGEREF _Toc183775033 \h </w:instrText>
        </w:r>
        <w:r>
          <w:rPr>
            <w:webHidden/>
          </w:rPr>
        </w:r>
        <w:r>
          <w:rPr>
            <w:webHidden/>
          </w:rPr>
          <w:fldChar w:fldCharType="separate"/>
        </w:r>
        <w:r>
          <w:rPr>
            <w:webHidden/>
          </w:rPr>
          <w:t>24</w:t>
        </w:r>
        <w:r>
          <w:rPr>
            <w:webHidden/>
          </w:rPr>
          <w:fldChar w:fldCharType="end"/>
        </w:r>
      </w:hyperlink>
    </w:p>
    <w:p w14:paraId="50654D14" w14:textId="5806CFCF"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4" w:history="1">
        <w:r w:rsidRPr="0088562E">
          <w:rPr>
            <w:rStyle w:val="Hyperlink"/>
          </w:rPr>
          <w:t>6.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Credit Transfer</w:t>
        </w:r>
        <w:r>
          <w:rPr>
            <w:webHidden/>
          </w:rPr>
          <w:tab/>
        </w:r>
        <w:r>
          <w:rPr>
            <w:webHidden/>
          </w:rPr>
          <w:fldChar w:fldCharType="begin"/>
        </w:r>
        <w:r>
          <w:rPr>
            <w:webHidden/>
          </w:rPr>
          <w:instrText xml:space="preserve"> PAGEREF _Toc183775034 \h </w:instrText>
        </w:r>
        <w:r>
          <w:rPr>
            <w:webHidden/>
          </w:rPr>
        </w:r>
        <w:r>
          <w:rPr>
            <w:webHidden/>
          </w:rPr>
          <w:fldChar w:fldCharType="separate"/>
        </w:r>
        <w:r>
          <w:rPr>
            <w:webHidden/>
          </w:rPr>
          <w:t>24</w:t>
        </w:r>
        <w:r>
          <w:rPr>
            <w:webHidden/>
          </w:rPr>
          <w:fldChar w:fldCharType="end"/>
        </w:r>
      </w:hyperlink>
    </w:p>
    <w:p w14:paraId="594AD7F3" w14:textId="0F123560"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5" w:history="1">
        <w:r w:rsidRPr="0088562E">
          <w:rPr>
            <w:rStyle w:val="Hyperlink"/>
          </w:rPr>
          <w:t>6.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Direct Debit</w:t>
        </w:r>
        <w:r>
          <w:rPr>
            <w:webHidden/>
          </w:rPr>
          <w:tab/>
        </w:r>
        <w:r>
          <w:rPr>
            <w:webHidden/>
          </w:rPr>
          <w:fldChar w:fldCharType="begin"/>
        </w:r>
        <w:r>
          <w:rPr>
            <w:webHidden/>
          </w:rPr>
          <w:instrText xml:space="preserve"> PAGEREF _Toc183775035 \h </w:instrText>
        </w:r>
        <w:r>
          <w:rPr>
            <w:webHidden/>
          </w:rPr>
        </w:r>
        <w:r>
          <w:rPr>
            <w:webHidden/>
          </w:rPr>
          <w:fldChar w:fldCharType="separate"/>
        </w:r>
        <w:r>
          <w:rPr>
            <w:webHidden/>
          </w:rPr>
          <w:t>47</w:t>
        </w:r>
        <w:r>
          <w:rPr>
            <w:webHidden/>
          </w:rPr>
          <w:fldChar w:fldCharType="end"/>
        </w:r>
      </w:hyperlink>
    </w:p>
    <w:p w14:paraId="274B5D65" w14:textId="46565DD6"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36" w:history="1">
        <w:r w:rsidRPr="0088562E">
          <w:rPr>
            <w:rStyle w:val="Hyperlink"/>
          </w:rPr>
          <w:t>7</w:t>
        </w:r>
        <w:r>
          <w:rPr>
            <w:rFonts w:asciiTheme="minorHAnsi" w:eastAsiaTheme="minorEastAsia" w:hAnsiTheme="minorHAnsi" w:cstheme="minorBidi"/>
            <w:b w:val="0"/>
            <w:kern w:val="2"/>
            <w:sz w:val="22"/>
            <w:szCs w:val="22"/>
            <w:lang w:val="en-US"/>
            <w14:ligatures w14:val="standardContextual"/>
          </w:rPr>
          <w:tab/>
        </w:r>
        <w:r w:rsidRPr="0088562E">
          <w:rPr>
            <w:rStyle w:val="Hyperlink"/>
          </w:rPr>
          <w:t>Business Examples</w:t>
        </w:r>
        <w:r>
          <w:rPr>
            <w:webHidden/>
          </w:rPr>
          <w:tab/>
        </w:r>
        <w:r>
          <w:rPr>
            <w:webHidden/>
          </w:rPr>
          <w:fldChar w:fldCharType="begin"/>
        </w:r>
        <w:r>
          <w:rPr>
            <w:webHidden/>
          </w:rPr>
          <w:instrText xml:space="preserve"> PAGEREF _Toc183775036 \h </w:instrText>
        </w:r>
        <w:r>
          <w:rPr>
            <w:webHidden/>
          </w:rPr>
        </w:r>
        <w:r>
          <w:rPr>
            <w:webHidden/>
          </w:rPr>
          <w:fldChar w:fldCharType="separate"/>
        </w:r>
        <w:r>
          <w:rPr>
            <w:webHidden/>
          </w:rPr>
          <w:t>63</w:t>
        </w:r>
        <w:r>
          <w:rPr>
            <w:webHidden/>
          </w:rPr>
          <w:fldChar w:fldCharType="end"/>
        </w:r>
      </w:hyperlink>
    </w:p>
    <w:p w14:paraId="114AB68C" w14:textId="5B0A2873"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7" w:history="1">
        <w:r w:rsidRPr="0088562E">
          <w:rPr>
            <w:rStyle w:val="Hyperlink"/>
          </w:rPr>
          <w:t>7.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PaymentStatusReport  pacs.002.001.15</w:t>
        </w:r>
        <w:r>
          <w:rPr>
            <w:webHidden/>
          </w:rPr>
          <w:tab/>
        </w:r>
        <w:r>
          <w:rPr>
            <w:webHidden/>
          </w:rPr>
          <w:fldChar w:fldCharType="begin"/>
        </w:r>
        <w:r>
          <w:rPr>
            <w:webHidden/>
          </w:rPr>
          <w:instrText xml:space="preserve"> PAGEREF _Toc183775037 \h </w:instrText>
        </w:r>
        <w:r>
          <w:rPr>
            <w:webHidden/>
          </w:rPr>
        </w:r>
        <w:r>
          <w:rPr>
            <w:webHidden/>
          </w:rPr>
          <w:fldChar w:fldCharType="separate"/>
        </w:r>
        <w:r>
          <w:rPr>
            <w:webHidden/>
          </w:rPr>
          <w:t>63</w:t>
        </w:r>
        <w:r>
          <w:rPr>
            <w:webHidden/>
          </w:rPr>
          <w:fldChar w:fldCharType="end"/>
        </w:r>
      </w:hyperlink>
    </w:p>
    <w:p w14:paraId="7A49DDF1" w14:textId="50C8DDBD"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8" w:history="1">
        <w:r w:rsidRPr="0088562E">
          <w:rPr>
            <w:rStyle w:val="Hyperlink"/>
          </w:rPr>
          <w:t>7.2</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CustomerDirectDebit pacs.003.001.11</w:t>
        </w:r>
        <w:r>
          <w:rPr>
            <w:webHidden/>
          </w:rPr>
          <w:tab/>
        </w:r>
        <w:r>
          <w:rPr>
            <w:webHidden/>
          </w:rPr>
          <w:fldChar w:fldCharType="begin"/>
        </w:r>
        <w:r>
          <w:rPr>
            <w:webHidden/>
          </w:rPr>
          <w:instrText xml:space="preserve"> PAGEREF _Toc183775038 \h </w:instrText>
        </w:r>
        <w:r>
          <w:rPr>
            <w:webHidden/>
          </w:rPr>
        </w:r>
        <w:r>
          <w:rPr>
            <w:webHidden/>
          </w:rPr>
          <w:fldChar w:fldCharType="separate"/>
        </w:r>
        <w:r>
          <w:rPr>
            <w:webHidden/>
          </w:rPr>
          <w:t>66</w:t>
        </w:r>
        <w:r>
          <w:rPr>
            <w:webHidden/>
          </w:rPr>
          <w:fldChar w:fldCharType="end"/>
        </w:r>
      </w:hyperlink>
    </w:p>
    <w:p w14:paraId="7ED45285" w14:textId="68306A4F"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39" w:history="1">
        <w:r w:rsidRPr="0088562E">
          <w:rPr>
            <w:rStyle w:val="Hyperlink"/>
          </w:rPr>
          <w:t>7.3</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PaymentReturn pacs.004.001.14 - 1</w:t>
        </w:r>
        <w:r>
          <w:rPr>
            <w:webHidden/>
          </w:rPr>
          <w:tab/>
        </w:r>
        <w:r>
          <w:rPr>
            <w:webHidden/>
          </w:rPr>
          <w:fldChar w:fldCharType="begin"/>
        </w:r>
        <w:r>
          <w:rPr>
            <w:webHidden/>
          </w:rPr>
          <w:instrText xml:space="preserve"> PAGEREF _Toc183775039 \h </w:instrText>
        </w:r>
        <w:r>
          <w:rPr>
            <w:webHidden/>
          </w:rPr>
        </w:r>
        <w:r>
          <w:rPr>
            <w:webHidden/>
          </w:rPr>
          <w:fldChar w:fldCharType="separate"/>
        </w:r>
        <w:r>
          <w:rPr>
            <w:webHidden/>
          </w:rPr>
          <w:t>71</w:t>
        </w:r>
        <w:r>
          <w:rPr>
            <w:webHidden/>
          </w:rPr>
          <w:fldChar w:fldCharType="end"/>
        </w:r>
      </w:hyperlink>
    </w:p>
    <w:p w14:paraId="326EAEC7" w14:textId="37F453E0"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0" w:history="1">
        <w:r w:rsidRPr="0088562E">
          <w:rPr>
            <w:rStyle w:val="Hyperlink"/>
          </w:rPr>
          <w:t>7.4</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PaymentReturn pacs.004.001.14 - 2</w:t>
        </w:r>
        <w:r>
          <w:rPr>
            <w:webHidden/>
          </w:rPr>
          <w:tab/>
        </w:r>
        <w:r>
          <w:rPr>
            <w:webHidden/>
          </w:rPr>
          <w:fldChar w:fldCharType="begin"/>
        </w:r>
        <w:r>
          <w:rPr>
            <w:webHidden/>
          </w:rPr>
          <w:instrText xml:space="preserve"> PAGEREF _Toc183775040 \h </w:instrText>
        </w:r>
        <w:r>
          <w:rPr>
            <w:webHidden/>
          </w:rPr>
        </w:r>
        <w:r>
          <w:rPr>
            <w:webHidden/>
          </w:rPr>
          <w:fldChar w:fldCharType="separate"/>
        </w:r>
        <w:r>
          <w:rPr>
            <w:webHidden/>
          </w:rPr>
          <w:t>77</w:t>
        </w:r>
        <w:r>
          <w:rPr>
            <w:webHidden/>
          </w:rPr>
          <w:fldChar w:fldCharType="end"/>
        </w:r>
      </w:hyperlink>
    </w:p>
    <w:p w14:paraId="5B33E8E0" w14:textId="40375934"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1" w:history="1">
        <w:r w:rsidRPr="0088562E">
          <w:rPr>
            <w:rStyle w:val="Hyperlink"/>
          </w:rPr>
          <w:t>7.5</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PaymentReversal pacs.007.001.13</w:t>
        </w:r>
        <w:r>
          <w:rPr>
            <w:webHidden/>
          </w:rPr>
          <w:tab/>
        </w:r>
        <w:r>
          <w:rPr>
            <w:webHidden/>
          </w:rPr>
          <w:fldChar w:fldCharType="begin"/>
        </w:r>
        <w:r>
          <w:rPr>
            <w:webHidden/>
          </w:rPr>
          <w:instrText xml:space="preserve"> PAGEREF _Toc183775041 \h </w:instrText>
        </w:r>
        <w:r>
          <w:rPr>
            <w:webHidden/>
          </w:rPr>
        </w:r>
        <w:r>
          <w:rPr>
            <w:webHidden/>
          </w:rPr>
          <w:fldChar w:fldCharType="separate"/>
        </w:r>
        <w:r>
          <w:rPr>
            <w:webHidden/>
          </w:rPr>
          <w:t>85</w:t>
        </w:r>
        <w:r>
          <w:rPr>
            <w:webHidden/>
          </w:rPr>
          <w:fldChar w:fldCharType="end"/>
        </w:r>
      </w:hyperlink>
    </w:p>
    <w:p w14:paraId="7179B862" w14:textId="684EDF6D"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2" w:history="1">
        <w:r w:rsidRPr="0088562E">
          <w:rPr>
            <w:rStyle w:val="Hyperlink"/>
          </w:rPr>
          <w:t>7.6</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CustomerCreditTransfer pacs.008.001.13 - 1</w:t>
        </w:r>
        <w:r>
          <w:rPr>
            <w:webHidden/>
          </w:rPr>
          <w:tab/>
        </w:r>
        <w:r>
          <w:rPr>
            <w:webHidden/>
          </w:rPr>
          <w:fldChar w:fldCharType="begin"/>
        </w:r>
        <w:r>
          <w:rPr>
            <w:webHidden/>
          </w:rPr>
          <w:instrText xml:space="preserve"> PAGEREF _Toc183775042 \h </w:instrText>
        </w:r>
        <w:r>
          <w:rPr>
            <w:webHidden/>
          </w:rPr>
        </w:r>
        <w:r>
          <w:rPr>
            <w:webHidden/>
          </w:rPr>
          <w:fldChar w:fldCharType="separate"/>
        </w:r>
        <w:r>
          <w:rPr>
            <w:webHidden/>
          </w:rPr>
          <w:t>89</w:t>
        </w:r>
        <w:r>
          <w:rPr>
            <w:webHidden/>
          </w:rPr>
          <w:fldChar w:fldCharType="end"/>
        </w:r>
      </w:hyperlink>
    </w:p>
    <w:p w14:paraId="65A36DBA" w14:textId="59B63874"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3" w:history="1">
        <w:r w:rsidRPr="0088562E">
          <w:rPr>
            <w:rStyle w:val="Hyperlink"/>
          </w:rPr>
          <w:t>7.7</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CustomerCreditTransfer pacs.008.001.13 - 2</w:t>
        </w:r>
        <w:r>
          <w:rPr>
            <w:webHidden/>
          </w:rPr>
          <w:tab/>
        </w:r>
        <w:r>
          <w:rPr>
            <w:webHidden/>
          </w:rPr>
          <w:fldChar w:fldCharType="begin"/>
        </w:r>
        <w:r>
          <w:rPr>
            <w:webHidden/>
          </w:rPr>
          <w:instrText xml:space="preserve"> PAGEREF _Toc183775043 \h </w:instrText>
        </w:r>
        <w:r>
          <w:rPr>
            <w:webHidden/>
          </w:rPr>
        </w:r>
        <w:r>
          <w:rPr>
            <w:webHidden/>
          </w:rPr>
          <w:fldChar w:fldCharType="separate"/>
        </w:r>
        <w:r>
          <w:rPr>
            <w:webHidden/>
          </w:rPr>
          <w:t>113</w:t>
        </w:r>
        <w:r>
          <w:rPr>
            <w:webHidden/>
          </w:rPr>
          <w:fldChar w:fldCharType="end"/>
        </w:r>
      </w:hyperlink>
    </w:p>
    <w:p w14:paraId="49B56896" w14:textId="1D99B707"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4" w:history="1">
        <w:r w:rsidRPr="0088562E">
          <w:rPr>
            <w:rStyle w:val="Hyperlink"/>
          </w:rPr>
          <w:t>7.8</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nancialInstitutionCreditTransfer pacs.009.001.12 - 1</w:t>
        </w:r>
        <w:r>
          <w:rPr>
            <w:webHidden/>
          </w:rPr>
          <w:tab/>
        </w:r>
        <w:r>
          <w:rPr>
            <w:webHidden/>
          </w:rPr>
          <w:fldChar w:fldCharType="begin"/>
        </w:r>
        <w:r>
          <w:rPr>
            <w:webHidden/>
          </w:rPr>
          <w:instrText xml:space="preserve"> PAGEREF _Toc183775044 \h </w:instrText>
        </w:r>
        <w:r>
          <w:rPr>
            <w:webHidden/>
          </w:rPr>
        </w:r>
        <w:r>
          <w:rPr>
            <w:webHidden/>
          </w:rPr>
          <w:fldChar w:fldCharType="separate"/>
        </w:r>
        <w:r>
          <w:rPr>
            <w:webHidden/>
          </w:rPr>
          <w:t>123</w:t>
        </w:r>
        <w:r>
          <w:rPr>
            <w:webHidden/>
          </w:rPr>
          <w:fldChar w:fldCharType="end"/>
        </w:r>
      </w:hyperlink>
    </w:p>
    <w:p w14:paraId="4F7A3189" w14:textId="1B239725"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5" w:history="1">
        <w:r w:rsidRPr="0088562E">
          <w:rPr>
            <w:rStyle w:val="Hyperlink"/>
          </w:rPr>
          <w:t>7.9</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nancialInstitutionCreditTransfer pacs.009.001.12 - 2</w:t>
        </w:r>
        <w:r>
          <w:rPr>
            <w:webHidden/>
          </w:rPr>
          <w:tab/>
        </w:r>
        <w:r>
          <w:rPr>
            <w:webHidden/>
          </w:rPr>
          <w:fldChar w:fldCharType="begin"/>
        </w:r>
        <w:r>
          <w:rPr>
            <w:webHidden/>
          </w:rPr>
          <w:instrText xml:space="preserve"> PAGEREF _Toc183775045 \h </w:instrText>
        </w:r>
        <w:r>
          <w:rPr>
            <w:webHidden/>
          </w:rPr>
        </w:r>
        <w:r>
          <w:rPr>
            <w:webHidden/>
          </w:rPr>
          <w:fldChar w:fldCharType="separate"/>
        </w:r>
        <w:r>
          <w:rPr>
            <w:webHidden/>
          </w:rPr>
          <w:t>130</w:t>
        </w:r>
        <w:r>
          <w:rPr>
            <w:webHidden/>
          </w:rPr>
          <w:fldChar w:fldCharType="end"/>
        </w:r>
      </w:hyperlink>
    </w:p>
    <w:p w14:paraId="1DCB35F4" w14:textId="3F081C0F"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6" w:history="1">
        <w:r w:rsidRPr="0088562E">
          <w:rPr>
            <w:rStyle w:val="Hyperlink"/>
          </w:rPr>
          <w:t>7.10</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nancialInstitutionDirectDebit pacs.010.001.06</w:t>
        </w:r>
        <w:r>
          <w:rPr>
            <w:webHidden/>
          </w:rPr>
          <w:tab/>
        </w:r>
        <w:r>
          <w:rPr>
            <w:webHidden/>
          </w:rPr>
          <w:fldChar w:fldCharType="begin"/>
        </w:r>
        <w:r>
          <w:rPr>
            <w:webHidden/>
          </w:rPr>
          <w:instrText xml:space="preserve"> PAGEREF _Toc183775046 \h </w:instrText>
        </w:r>
        <w:r>
          <w:rPr>
            <w:webHidden/>
          </w:rPr>
        </w:r>
        <w:r>
          <w:rPr>
            <w:webHidden/>
          </w:rPr>
          <w:fldChar w:fldCharType="separate"/>
        </w:r>
        <w:r>
          <w:rPr>
            <w:webHidden/>
          </w:rPr>
          <w:t>140</w:t>
        </w:r>
        <w:r>
          <w:rPr>
            <w:webHidden/>
          </w:rPr>
          <w:fldChar w:fldCharType="end"/>
        </w:r>
      </w:hyperlink>
    </w:p>
    <w:p w14:paraId="17E19BAC" w14:textId="391C0A4C" w:rsidR="000506D8" w:rsidRDefault="000506D8">
      <w:pPr>
        <w:pStyle w:val="TOC2"/>
        <w:rPr>
          <w:rFonts w:asciiTheme="minorHAnsi" w:eastAsiaTheme="minorEastAsia" w:hAnsiTheme="minorHAnsi" w:cstheme="minorBidi"/>
          <w:snapToGrid/>
          <w:kern w:val="2"/>
          <w:sz w:val="22"/>
          <w:szCs w:val="22"/>
          <w:lang w:val="en-US"/>
          <w14:ligatures w14:val="standardContextual"/>
        </w:rPr>
      </w:pPr>
      <w:hyperlink w:anchor="_Toc183775047" w:history="1">
        <w:r w:rsidRPr="0088562E">
          <w:rPr>
            <w:rStyle w:val="Hyperlink"/>
          </w:rPr>
          <w:t>7.11</w:t>
        </w:r>
        <w:r>
          <w:rPr>
            <w:rFonts w:asciiTheme="minorHAnsi" w:eastAsiaTheme="minorEastAsia" w:hAnsiTheme="minorHAnsi" w:cstheme="minorBidi"/>
            <w:snapToGrid/>
            <w:kern w:val="2"/>
            <w:sz w:val="22"/>
            <w:szCs w:val="22"/>
            <w:lang w:val="en-US"/>
            <w14:ligatures w14:val="standardContextual"/>
          </w:rPr>
          <w:tab/>
        </w:r>
        <w:r w:rsidRPr="0088562E">
          <w:rPr>
            <w:rStyle w:val="Hyperlink"/>
          </w:rPr>
          <w:t>FIToFIPaymentStatusRequest - pacs.028.001.06</w:t>
        </w:r>
        <w:r>
          <w:rPr>
            <w:webHidden/>
          </w:rPr>
          <w:tab/>
        </w:r>
        <w:r>
          <w:rPr>
            <w:webHidden/>
          </w:rPr>
          <w:fldChar w:fldCharType="begin"/>
        </w:r>
        <w:r>
          <w:rPr>
            <w:webHidden/>
          </w:rPr>
          <w:instrText xml:space="preserve"> PAGEREF _Toc183775047 \h </w:instrText>
        </w:r>
        <w:r>
          <w:rPr>
            <w:webHidden/>
          </w:rPr>
        </w:r>
        <w:r>
          <w:rPr>
            <w:webHidden/>
          </w:rPr>
          <w:fldChar w:fldCharType="separate"/>
        </w:r>
        <w:r>
          <w:rPr>
            <w:webHidden/>
          </w:rPr>
          <w:t>143</w:t>
        </w:r>
        <w:r>
          <w:rPr>
            <w:webHidden/>
          </w:rPr>
          <w:fldChar w:fldCharType="end"/>
        </w:r>
      </w:hyperlink>
    </w:p>
    <w:p w14:paraId="451DDAA5" w14:textId="2DA67DAC" w:rsidR="000506D8" w:rsidRDefault="000506D8">
      <w:pPr>
        <w:pStyle w:val="TOC1"/>
        <w:rPr>
          <w:rFonts w:asciiTheme="minorHAnsi" w:eastAsiaTheme="minorEastAsia" w:hAnsiTheme="minorHAnsi" w:cstheme="minorBidi"/>
          <w:b w:val="0"/>
          <w:kern w:val="2"/>
          <w:sz w:val="22"/>
          <w:szCs w:val="22"/>
          <w:lang w:val="en-US"/>
          <w14:ligatures w14:val="standardContextual"/>
        </w:rPr>
      </w:pPr>
      <w:hyperlink w:anchor="_Toc183775048" w:history="1">
        <w:r w:rsidRPr="0088562E">
          <w:rPr>
            <w:rStyle w:val="Hyperlink"/>
          </w:rPr>
          <w:t>8</w:t>
        </w:r>
        <w:r>
          <w:rPr>
            <w:rFonts w:asciiTheme="minorHAnsi" w:eastAsiaTheme="minorEastAsia" w:hAnsiTheme="minorHAnsi" w:cstheme="minorBidi"/>
            <w:b w:val="0"/>
            <w:kern w:val="2"/>
            <w:sz w:val="22"/>
            <w:szCs w:val="22"/>
            <w:lang w:val="en-US"/>
            <w14:ligatures w14:val="standardContextual"/>
          </w:rPr>
          <w:tab/>
        </w:r>
        <w:r w:rsidRPr="0088562E">
          <w:rPr>
            <w:rStyle w:val="Hyperlink"/>
          </w:rPr>
          <w:t>Revision Record</w:t>
        </w:r>
        <w:r>
          <w:rPr>
            <w:webHidden/>
          </w:rPr>
          <w:tab/>
        </w:r>
        <w:r>
          <w:rPr>
            <w:webHidden/>
          </w:rPr>
          <w:fldChar w:fldCharType="begin"/>
        </w:r>
        <w:r>
          <w:rPr>
            <w:webHidden/>
          </w:rPr>
          <w:instrText xml:space="preserve"> PAGEREF _Toc183775048 \h </w:instrText>
        </w:r>
        <w:r>
          <w:rPr>
            <w:webHidden/>
          </w:rPr>
        </w:r>
        <w:r>
          <w:rPr>
            <w:webHidden/>
          </w:rPr>
          <w:fldChar w:fldCharType="separate"/>
        </w:r>
        <w:r>
          <w:rPr>
            <w:webHidden/>
          </w:rPr>
          <w:t>149</w:t>
        </w:r>
        <w:r>
          <w:rPr>
            <w:webHidden/>
          </w:rPr>
          <w:fldChar w:fldCharType="end"/>
        </w:r>
      </w:hyperlink>
    </w:p>
    <w:p w14:paraId="487821F1" w14:textId="2559B885" w:rsidR="00C51A3E" w:rsidRDefault="00F45CD3" w:rsidP="00D96B86">
      <w:pPr>
        <w:pStyle w:val="PreliminaryNote"/>
      </w:pPr>
      <w:r>
        <w:fldChar w:fldCharType="end"/>
      </w:r>
    </w:p>
    <w:p w14:paraId="794F2EB1" w14:textId="77777777" w:rsidR="00C51A3E" w:rsidRDefault="00C51A3E">
      <w:pPr>
        <w:suppressAutoHyphens w:val="0"/>
        <w:spacing w:before="0"/>
        <w:rPr>
          <w:b/>
          <w:noProof/>
          <w:snapToGrid w:val="0"/>
          <w:sz w:val="21"/>
        </w:rPr>
      </w:pPr>
      <w:r>
        <w:br w:type="page"/>
      </w:r>
    </w:p>
    <w:p w14:paraId="0A31B95D" w14:textId="77777777" w:rsidR="00C51A3E" w:rsidRDefault="00C51A3E" w:rsidP="00D96B86">
      <w:pPr>
        <w:pStyle w:val="PreliminaryNote"/>
      </w:pPr>
    </w:p>
    <w:p w14:paraId="5A98CF80" w14:textId="09C29DF0" w:rsidR="00D96B86" w:rsidRPr="00C45139" w:rsidRDefault="00D96B86" w:rsidP="00D96B86">
      <w:pPr>
        <w:pStyle w:val="PreliminaryNote"/>
      </w:pPr>
      <w:r>
        <w:t>Preliminary Note</w:t>
      </w:r>
    </w:p>
    <w:p w14:paraId="335D4FF2" w14:textId="77777777" w:rsidR="00D96B86" w:rsidRDefault="00D96B86" w:rsidP="00D96B86">
      <w:pPr>
        <w:pStyle w:val="Normalbeforetable"/>
      </w:pPr>
      <w:r>
        <w:t>The Message Definition Report (MDR) is made of three parts:</w:t>
      </w:r>
    </w:p>
    <w:p w14:paraId="1DD0C6B7" w14:textId="77777777" w:rsidR="00D96B86" w:rsidRDefault="00D96B86" w:rsidP="00D96B86">
      <w:pPr>
        <w:pStyle w:val="BlockLabel"/>
      </w:pPr>
      <w:r>
        <w:t>MDR Part 1</w:t>
      </w:r>
    </w:p>
    <w:p w14:paraId="6D641F1D" w14:textId="77777777" w:rsidR="00D96B86" w:rsidRDefault="00D96B86" w:rsidP="00D96B86">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D31030">
          <w:rPr>
            <w:rStyle w:val="Hyperlink"/>
          </w:rPr>
          <w:t>www.iso20022.org</w:t>
        </w:r>
      </w:hyperlink>
      <w:r>
        <w:t xml:space="preserve">. </w:t>
      </w:r>
    </w:p>
    <w:p w14:paraId="350A8410" w14:textId="77777777" w:rsidR="00D96B86" w:rsidRDefault="00D96B86" w:rsidP="00D96B86">
      <w:pPr>
        <w:pStyle w:val="BlockLabel"/>
      </w:pPr>
      <w:r>
        <w:t>MDR Part 2</w:t>
      </w:r>
    </w:p>
    <w:p w14:paraId="6F791C45" w14:textId="77777777" w:rsidR="00D96B86" w:rsidRDefault="00D96B86" w:rsidP="00D96B86">
      <w:r>
        <w:t>This is the detailed description of each message definition of the message set. Part 2 is produced by the RA using the model developed by the submitting organisation.</w:t>
      </w:r>
    </w:p>
    <w:p w14:paraId="143E87B1" w14:textId="77777777" w:rsidR="00D96B86" w:rsidRDefault="00D96B86" w:rsidP="00D96B86">
      <w:pPr>
        <w:pStyle w:val="BlockLabel"/>
      </w:pPr>
      <w:r>
        <w:t>MDR Part 3</w:t>
      </w:r>
    </w:p>
    <w:p w14:paraId="3DE8581C" w14:textId="77777777" w:rsidR="00D96B86" w:rsidRPr="00676636" w:rsidRDefault="00D96B86" w:rsidP="00D96B86">
      <w:r>
        <w:t>This is an extract if the ISO 20022 Business Model describing the business concepts used in the message set. Part 3 is an Excel document produced by the RA.</w:t>
      </w:r>
    </w:p>
    <w:p w14:paraId="50D8F275" w14:textId="77777777" w:rsidR="00CA7F32" w:rsidRPr="00A23189" w:rsidRDefault="00CA7F32" w:rsidP="00CA7F32">
      <w:pPr>
        <w:pStyle w:val="PreliminaryNote"/>
        <w:rPr>
          <w:rStyle w:val="Italic"/>
        </w:rPr>
      </w:pPr>
    </w:p>
    <w:p w14:paraId="50D8F276" w14:textId="77777777" w:rsidR="00FC66CD" w:rsidRPr="00A23189" w:rsidRDefault="00FC66CD" w:rsidP="00887ADF">
      <w:pPr>
        <w:rPr>
          <w:rStyle w:val="Italic"/>
        </w:rPr>
        <w:sectPr w:rsidR="00FC66CD" w:rsidRPr="00A23189"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p>
    <w:p w14:paraId="5071C206" w14:textId="77777777" w:rsidR="00FD0753" w:rsidRDefault="00FD0753" w:rsidP="00FD0753">
      <w:pPr>
        <w:pStyle w:val="Heading1"/>
      </w:pPr>
      <w:bookmarkStart w:id="3" w:name="_Toc475018791"/>
      <w:bookmarkStart w:id="4" w:name="_Toc183775015"/>
      <w:r>
        <w:lastRenderedPageBreak/>
        <w:t>Introduction</w:t>
      </w:r>
      <w:bookmarkEnd w:id="3"/>
      <w:bookmarkEnd w:id="4"/>
    </w:p>
    <w:p w14:paraId="372D4329" w14:textId="77777777" w:rsidR="00FD0753" w:rsidRPr="00526C98" w:rsidRDefault="00FD0753" w:rsidP="00FD0753">
      <w:pPr>
        <w:pStyle w:val="Heading2"/>
      </w:pPr>
      <w:bookmarkStart w:id="5" w:name="_Toc475018792"/>
      <w:bookmarkStart w:id="6" w:name="_Toc183775016"/>
      <w:bookmarkStart w:id="7" w:name="_Toc533501210"/>
      <w:r>
        <w:t>Terms and Definitions</w:t>
      </w:r>
      <w:bookmarkEnd w:id="5"/>
      <w:bookmarkEnd w:id="6"/>
    </w:p>
    <w:p w14:paraId="5E7653B5" w14:textId="77777777" w:rsidR="00FD0753" w:rsidRDefault="00FD0753" w:rsidP="00FD0753">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FD0753" w14:paraId="425F52CC"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C764275" w14:textId="77777777" w:rsidR="00FD0753" w:rsidRPr="00FD0753" w:rsidRDefault="00FD0753" w:rsidP="00FD0753">
            <w:pPr>
              <w:pStyle w:val="TableHeading"/>
            </w:pPr>
            <w:r w:rsidRPr="0052733C">
              <w:t>Term</w:t>
            </w:r>
          </w:p>
        </w:tc>
        <w:tc>
          <w:tcPr>
            <w:tcW w:w="5988" w:type="dxa"/>
            <w:vAlign w:val="bottom"/>
          </w:tcPr>
          <w:p w14:paraId="5FE07E6F" w14:textId="77777777" w:rsidR="00FD0753" w:rsidRPr="00FD0753" w:rsidRDefault="00FD0753" w:rsidP="00FD0753">
            <w:pPr>
              <w:pStyle w:val="TableHeading"/>
            </w:pPr>
            <w:r w:rsidRPr="0052733C">
              <w:t>Definition</w:t>
            </w:r>
          </w:p>
        </w:tc>
      </w:tr>
      <w:tr w:rsidR="00FD0753" w14:paraId="6A85E36F" w14:textId="77777777" w:rsidTr="000765FB">
        <w:tc>
          <w:tcPr>
            <w:tcW w:w="2376" w:type="dxa"/>
          </w:tcPr>
          <w:p w14:paraId="5DF83A38" w14:textId="77777777" w:rsidR="00FD0753" w:rsidRPr="00FD0753" w:rsidRDefault="00FD0753" w:rsidP="00FD0753">
            <w:pPr>
              <w:pStyle w:val="TableText"/>
              <w:rPr>
                <w:rStyle w:val="Italic"/>
              </w:rPr>
            </w:pPr>
            <w:r w:rsidRPr="00FD0753">
              <w:rPr>
                <w:rStyle w:val="Italic"/>
              </w:rPr>
              <w:t>BusinessRole</w:t>
            </w:r>
          </w:p>
        </w:tc>
        <w:tc>
          <w:tcPr>
            <w:tcW w:w="5988" w:type="dxa"/>
          </w:tcPr>
          <w:p w14:paraId="16DE5595" w14:textId="77777777" w:rsidR="00FD0753" w:rsidRPr="00FD0753" w:rsidRDefault="00FD0753" w:rsidP="00FD0753">
            <w:pPr>
              <w:pStyle w:val="TableText"/>
            </w:pPr>
            <w:r w:rsidRPr="0052733C">
              <w:t xml:space="preserve">Functional role played by a business actor in a particular </w:t>
            </w:r>
            <w:r w:rsidRPr="00FD0753">
              <w:rPr>
                <w:rStyle w:val="Italic"/>
              </w:rPr>
              <w:t>BusinessProcess</w:t>
            </w:r>
            <w:r w:rsidRPr="00FD0753">
              <w:t xml:space="preserve"> or </w:t>
            </w:r>
            <w:r w:rsidRPr="00FD0753">
              <w:rPr>
                <w:rStyle w:val="Italic"/>
              </w:rPr>
              <w:t>BusinessTransaction.</w:t>
            </w:r>
          </w:p>
        </w:tc>
      </w:tr>
      <w:tr w:rsidR="00FD0753" w14:paraId="20B340A4" w14:textId="77777777" w:rsidTr="000765FB">
        <w:tc>
          <w:tcPr>
            <w:tcW w:w="2376" w:type="dxa"/>
          </w:tcPr>
          <w:p w14:paraId="2D72FCE8" w14:textId="77777777" w:rsidR="00FD0753" w:rsidRPr="00FD0753" w:rsidRDefault="00FD0753" w:rsidP="00FD0753">
            <w:pPr>
              <w:pStyle w:val="TableText"/>
              <w:rPr>
                <w:rStyle w:val="Italic"/>
              </w:rPr>
            </w:pPr>
            <w:r w:rsidRPr="00FD0753">
              <w:rPr>
                <w:rStyle w:val="Italic"/>
              </w:rPr>
              <w:t>Participant</w:t>
            </w:r>
          </w:p>
        </w:tc>
        <w:tc>
          <w:tcPr>
            <w:tcW w:w="5988" w:type="dxa"/>
          </w:tcPr>
          <w:p w14:paraId="2F5D131E" w14:textId="77777777" w:rsidR="00FD0753" w:rsidRPr="00FD0753" w:rsidRDefault="00FD0753" w:rsidP="00FD0753">
            <w:pPr>
              <w:pStyle w:val="TableText"/>
            </w:pPr>
            <w:r w:rsidRPr="0052733C">
              <w:t xml:space="preserve">Involvement of a </w:t>
            </w:r>
            <w:r w:rsidRPr="00FD0753">
              <w:rPr>
                <w:rStyle w:val="Italic"/>
              </w:rPr>
              <w:t>BusinessRole</w:t>
            </w:r>
            <w:r w:rsidRPr="00FD0753">
              <w:t xml:space="preserve"> in a </w:t>
            </w:r>
            <w:r w:rsidRPr="00FD0753">
              <w:rPr>
                <w:rStyle w:val="Italic"/>
              </w:rPr>
              <w:t>BusinessTransaction.</w:t>
            </w:r>
          </w:p>
        </w:tc>
      </w:tr>
      <w:tr w:rsidR="00FD0753" w14:paraId="0FD3E4BA" w14:textId="77777777" w:rsidTr="000765FB">
        <w:tc>
          <w:tcPr>
            <w:tcW w:w="2376" w:type="dxa"/>
          </w:tcPr>
          <w:p w14:paraId="17C385C8" w14:textId="77777777" w:rsidR="00FD0753" w:rsidRPr="00FD0753" w:rsidRDefault="00FD0753" w:rsidP="00FD0753">
            <w:pPr>
              <w:pStyle w:val="TableText"/>
              <w:rPr>
                <w:rStyle w:val="Italic"/>
              </w:rPr>
            </w:pPr>
            <w:r w:rsidRPr="00FD0753">
              <w:rPr>
                <w:rStyle w:val="Italic"/>
              </w:rPr>
              <w:t>BusinessProcess</w:t>
            </w:r>
          </w:p>
        </w:tc>
        <w:tc>
          <w:tcPr>
            <w:tcW w:w="5988" w:type="dxa"/>
          </w:tcPr>
          <w:p w14:paraId="42F017F5" w14:textId="77777777" w:rsidR="00FD0753" w:rsidRPr="00FD0753" w:rsidRDefault="00FD0753" w:rsidP="00FD0753">
            <w:pPr>
              <w:pStyle w:val="TableText"/>
            </w:pPr>
            <w:r w:rsidRPr="0052733C">
              <w:t xml:space="preserve">Definition of the business activities undertaken by </w:t>
            </w:r>
            <w:r w:rsidRPr="00FD0753">
              <w:rPr>
                <w:rStyle w:val="Italic"/>
              </w:rPr>
              <w:t>BusinessRoles</w:t>
            </w:r>
            <w:r w:rsidRPr="00FD0753">
              <w:t xml:space="preserve"> within a </w:t>
            </w:r>
            <w:r w:rsidRPr="00FD0753">
              <w:rPr>
                <w:rStyle w:val="Italic"/>
              </w:rPr>
              <w:t>BusinessArea</w:t>
            </w:r>
            <w:r w:rsidRPr="00FD0753">
              <w:t xml:space="preserve"> whereby each </w:t>
            </w:r>
            <w:r w:rsidRPr="00FD0753">
              <w:rPr>
                <w:rStyle w:val="Italic"/>
              </w:rPr>
              <w:t>BusinessProcess</w:t>
            </w:r>
            <w:r w:rsidRPr="00FD0753">
              <w:t xml:space="preserve"> fulfils one type of business activity and whereby a </w:t>
            </w:r>
            <w:r w:rsidRPr="00FD0753">
              <w:rPr>
                <w:rStyle w:val="Italic"/>
              </w:rPr>
              <w:t>BusinessProcess</w:t>
            </w:r>
            <w:r w:rsidRPr="00FD0753">
              <w:t xml:space="preserve"> may include and extend other </w:t>
            </w:r>
            <w:r w:rsidRPr="00FD0753">
              <w:rPr>
                <w:rStyle w:val="Italic"/>
              </w:rPr>
              <w:t>BusinessProcesses.</w:t>
            </w:r>
          </w:p>
        </w:tc>
      </w:tr>
      <w:tr w:rsidR="00FD0753" w14:paraId="7F47D38D" w14:textId="77777777" w:rsidTr="000765FB">
        <w:tc>
          <w:tcPr>
            <w:tcW w:w="2376" w:type="dxa"/>
          </w:tcPr>
          <w:p w14:paraId="4EFA7B6D" w14:textId="77777777" w:rsidR="00FD0753" w:rsidRPr="00FD0753" w:rsidRDefault="00FD0753" w:rsidP="00FD0753">
            <w:pPr>
              <w:pStyle w:val="TableText"/>
              <w:rPr>
                <w:rStyle w:val="Italic"/>
              </w:rPr>
            </w:pPr>
            <w:r w:rsidRPr="00FD0753">
              <w:rPr>
                <w:rStyle w:val="Italic"/>
              </w:rPr>
              <w:t>BusinessTransaction</w:t>
            </w:r>
          </w:p>
        </w:tc>
        <w:tc>
          <w:tcPr>
            <w:tcW w:w="5988" w:type="dxa"/>
          </w:tcPr>
          <w:p w14:paraId="7A5DE5DA" w14:textId="77777777" w:rsidR="00FD0753" w:rsidRPr="00FD0753" w:rsidRDefault="00FD0753" w:rsidP="00FD0753">
            <w:pPr>
              <w:pStyle w:val="TableText"/>
            </w:pPr>
            <w:proofErr w:type="gramStart"/>
            <w:r w:rsidRPr="0052733C">
              <w:t>Particular solution</w:t>
            </w:r>
            <w:proofErr w:type="gramEnd"/>
            <w:r w:rsidRPr="0052733C">
              <w:t xml:space="preserve"> that meets the communication requirements and the interaction requirements of a particular </w:t>
            </w:r>
            <w:r w:rsidRPr="00FD0753">
              <w:rPr>
                <w:rStyle w:val="Italic"/>
              </w:rPr>
              <w:t>BusinessProcess</w:t>
            </w:r>
            <w:r w:rsidRPr="00FD0753">
              <w:t xml:space="preserve"> and </w:t>
            </w:r>
            <w:r w:rsidRPr="00FD0753">
              <w:rPr>
                <w:rStyle w:val="Italic"/>
              </w:rPr>
              <w:t>BusinessArea.</w:t>
            </w:r>
          </w:p>
        </w:tc>
      </w:tr>
      <w:tr w:rsidR="00FD0753" w14:paraId="4FF28B6E" w14:textId="77777777" w:rsidTr="000765FB">
        <w:tc>
          <w:tcPr>
            <w:tcW w:w="2376" w:type="dxa"/>
          </w:tcPr>
          <w:p w14:paraId="018BD611" w14:textId="77777777" w:rsidR="00FD0753" w:rsidRPr="00FD0753" w:rsidRDefault="00FD0753" w:rsidP="00FD0753">
            <w:pPr>
              <w:pStyle w:val="TableText"/>
              <w:rPr>
                <w:rStyle w:val="Italic"/>
              </w:rPr>
            </w:pPr>
            <w:r w:rsidRPr="00FD0753">
              <w:rPr>
                <w:rStyle w:val="Italic"/>
              </w:rPr>
              <w:t>MessageDefinition</w:t>
            </w:r>
          </w:p>
        </w:tc>
        <w:tc>
          <w:tcPr>
            <w:tcW w:w="5988" w:type="dxa"/>
          </w:tcPr>
          <w:p w14:paraId="6C9FF7CE" w14:textId="77777777" w:rsidR="00FD0753" w:rsidRPr="00FD0753" w:rsidRDefault="00FD0753" w:rsidP="00FD0753">
            <w:pPr>
              <w:pStyle w:val="TableText"/>
            </w:pPr>
            <w:r w:rsidRPr="0052733C">
              <w:t>Formal description of the structure of a message instance.</w:t>
            </w:r>
          </w:p>
        </w:tc>
      </w:tr>
    </w:tbl>
    <w:p w14:paraId="26DBC810" w14:textId="77777777" w:rsidR="00FD0753" w:rsidRDefault="00FD0753" w:rsidP="00FD0753">
      <w:pPr>
        <w:pStyle w:val="Heading2"/>
      </w:pPr>
      <w:bookmarkStart w:id="8" w:name="_Toc475018793"/>
      <w:bookmarkStart w:id="9" w:name="_Toc183775017"/>
      <w:r>
        <w:t>Abbreviations and Acronyms</w:t>
      </w:r>
      <w:bookmarkEnd w:id="8"/>
      <w:bookmarkEnd w:id="9"/>
    </w:p>
    <w:p w14:paraId="5896E421" w14:textId="77777777" w:rsidR="00FD0753" w:rsidRDefault="00FD0753" w:rsidP="00FD0753">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5"/>
        <w:gridCol w:w="5764"/>
      </w:tblGrid>
      <w:tr w:rsidR="00FD0753" w14:paraId="1DBC8056"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tcPr>
          <w:p w14:paraId="2FBAA96B" w14:textId="77777777" w:rsidR="00FD0753" w:rsidRPr="00FD0753" w:rsidRDefault="00FD0753" w:rsidP="00FD0753">
            <w:pPr>
              <w:pStyle w:val="TableHeading"/>
            </w:pPr>
            <w:r>
              <w:t>Abbreviation/Acronyms</w:t>
            </w:r>
          </w:p>
        </w:tc>
        <w:tc>
          <w:tcPr>
            <w:tcW w:w="5989" w:type="dxa"/>
          </w:tcPr>
          <w:p w14:paraId="27024923" w14:textId="77777777" w:rsidR="00FD0753" w:rsidRPr="00FD0753" w:rsidRDefault="00FD0753" w:rsidP="00FD0753">
            <w:pPr>
              <w:pStyle w:val="TableHeading"/>
            </w:pPr>
            <w:r>
              <w:t>Definition</w:t>
            </w:r>
          </w:p>
        </w:tc>
      </w:tr>
      <w:tr w:rsidR="00FD0753" w14:paraId="43BB104B" w14:textId="77777777" w:rsidTr="000765FB">
        <w:tc>
          <w:tcPr>
            <w:tcW w:w="2376" w:type="dxa"/>
            <w:vAlign w:val="center"/>
          </w:tcPr>
          <w:p w14:paraId="639414B1" w14:textId="77777777" w:rsidR="00FD0753" w:rsidRPr="00FD0753" w:rsidRDefault="00FD0753" w:rsidP="00FD0753">
            <w:pPr>
              <w:pStyle w:val="TableText"/>
            </w:pPr>
            <w:r w:rsidRPr="00DB55FB">
              <w:t>MDR</w:t>
            </w:r>
          </w:p>
        </w:tc>
        <w:tc>
          <w:tcPr>
            <w:tcW w:w="5989" w:type="dxa"/>
            <w:vAlign w:val="center"/>
          </w:tcPr>
          <w:p w14:paraId="42EAC602" w14:textId="77777777" w:rsidR="00FD0753" w:rsidRPr="00FD0753" w:rsidRDefault="00FD0753" w:rsidP="00FD0753">
            <w:pPr>
              <w:pStyle w:val="TableText"/>
            </w:pPr>
            <w:r w:rsidRPr="00DB55FB">
              <w:t>Message Definition Report</w:t>
            </w:r>
          </w:p>
        </w:tc>
      </w:tr>
      <w:tr w:rsidR="00FD0753" w14:paraId="546B0EE0" w14:textId="77777777" w:rsidTr="000765FB">
        <w:tc>
          <w:tcPr>
            <w:tcW w:w="2376" w:type="dxa"/>
            <w:vAlign w:val="center"/>
          </w:tcPr>
          <w:p w14:paraId="7A6CF7B7" w14:textId="77777777" w:rsidR="00FD0753" w:rsidRPr="00FD0753" w:rsidRDefault="00FD0753" w:rsidP="00FD0753">
            <w:pPr>
              <w:pStyle w:val="TableText"/>
            </w:pPr>
            <w:r w:rsidRPr="00DB55FB">
              <w:t>MCR</w:t>
            </w:r>
          </w:p>
        </w:tc>
        <w:tc>
          <w:tcPr>
            <w:tcW w:w="5989" w:type="dxa"/>
            <w:vAlign w:val="center"/>
          </w:tcPr>
          <w:p w14:paraId="41682BF4" w14:textId="77777777" w:rsidR="00FD0753" w:rsidRPr="00FD0753" w:rsidRDefault="00FD0753" w:rsidP="00FD0753">
            <w:pPr>
              <w:pStyle w:val="TableText"/>
            </w:pPr>
            <w:r w:rsidRPr="00DB55FB">
              <w:t>M</w:t>
            </w:r>
            <w:r w:rsidRPr="00FD0753">
              <w:t xml:space="preserve">aintenance change request </w:t>
            </w:r>
          </w:p>
        </w:tc>
      </w:tr>
      <w:tr w:rsidR="00FD0753" w14:paraId="1D84119B" w14:textId="77777777" w:rsidTr="000765FB">
        <w:tc>
          <w:tcPr>
            <w:tcW w:w="2376" w:type="dxa"/>
            <w:vAlign w:val="center"/>
          </w:tcPr>
          <w:p w14:paraId="2A267C0C" w14:textId="77777777" w:rsidR="00FD0753" w:rsidRPr="00FD0753" w:rsidRDefault="00FD0753" w:rsidP="00FD0753">
            <w:pPr>
              <w:pStyle w:val="TableText"/>
            </w:pPr>
            <w:r>
              <w:t>SEG</w:t>
            </w:r>
          </w:p>
        </w:tc>
        <w:tc>
          <w:tcPr>
            <w:tcW w:w="5989" w:type="dxa"/>
            <w:vAlign w:val="center"/>
          </w:tcPr>
          <w:p w14:paraId="21719594" w14:textId="77777777" w:rsidR="00FD0753" w:rsidRPr="00FD0753" w:rsidRDefault="00FD0753" w:rsidP="00FD0753">
            <w:pPr>
              <w:pStyle w:val="TableText"/>
            </w:pPr>
            <w:r>
              <w:t>Standards Evaluation Group</w:t>
            </w:r>
          </w:p>
        </w:tc>
      </w:tr>
      <w:tr w:rsidR="00FD0753" w14:paraId="70B7F060" w14:textId="77777777" w:rsidTr="000765FB">
        <w:tc>
          <w:tcPr>
            <w:tcW w:w="2376" w:type="dxa"/>
            <w:vAlign w:val="center"/>
          </w:tcPr>
          <w:p w14:paraId="6EA41BAE" w14:textId="77777777" w:rsidR="00FD0753" w:rsidRPr="00FD0753" w:rsidRDefault="00FD0753" w:rsidP="00FD0753">
            <w:pPr>
              <w:pStyle w:val="TableText"/>
            </w:pPr>
            <w:r>
              <w:t>FI</w:t>
            </w:r>
          </w:p>
        </w:tc>
        <w:tc>
          <w:tcPr>
            <w:tcW w:w="5989" w:type="dxa"/>
            <w:vAlign w:val="center"/>
          </w:tcPr>
          <w:p w14:paraId="28C6E124" w14:textId="77777777" w:rsidR="00FD0753" w:rsidRPr="00FD0753" w:rsidRDefault="00FD0753" w:rsidP="00FD0753">
            <w:pPr>
              <w:pStyle w:val="TableText"/>
            </w:pPr>
            <w:r>
              <w:t>Financial Institution</w:t>
            </w:r>
          </w:p>
        </w:tc>
      </w:tr>
      <w:tr w:rsidR="00FD0753" w14:paraId="715D7FF6" w14:textId="77777777" w:rsidTr="000765FB">
        <w:tc>
          <w:tcPr>
            <w:tcW w:w="2376" w:type="dxa"/>
            <w:vAlign w:val="center"/>
          </w:tcPr>
          <w:p w14:paraId="5B8D8BF5" w14:textId="77777777" w:rsidR="00FD0753" w:rsidRPr="00FD0753" w:rsidRDefault="00FD0753" w:rsidP="00FD0753">
            <w:pPr>
              <w:pStyle w:val="TableText"/>
            </w:pPr>
            <w:r>
              <w:t>XML</w:t>
            </w:r>
          </w:p>
        </w:tc>
        <w:tc>
          <w:tcPr>
            <w:tcW w:w="5989" w:type="dxa"/>
            <w:vAlign w:val="center"/>
          </w:tcPr>
          <w:p w14:paraId="603F2439" w14:textId="77777777" w:rsidR="00FD0753" w:rsidRPr="00FD0753" w:rsidRDefault="00FD0753" w:rsidP="00FD0753">
            <w:pPr>
              <w:pStyle w:val="TableText"/>
            </w:pPr>
            <w:r w:rsidRPr="00534693">
              <w:t>eXtensible Mark-up Language</w:t>
            </w:r>
          </w:p>
        </w:tc>
      </w:tr>
      <w:tr w:rsidR="00FD0753" w14:paraId="4517DA47" w14:textId="77777777" w:rsidTr="000765FB">
        <w:tc>
          <w:tcPr>
            <w:tcW w:w="2376" w:type="dxa"/>
            <w:vAlign w:val="center"/>
          </w:tcPr>
          <w:p w14:paraId="2B02F7BB" w14:textId="77777777" w:rsidR="00FD0753" w:rsidRPr="00FD0753" w:rsidRDefault="00FD0753" w:rsidP="00FD0753">
            <w:pPr>
              <w:pStyle w:val="TableText"/>
            </w:pPr>
            <w:r>
              <w:t>IBAN</w:t>
            </w:r>
          </w:p>
        </w:tc>
        <w:tc>
          <w:tcPr>
            <w:tcW w:w="5989" w:type="dxa"/>
            <w:vAlign w:val="center"/>
          </w:tcPr>
          <w:p w14:paraId="2BE6820C" w14:textId="77777777" w:rsidR="00FD0753" w:rsidRPr="00FD0753" w:rsidRDefault="00FD0753" w:rsidP="00FD0753">
            <w:pPr>
              <w:pStyle w:val="TableText"/>
            </w:pPr>
            <w:r>
              <w:t>International Bank Account Number</w:t>
            </w:r>
          </w:p>
        </w:tc>
      </w:tr>
      <w:tr w:rsidR="00FD0753" w14:paraId="0048B495" w14:textId="77777777" w:rsidTr="000765FB">
        <w:tc>
          <w:tcPr>
            <w:tcW w:w="2376" w:type="dxa"/>
            <w:vAlign w:val="center"/>
          </w:tcPr>
          <w:p w14:paraId="3F1DC06B" w14:textId="77777777" w:rsidR="00FD0753" w:rsidRPr="00FD0753" w:rsidRDefault="00FD0753" w:rsidP="00FD0753">
            <w:pPr>
              <w:pStyle w:val="TableText"/>
            </w:pPr>
            <w:r>
              <w:t xml:space="preserve">BIC </w:t>
            </w:r>
          </w:p>
        </w:tc>
        <w:tc>
          <w:tcPr>
            <w:tcW w:w="5989" w:type="dxa"/>
            <w:vAlign w:val="center"/>
          </w:tcPr>
          <w:p w14:paraId="736B8E8D" w14:textId="77777777" w:rsidR="00FD0753" w:rsidRPr="00FD0753" w:rsidRDefault="00FD0753" w:rsidP="00FD0753">
            <w:pPr>
              <w:pStyle w:val="TableText"/>
            </w:pPr>
            <w:r>
              <w:t>Business Identifier Code</w:t>
            </w:r>
          </w:p>
        </w:tc>
      </w:tr>
      <w:tr w:rsidR="00FD0753" w14:paraId="62AF8949" w14:textId="77777777" w:rsidTr="000765FB">
        <w:tc>
          <w:tcPr>
            <w:tcW w:w="2376" w:type="dxa"/>
            <w:vAlign w:val="center"/>
          </w:tcPr>
          <w:p w14:paraId="00446743" w14:textId="77777777" w:rsidR="00FD0753" w:rsidRPr="00FD0753" w:rsidRDefault="00FD0753" w:rsidP="00FD0753">
            <w:pPr>
              <w:pStyle w:val="TableText"/>
            </w:pPr>
            <w:r w:rsidRPr="00B26F7D">
              <w:t>ACH</w:t>
            </w:r>
          </w:p>
        </w:tc>
        <w:tc>
          <w:tcPr>
            <w:tcW w:w="5989" w:type="dxa"/>
            <w:vAlign w:val="center"/>
          </w:tcPr>
          <w:p w14:paraId="5B3A327B" w14:textId="77777777" w:rsidR="00FD0753" w:rsidRPr="00FD0753" w:rsidRDefault="00FD0753" w:rsidP="00FD0753">
            <w:pPr>
              <w:pStyle w:val="TableText"/>
            </w:pPr>
            <w:r w:rsidRPr="00B26F7D">
              <w:t>Automated Clearing House</w:t>
            </w:r>
          </w:p>
        </w:tc>
      </w:tr>
      <w:tr w:rsidR="00FD0753" w14:paraId="77080800" w14:textId="77777777" w:rsidTr="000765FB">
        <w:tc>
          <w:tcPr>
            <w:tcW w:w="2376" w:type="dxa"/>
            <w:vAlign w:val="center"/>
          </w:tcPr>
          <w:p w14:paraId="0332B055" w14:textId="77777777" w:rsidR="00FD0753" w:rsidRPr="00FD0753" w:rsidRDefault="00FD0753" w:rsidP="00FD0753">
            <w:pPr>
              <w:pStyle w:val="TableText"/>
            </w:pPr>
            <w:r>
              <w:t>DD</w:t>
            </w:r>
          </w:p>
        </w:tc>
        <w:tc>
          <w:tcPr>
            <w:tcW w:w="5989" w:type="dxa"/>
            <w:vAlign w:val="center"/>
          </w:tcPr>
          <w:p w14:paraId="4AA35531" w14:textId="77777777" w:rsidR="00FD0753" w:rsidRPr="00FD0753" w:rsidRDefault="00FD0753" w:rsidP="00FD0753">
            <w:pPr>
              <w:pStyle w:val="TableText"/>
            </w:pPr>
            <w:r>
              <w:t>Direct Debit</w:t>
            </w:r>
          </w:p>
        </w:tc>
      </w:tr>
      <w:tr w:rsidR="00FD0753" w14:paraId="6F311850" w14:textId="77777777" w:rsidTr="000765FB">
        <w:tc>
          <w:tcPr>
            <w:tcW w:w="2376" w:type="dxa"/>
            <w:vAlign w:val="center"/>
          </w:tcPr>
          <w:p w14:paraId="0A27D89F" w14:textId="77777777" w:rsidR="00FD0753" w:rsidRPr="00FD0753" w:rsidRDefault="00FD0753" w:rsidP="00FD0753">
            <w:pPr>
              <w:pStyle w:val="TableText"/>
            </w:pPr>
            <w:r>
              <w:t>RTGS</w:t>
            </w:r>
          </w:p>
        </w:tc>
        <w:tc>
          <w:tcPr>
            <w:tcW w:w="5989" w:type="dxa"/>
            <w:vAlign w:val="center"/>
          </w:tcPr>
          <w:p w14:paraId="35ADFF8A" w14:textId="77777777" w:rsidR="00FD0753" w:rsidRPr="00FD0753" w:rsidRDefault="00FD0753" w:rsidP="00FD0753">
            <w:pPr>
              <w:pStyle w:val="TableText"/>
            </w:pPr>
            <w:r>
              <w:t xml:space="preserve">Real time </w:t>
            </w:r>
            <w:r w:rsidRPr="00FD0753">
              <w:t>gross settlement</w:t>
            </w:r>
          </w:p>
        </w:tc>
      </w:tr>
      <w:tr w:rsidR="00FD0753" w14:paraId="4DB977D8" w14:textId="77777777" w:rsidTr="000765FB">
        <w:tc>
          <w:tcPr>
            <w:tcW w:w="2376" w:type="dxa"/>
            <w:vAlign w:val="center"/>
          </w:tcPr>
          <w:p w14:paraId="497EA455" w14:textId="77777777" w:rsidR="00FD0753" w:rsidRPr="00FD0753" w:rsidRDefault="00FD0753" w:rsidP="00FD0753">
            <w:pPr>
              <w:pStyle w:val="TableText"/>
            </w:pPr>
            <w:r>
              <w:t>MRI</w:t>
            </w:r>
          </w:p>
        </w:tc>
        <w:tc>
          <w:tcPr>
            <w:tcW w:w="5989" w:type="dxa"/>
            <w:vAlign w:val="center"/>
          </w:tcPr>
          <w:p w14:paraId="1A7320AE" w14:textId="77777777" w:rsidR="00FD0753" w:rsidRPr="00FD0753" w:rsidRDefault="00FD0753" w:rsidP="00FD0753">
            <w:pPr>
              <w:pStyle w:val="TableText"/>
            </w:pPr>
            <w:r>
              <w:t>Mandate Related Information</w:t>
            </w:r>
          </w:p>
        </w:tc>
      </w:tr>
      <w:tr w:rsidR="00FD0753" w14:paraId="09597B7A" w14:textId="77777777" w:rsidTr="000765FB">
        <w:tc>
          <w:tcPr>
            <w:tcW w:w="2376" w:type="dxa"/>
          </w:tcPr>
          <w:p w14:paraId="5F3781FE" w14:textId="77777777" w:rsidR="00FD0753" w:rsidRPr="00FD0753" w:rsidRDefault="00FD0753" w:rsidP="00FD0753">
            <w:pPr>
              <w:pStyle w:val="TableText"/>
            </w:pPr>
            <w:r>
              <w:t>Ect.</w:t>
            </w:r>
          </w:p>
        </w:tc>
        <w:tc>
          <w:tcPr>
            <w:tcW w:w="5989" w:type="dxa"/>
          </w:tcPr>
          <w:p w14:paraId="6F82D605" w14:textId="77777777" w:rsidR="00FD0753" w:rsidRPr="00FD0753" w:rsidRDefault="00FD0753" w:rsidP="00FD0753">
            <w:pPr>
              <w:pStyle w:val="TableText"/>
            </w:pPr>
            <w:r>
              <w:t>Etcetera</w:t>
            </w:r>
          </w:p>
        </w:tc>
      </w:tr>
    </w:tbl>
    <w:p w14:paraId="48E29BF6" w14:textId="77777777" w:rsidR="00FD0753" w:rsidRDefault="00FD0753" w:rsidP="00FD0753">
      <w:pPr>
        <w:pStyle w:val="Heading2"/>
      </w:pPr>
      <w:bookmarkStart w:id="10" w:name="_Toc475018794"/>
      <w:bookmarkStart w:id="11" w:name="_Toc183775018"/>
      <w:r w:rsidRPr="000E53BB">
        <w:t>Document Scope and Objectives</w:t>
      </w:r>
      <w:bookmarkEnd w:id="10"/>
      <w:bookmarkEnd w:id="11"/>
    </w:p>
    <w:p w14:paraId="3885FF63" w14:textId="77777777" w:rsidR="00FD0753" w:rsidRDefault="00FD0753" w:rsidP="00FD0753">
      <w:r w:rsidRPr="001A46C4">
        <w:t xml:space="preserve">This document is the first part of the </w:t>
      </w:r>
      <w:r>
        <w:t>Payments Clearing and Settlement</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14:paraId="07A35CB3" w14:textId="77777777" w:rsidR="00FD0753" w:rsidRDefault="00FD0753" w:rsidP="00FD0753">
      <w:r>
        <w:t>This document describes the following:</w:t>
      </w:r>
    </w:p>
    <w:p w14:paraId="2127E970" w14:textId="77777777" w:rsidR="00FD0753" w:rsidRDefault="00FD0753" w:rsidP="00FD0753">
      <w:pPr>
        <w:pStyle w:val="ListBullet"/>
      </w:pPr>
      <w:r>
        <w:lastRenderedPageBreak/>
        <w:t xml:space="preserve">the BusinessProcess scope </w:t>
      </w:r>
    </w:p>
    <w:p w14:paraId="13334030" w14:textId="77777777" w:rsidR="00FD0753" w:rsidRDefault="00FD0753" w:rsidP="00FD0753">
      <w:pPr>
        <w:pStyle w:val="ListBullet"/>
      </w:pPr>
      <w:r>
        <w:t>the BusinessRoles involved in these BusinessProcesses</w:t>
      </w:r>
    </w:p>
    <w:p w14:paraId="30322464" w14:textId="77777777" w:rsidR="00FD0753" w:rsidRDefault="00FD0753" w:rsidP="00FD0753">
      <w:r>
        <w:t>The main objectives of this document are as follows:</w:t>
      </w:r>
    </w:p>
    <w:p w14:paraId="0EAAD797" w14:textId="77777777" w:rsidR="00FD0753" w:rsidRDefault="00FD0753" w:rsidP="00FD0753">
      <w:pPr>
        <w:pStyle w:val="ListBullet"/>
      </w:pPr>
      <w:r>
        <w:t xml:space="preserve">to provide information about the messages </w:t>
      </w:r>
      <w:r w:rsidRPr="00A72CAE">
        <w:t xml:space="preserve">that support the </w:t>
      </w:r>
      <w:r>
        <w:t>BusinessP</w:t>
      </w:r>
      <w:r w:rsidRPr="00A72CAE">
        <w:t>rocesses</w:t>
      </w:r>
    </w:p>
    <w:p w14:paraId="4B1D655E" w14:textId="77777777" w:rsidR="00FD0753" w:rsidRDefault="00FD0753" w:rsidP="00FD0753">
      <w:pPr>
        <w:pStyle w:val="ListBullet"/>
      </w:pPr>
      <w:r>
        <w:t>to explain the BusinessProcesses and BusinessActivities these messages have addressed</w:t>
      </w:r>
    </w:p>
    <w:p w14:paraId="41C692C0" w14:textId="77777777" w:rsidR="00FD0753" w:rsidRDefault="00FD0753" w:rsidP="00FD0753">
      <w:pPr>
        <w:pStyle w:val="ListBullet"/>
      </w:pPr>
      <w:r>
        <w:t xml:space="preserve">to give a </w:t>
      </w:r>
      <w:proofErr w:type="gramStart"/>
      <w:r>
        <w:t>high level</w:t>
      </w:r>
      <w:proofErr w:type="gramEnd"/>
      <w:r>
        <w:t xml:space="preserve"> description of BusinessProcesses and the associated BusinessRoles</w:t>
      </w:r>
    </w:p>
    <w:p w14:paraId="79F8B427" w14:textId="77777777" w:rsidR="00FD0753" w:rsidRDefault="00FD0753" w:rsidP="00FD0753">
      <w:pPr>
        <w:pStyle w:val="ListBullet"/>
      </w:pPr>
      <w:r>
        <w:t xml:space="preserve">to document the BusinessTransactions </w:t>
      </w:r>
    </w:p>
    <w:p w14:paraId="5524254B" w14:textId="77777777" w:rsidR="00FD0753" w:rsidRPr="00F84EE5" w:rsidRDefault="00FD0753" w:rsidP="00FD0753">
      <w:pPr>
        <w:pStyle w:val="ListBullet"/>
      </w:pPr>
      <w:r w:rsidRPr="00F84EE5">
        <w:t>to provide business examples</w:t>
      </w:r>
    </w:p>
    <w:p w14:paraId="66B78217" w14:textId="77777777" w:rsidR="00FD0753" w:rsidRDefault="00FD0753" w:rsidP="00FD0753">
      <w:r w:rsidRPr="00E20C03">
        <w:t xml:space="preserve">The </w:t>
      </w:r>
      <w:r>
        <w:t>MessageD</w:t>
      </w:r>
      <w:r w:rsidRPr="00E20C03">
        <w:t>efinitions are specified in Message Definition Report Part 2</w:t>
      </w:r>
      <w:r>
        <w:t>.</w:t>
      </w:r>
    </w:p>
    <w:p w14:paraId="29069003" w14:textId="77777777" w:rsidR="00FD0753" w:rsidRDefault="00FD0753" w:rsidP="00FD0753">
      <w:pPr>
        <w:pStyle w:val="Heading2"/>
      </w:pPr>
      <w:bookmarkStart w:id="12" w:name="_Toc475018795"/>
      <w:bookmarkStart w:id="13" w:name="_Toc183775019"/>
      <w:r>
        <w:t>References</w:t>
      </w:r>
      <w:bookmarkEnd w:id="12"/>
      <w:bookmarkEnd w:id="13"/>
    </w:p>
    <w:tbl>
      <w:tblPr>
        <w:tblStyle w:val="TableShaded1stRow"/>
        <w:tblW w:w="9409" w:type="dxa"/>
        <w:tblInd w:w="108" w:type="dxa"/>
        <w:tblLayout w:type="fixed"/>
        <w:tblLook w:val="04A0" w:firstRow="1" w:lastRow="0" w:firstColumn="1" w:lastColumn="0" w:noHBand="0" w:noVBand="1"/>
      </w:tblPr>
      <w:tblGrid>
        <w:gridCol w:w="4500"/>
        <w:gridCol w:w="990"/>
        <w:gridCol w:w="1260"/>
        <w:gridCol w:w="2659"/>
      </w:tblGrid>
      <w:tr w:rsidR="00FD0753" w14:paraId="1743260A" w14:textId="77777777" w:rsidTr="004F2F81">
        <w:trPr>
          <w:cnfStyle w:val="100000000000" w:firstRow="1" w:lastRow="0" w:firstColumn="0" w:lastColumn="0" w:oddVBand="0" w:evenVBand="0" w:oddHBand="0" w:evenHBand="0" w:firstRowFirstColumn="0" w:firstRowLastColumn="0" w:lastRowFirstColumn="0" w:lastRowLastColumn="0"/>
        </w:trPr>
        <w:tc>
          <w:tcPr>
            <w:tcW w:w="4500" w:type="dxa"/>
          </w:tcPr>
          <w:p w14:paraId="7BCF8CE4" w14:textId="77777777" w:rsidR="00FD0753" w:rsidRPr="00FD0753" w:rsidRDefault="00FD0753" w:rsidP="00FD0753">
            <w:pPr>
              <w:pStyle w:val="TableHeading"/>
            </w:pPr>
            <w:r w:rsidRPr="002D3B7B">
              <w:t>Document</w:t>
            </w:r>
          </w:p>
        </w:tc>
        <w:tc>
          <w:tcPr>
            <w:tcW w:w="990" w:type="dxa"/>
          </w:tcPr>
          <w:p w14:paraId="645D03CE" w14:textId="77777777" w:rsidR="00FD0753" w:rsidRPr="00FD0753" w:rsidRDefault="00FD0753" w:rsidP="00FD0753">
            <w:pPr>
              <w:pStyle w:val="TableHeading"/>
            </w:pPr>
            <w:r w:rsidRPr="002D3B7B">
              <w:t>Version</w:t>
            </w:r>
          </w:p>
        </w:tc>
        <w:tc>
          <w:tcPr>
            <w:tcW w:w="1260" w:type="dxa"/>
          </w:tcPr>
          <w:p w14:paraId="5F67F523" w14:textId="77777777" w:rsidR="00FD0753" w:rsidRPr="00FD0753" w:rsidRDefault="00FD0753" w:rsidP="00FD0753">
            <w:pPr>
              <w:pStyle w:val="TableHeading"/>
            </w:pPr>
            <w:r w:rsidRPr="002D3B7B">
              <w:t>Date</w:t>
            </w:r>
          </w:p>
        </w:tc>
        <w:tc>
          <w:tcPr>
            <w:tcW w:w="2659" w:type="dxa"/>
          </w:tcPr>
          <w:p w14:paraId="323430DC" w14:textId="77777777" w:rsidR="00FD0753" w:rsidRPr="00FD0753" w:rsidRDefault="00FD0753" w:rsidP="00FD0753">
            <w:pPr>
              <w:pStyle w:val="TableHeading"/>
            </w:pPr>
            <w:r w:rsidRPr="002D3B7B">
              <w:t>Author</w:t>
            </w:r>
          </w:p>
        </w:tc>
      </w:tr>
      <w:tr w:rsidR="00FD0753" w14:paraId="5CA85726" w14:textId="77777777" w:rsidTr="004F2F81">
        <w:tc>
          <w:tcPr>
            <w:tcW w:w="4500" w:type="dxa"/>
          </w:tcPr>
          <w:p w14:paraId="0617175E" w14:textId="77777777" w:rsidR="00FD0753" w:rsidRPr="00FD0753" w:rsidRDefault="00FD0753" w:rsidP="00FD0753">
            <w:pPr>
              <w:pStyle w:val="TableText"/>
            </w:pPr>
            <w:r w:rsidRPr="00E30485">
              <w:t xml:space="preserve">ISO 20022 Business Justification </w:t>
            </w:r>
            <w:r w:rsidRPr="00FD0753">
              <w:t>#6 – (single) credit transfers</w:t>
            </w:r>
          </w:p>
        </w:tc>
        <w:tc>
          <w:tcPr>
            <w:tcW w:w="990" w:type="dxa"/>
          </w:tcPr>
          <w:p w14:paraId="3EE81A6F" w14:textId="77777777" w:rsidR="00FD0753" w:rsidRPr="00FD0753" w:rsidRDefault="00FD0753" w:rsidP="00FD0753">
            <w:pPr>
              <w:pStyle w:val="TableText"/>
            </w:pPr>
            <w:r>
              <w:t>2006</w:t>
            </w:r>
          </w:p>
        </w:tc>
        <w:tc>
          <w:tcPr>
            <w:tcW w:w="1260" w:type="dxa"/>
          </w:tcPr>
          <w:p w14:paraId="694AF162" w14:textId="77777777" w:rsidR="00FD0753" w:rsidRPr="00FD0753" w:rsidRDefault="00FD0753" w:rsidP="00FD0753">
            <w:pPr>
              <w:pStyle w:val="TableText"/>
            </w:pPr>
            <w:r>
              <w:t>09</w:t>
            </w:r>
            <w:r w:rsidRPr="00FD0753">
              <w:t>-09-2005</w:t>
            </w:r>
          </w:p>
        </w:tc>
        <w:tc>
          <w:tcPr>
            <w:tcW w:w="2659" w:type="dxa"/>
          </w:tcPr>
          <w:p w14:paraId="7B1B2D5E" w14:textId="77777777" w:rsidR="00FD0753" w:rsidRPr="00FD0753" w:rsidRDefault="00FD0753" w:rsidP="00FD0753">
            <w:pPr>
              <w:pStyle w:val="TableText"/>
            </w:pPr>
            <w:r w:rsidRPr="00E30485">
              <w:t>SWIFT</w:t>
            </w:r>
          </w:p>
        </w:tc>
      </w:tr>
      <w:tr w:rsidR="00FD0753" w14:paraId="0736B88C" w14:textId="77777777" w:rsidTr="004F2F81">
        <w:tc>
          <w:tcPr>
            <w:tcW w:w="4500" w:type="dxa"/>
          </w:tcPr>
          <w:p w14:paraId="41242B24" w14:textId="77777777" w:rsidR="00FD0753" w:rsidRPr="00FD0753" w:rsidRDefault="00FD0753" w:rsidP="00FD0753">
            <w:pPr>
              <w:pStyle w:val="TableText"/>
            </w:pPr>
            <w:r>
              <w:t>ISO 20022 Business Justification #5 - Direct Debits</w:t>
            </w:r>
          </w:p>
        </w:tc>
        <w:tc>
          <w:tcPr>
            <w:tcW w:w="990" w:type="dxa"/>
          </w:tcPr>
          <w:p w14:paraId="2397D1DB" w14:textId="77777777" w:rsidR="00FD0753" w:rsidRPr="00FD0753" w:rsidRDefault="00FD0753" w:rsidP="00FD0753">
            <w:pPr>
              <w:pStyle w:val="TableText"/>
            </w:pPr>
            <w:r>
              <w:t>2006</w:t>
            </w:r>
          </w:p>
        </w:tc>
        <w:tc>
          <w:tcPr>
            <w:tcW w:w="1260" w:type="dxa"/>
          </w:tcPr>
          <w:p w14:paraId="125A86DE" w14:textId="77777777" w:rsidR="00FD0753" w:rsidRPr="00FD0753" w:rsidRDefault="00FD0753" w:rsidP="00FD0753">
            <w:pPr>
              <w:pStyle w:val="TableText"/>
            </w:pPr>
            <w:r>
              <w:t>08-09-2006</w:t>
            </w:r>
          </w:p>
        </w:tc>
        <w:tc>
          <w:tcPr>
            <w:tcW w:w="2659" w:type="dxa"/>
          </w:tcPr>
          <w:p w14:paraId="35F4B0FD" w14:textId="77777777" w:rsidR="00FD0753" w:rsidRPr="00FD0753" w:rsidRDefault="00FD0753" w:rsidP="00FD0753">
            <w:pPr>
              <w:pStyle w:val="TableText"/>
            </w:pPr>
            <w:r>
              <w:t>SWIFT</w:t>
            </w:r>
          </w:p>
        </w:tc>
      </w:tr>
      <w:tr w:rsidR="00FD0753" w14:paraId="3D1217C4" w14:textId="77777777" w:rsidTr="004F2F81">
        <w:tc>
          <w:tcPr>
            <w:tcW w:w="4500" w:type="dxa"/>
          </w:tcPr>
          <w:p w14:paraId="59529625" w14:textId="77777777" w:rsidR="00FD0753" w:rsidRPr="00FD0753" w:rsidRDefault="00FD0753" w:rsidP="00FD0753">
            <w:pPr>
              <w:pStyle w:val="TableText"/>
            </w:pPr>
            <w:r w:rsidRPr="00E30485">
              <w:t xml:space="preserve">ISO 20022 Business Justification </w:t>
            </w:r>
            <w:r w:rsidRPr="00FD0753">
              <w:t>#8 – (bulk) credit transfers</w:t>
            </w:r>
          </w:p>
        </w:tc>
        <w:tc>
          <w:tcPr>
            <w:tcW w:w="990" w:type="dxa"/>
          </w:tcPr>
          <w:p w14:paraId="5056E7A0" w14:textId="77777777" w:rsidR="00FD0753" w:rsidRPr="00FD0753" w:rsidRDefault="00FD0753" w:rsidP="00FD0753">
            <w:pPr>
              <w:pStyle w:val="TableText"/>
            </w:pPr>
            <w:r>
              <w:t>2006</w:t>
            </w:r>
          </w:p>
        </w:tc>
        <w:tc>
          <w:tcPr>
            <w:tcW w:w="1260" w:type="dxa"/>
          </w:tcPr>
          <w:p w14:paraId="3100CB54" w14:textId="77777777" w:rsidR="00FD0753" w:rsidRPr="00FD0753" w:rsidRDefault="00FD0753" w:rsidP="00FD0753">
            <w:pPr>
              <w:pStyle w:val="TableText"/>
            </w:pPr>
            <w:r>
              <w:t>08-09-2006</w:t>
            </w:r>
          </w:p>
        </w:tc>
        <w:tc>
          <w:tcPr>
            <w:tcW w:w="2659" w:type="dxa"/>
          </w:tcPr>
          <w:p w14:paraId="06852611" w14:textId="77777777" w:rsidR="00FD0753" w:rsidRPr="00FD0753" w:rsidRDefault="00FD0753" w:rsidP="00FD0753">
            <w:pPr>
              <w:pStyle w:val="TableText"/>
            </w:pPr>
            <w:r w:rsidRPr="00E30485">
              <w:t>SWIFT</w:t>
            </w:r>
          </w:p>
        </w:tc>
      </w:tr>
      <w:tr w:rsidR="00FD0753" w14:paraId="058884FC" w14:textId="77777777" w:rsidTr="004F2F81">
        <w:tc>
          <w:tcPr>
            <w:tcW w:w="4500" w:type="dxa"/>
          </w:tcPr>
          <w:p w14:paraId="7A269FE1" w14:textId="77777777" w:rsidR="00FD0753" w:rsidRPr="00FD0753" w:rsidDel="000E1053" w:rsidRDefault="00FD0753" w:rsidP="00FD0753">
            <w:pPr>
              <w:pStyle w:val="TableText"/>
            </w:pPr>
            <w:r>
              <w:t xml:space="preserve">ISO 20022 Business Justification </w:t>
            </w:r>
            <w:r w:rsidRPr="00FD0753">
              <w:t xml:space="preserve">#85 - Financial Institution Direct Debit </w:t>
            </w:r>
          </w:p>
        </w:tc>
        <w:tc>
          <w:tcPr>
            <w:tcW w:w="990" w:type="dxa"/>
          </w:tcPr>
          <w:p w14:paraId="36D0673C" w14:textId="77777777" w:rsidR="00FD0753" w:rsidRPr="00FD0753" w:rsidDel="000E1053" w:rsidRDefault="00FD0753" w:rsidP="00FD0753">
            <w:pPr>
              <w:pStyle w:val="TableText"/>
            </w:pPr>
            <w:r>
              <w:t>2014</w:t>
            </w:r>
          </w:p>
        </w:tc>
        <w:tc>
          <w:tcPr>
            <w:tcW w:w="1260" w:type="dxa"/>
          </w:tcPr>
          <w:p w14:paraId="7415433C" w14:textId="77777777" w:rsidR="00FD0753" w:rsidRPr="00FD0753" w:rsidDel="000E1053" w:rsidRDefault="00FD0753" w:rsidP="00FD0753">
            <w:pPr>
              <w:pStyle w:val="TableText"/>
            </w:pPr>
            <w:r>
              <w:t>31-07-2014</w:t>
            </w:r>
          </w:p>
        </w:tc>
        <w:tc>
          <w:tcPr>
            <w:tcW w:w="2659" w:type="dxa"/>
          </w:tcPr>
          <w:p w14:paraId="6EC137D9" w14:textId="77777777" w:rsidR="00FD0753" w:rsidRPr="00FD0753" w:rsidDel="000E1053" w:rsidRDefault="00FD0753" w:rsidP="00FD0753">
            <w:pPr>
              <w:pStyle w:val="TableText"/>
            </w:pPr>
            <w:r>
              <w:t>SWIFT</w:t>
            </w:r>
          </w:p>
        </w:tc>
      </w:tr>
      <w:tr w:rsidR="00FD0753" w14:paraId="3ADD3088" w14:textId="77777777" w:rsidTr="004F2F81">
        <w:tc>
          <w:tcPr>
            <w:tcW w:w="4500" w:type="dxa"/>
          </w:tcPr>
          <w:p w14:paraId="6162627B" w14:textId="77777777" w:rsidR="00FD0753" w:rsidRPr="00FD0753" w:rsidRDefault="00FD0753" w:rsidP="00FD0753">
            <w:pPr>
              <w:pStyle w:val="TableText"/>
            </w:pPr>
            <w:r>
              <w:t>ISO 20022 Business Justification #11</w:t>
            </w:r>
            <w:r w:rsidRPr="00FD0753">
              <w:t>0 - Payment Status Request</w:t>
            </w:r>
          </w:p>
        </w:tc>
        <w:tc>
          <w:tcPr>
            <w:tcW w:w="990" w:type="dxa"/>
          </w:tcPr>
          <w:p w14:paraId="1668E599" w14:textId="77777777" w:rsidR="00FD0753" w:rsidRPr="00FD0753" w:rsidRDefault="00FD0753" w:rsidP="00FD0753">
            <w:pPr>
              <w:pStyle w:val="TableText"/>
            </w:pPr>
            <w:r>
              <w:t>2016</w:t>
            </w:r>
          </w:p>
        </w:tc>
        <w:tc>
          <w:tcPr>
            <w:tcW w:w="1260" w:type="dxa"/>
          </w:tcPr>
          <w:p w14:paraId="513CDB0C" w14:textId="77777777" w:rsidR="00FD0753" w:rsidRPr="00FD0753" w:rsidRDefault="00FD0753" w:rsidP="00FD0753">
            <w:pPr>
              <w:pStyle w:val="TableText"/>
            </w:pPr>
            <w:r>
              <w:t>11-07-2016</w:t>
            </w:r>
          </w:p>
        </w:tc>
        <w:tc>
          <w:tcPr>
            <w:tcW w:w="2659" w:type="dxa"/>
          </w:tcPr>
          <w:p w14:paraId="26AC4B9B" w14:textId="77777777" w:rsidR="00FD0753" w:rsidRPr="00FD0753" w:rsidRDefault="00FD0753" w:rsidP="00FD0753">
            <w:pPr>
              <w:pStyle w:val="TableText"/>
            </w:pPr>
            <w:r>
              <w:t>SWIFT</w:t>
            </w:r>
          </w:p>
        </w:tc>
      </w:tr>
      <w:tr w:rsidR="000928F6" w:rsidRPr="005C374B" w14:paraId="467C92CE" w14:textId="77777777" w:rsidTr="004F2F81">
        <w:tc>
          <w:tcPr>
            <w:tcW w:w="4500" w:type="dxa"/>
          </w:tcPr>
          <w:p w14:paraId="35267879" w14:textId="0089AA5A" w:rsidR="000928F6" w:rsidRPr="000928F6" w:rsidRDefault="000928F6" w:rsidP="00C51A3E">
            <w:pPr>
              <w:pStyle w:val="TableText"/>
              <w:rPr>
                <w:lang w:val="fr-BE"/>
              </w:rPr>
            </w:pPr>
            <w:r w:rsidRPr="000928F6">
              <w:rPr>
                <w:lang w:val="fr-BE"/>
              </w:rPr>
              <w:t>ISO 20022 Maintenance Change Request (MCR #1</w:t>
            </w:r>
            <w:r w:rsidR="00C51A3E" w:rsidRPr="00242846">
              <w:rPr>
                <w:lang w:val="fr-FR"/>
              </w:rPr>
              <w:t>70</w:t>
            </w:r>
            <w:r w:rsidRPr="000928F6">
              <w:rPr>
                <w:lang w:val="fr-BE"/>
              </w:rPr>
              <w:t xml:space="preserve">) </w:t>
            </w:r>
            <w:proofErr w:type="gramStart"/>
            <w:r w:rsidRPr="000928F6">
              <w:rPr>
                <w:lang w:val="fr-BE"/>
              </w:rPr>
              <w:t>document  (</w:t>
            </w:r>
            <w:proofErr w:type="gramEnd"/>
            <w:r w:rsidRPr="000928F6">
              <w:rPr>
                <w:lang w:val="fr-BE"/>
              </w:rPr>
              <w:t>Payments Maintenance 20</w:t>
            </w:r>
            <w:r w:rsidR="00C51A3E" w:rsidRPr="00242846">
              <w:rPr>
                <w:lang w:val="fr-FR"/>
              </w:rPr>
              <w:t>20</w:t>
            </w:r>
            <w:r w:rsidRPr="000928F6">
              <w:rPr>
                <w:lang w:val="fr-BE"/>
              </w:rPr>
              <w:t>/202</w:t>
            </w:r>
            <w:r w:rsidR="00C51A3E" w:rsidRPr="00242846">
              <w:rPr>
                <w:lang w:val="fr-FR"/>
              </w:rPr>
              <w:t>1</w:t>
            </w:r>
            <w:r w:rsidRPr="000928F6">
              <w:rPr>
                <w:lang w:val="fr-BE"/>
              </w:rPr>
              <w:t>)</w:t>
            </w:r>
          </w:p>
        </w:tc>
        <w:tc>
          <w:tcPr>
            <w:tcW w:w="990" w:type="dxa"/>
          </w:tcPr>
          <w:p w14:paraId="1FE88988" w14:textId="2520D7FC" w:rsidR="000928F6" w:rsidRPr="000928F6" w:rsidRDefault="00C51A3E" w:rsidP="000928F6">
            <w:pPr>
              <w:pStyle w:val="TableText"/>
            </w:pPr>
            <w:r>
              <w:t>2020</w:t>
            </w:r>
          </w:p>
        </w:tc>
        <w:tc>
          <w:tcPr>
            <w:tcW w:w="1260" w:type="dxa"/>
          </w:tcPr>
          <w:p w14:paraId="36F0FC80" w14:textId="4E39508A" w:rsidR="000928F6" w:rsidRPr="000928F6" w:rsidRDefault="000928F6" w:rsidP="00C51A3E">
            <w:pPr>
              <w:pStyle w:val="TableText"/>
            </w:pPr>
            <w:r>
              <w:t>3</w:t>
            </w:r>
            <w:r w:rsidR="00C51A3E">
              <w:t>1</w:t>
            </w:r>
            <w:r>
              <w:t>-08-20</w:t>
            </w:r>
            <w:r w:rsidR="00C51A3E">
              <w:t>20</w:t>
            </w:r>
          </w:p>
        </w:tc>
        <w:tc>
          <w:tcPr>
            <w:tcW w:w="2659" w:type="dxa"/>
          </w:tcPr>
          <w:p w14:paraId="56138906" w14:textId="1B526E33" w:rsidR="000928F6" w:rsidRPr="000928F6" w:rsidRDefault="000928F6" w:rsidP="000928F6">
            <w:pPr>
              <w:pStyle w:val="TableText"/>
            </w:pPr>
            <w:r w:rsidRPr="00E30485">
              <w:t>SWIFT</w:t>
            </w:r>
          </w:p>
        </w:tc>
      </w:tr>
      <w:tr w:rsidR="004F2F81" w:rsidRPr="005C374B" w14:paraId="3FA8502C" w14:textId="77777777" w:rsidTr="00C0608C">
        <w:tc>
          <w:tcPr>
            <w:tcW w:w="4500" w:type="dxa"/>
          </w:tcPr>
          <w:p w14:paraId="1603BC49" w14:textId="5441FE07" w:rsidR="004F2F81" w:rsidRPr="00242846" w:rsidRDefault="004F2F81" w:rsidP="004F2F81">
            <w:pPr>
              <w:pStyle w:val="TableText"/>
              <w:rPr>
                <w:lang w:val="fr-FR"/>
              </w:rPr>
            </w:pPr>
            <w:r w:rsidRPr="00242846">
              <w:rPr>
                <w:lang w:val="fr-FR"/>
              </w:rPr>
              <w:t xml:space="preserve">ISO 20022 Maintenance Change Request (MCR #208) </w:t>
            </w:r>
            <w:proofErr w:type="gramStart"/>
            <w:r w:rsidRPr="00242846">
              <w:rPr>
                <w:lang w:val="fr-FR"/>
              </w:rPr>
              <w:t>document  (</w:t>
            </w:r>
            <w:proofErr w:type="gramEnd"/>
            <w:r w:rsidRPr="00242846">
              <w:rPr>
                <w:lang w:val="fr-FR"/>
              </w:rPr>
              <w:t>Payments Maintenance 2022/2023)</w:t>
            </w:r>
          </w:p>
        </w:tc>
        <w:tc>
          <w:tcPr>
            <w:tcW w:w="990" w:type="dxa"/>
          </w:tcPr>
          <w:p w14:paraId="285AFA90" w14:textId="02BB3C59" w:rsidR="004F2F81" w:rsidRPr="004F2F81" w:rsidRDefault="004F2F81" w:rsidP="004F2F81">
            <w:pPr>
              <w:pStyle w:val="TableText"/>
            </w:pPr>
            <w:r>
              <w:t>20</w:t>
            </w:r>
            <w:r w:rsidRPr="004F2F81">
              <w:t>22</w:t>
            </w:r>
          </w:p>
        </w:tc>
        <w:tc>
          <w:tcPr>
            <w:tcW w:w="1260" w:type="dxa"/>
          </w:tcPr>
          <w:p w14:paraId="454B2913" w14:textId="33C5DFAE" w:rsidR="004F2F81" w:rsidRPr="004F2F81" w:rsidRDefault="00037707" w:rsidP="004F2F81">
            <w:pPr>
              <w:pStyle w:val="TableText"/>
            </w:pPr>
            <w:r>
              <w:t>31-08-2022</w:t>
            </w:r>
          </w:p>
        </w:tc>
        <w:tc>
          <w:tcPr>
            <w:tcW w:w="2659" w:type="dxa"/>
          </w:tcPr>
          <w:p w14:paraId="6F7391AB" w14:textId="45854A7E" w:rsidR="004F2F81" w:rsidRPr="004F2F81" w:rsidRDefault="004F2F81" w:rsidP="004F2F81">
            <w:pPr>
              <w:pStyle w:val="TableText"/>
            </w:pPr>
            <w:r w:rsidRPr="00E30485">
              <w:t>SWIFT</w:t>
            </w:r>
          </w:p>
        </w:tc>
      </w:tr>
      <w:tr w:rsidR="00493F5F" w:rsidRPr="005C374B" w14:paraId="7056E0F1" w14:textId="77777777" w:rsidTr="00C0608C">
        <w:tc>
          <w:tcPr>
            <w:tcW w:w="4500" w:type="dxa"/>
          </w:tcPr>
          <w:p w14:paraId="41A46129" w14:textId="52F0B724" w:rsidR="00493F5F" w:rsidRPr="00AB7D9B" w:rsidRDefault="00493F5F" w:rsidP="00493F5F">
            <w:pPr>
              <w:pStyle w:val="TableText"/>
              <w:rPr>
                <w:lang w:val="fr-FR"/>
              </w:rPr>
            </w:pPr>
            <w:r w:rsidRPr="00AB7D9B">
              <w:rPr>
                <w:lang w:val="fr-FR"/>
              </w:rPr>
              <w:t xml:space="preserve">ISO 20022 Maintenance Change Request (MCR #234) </w:t>
            </w:r>
            <w:proofErr w:type="gramStart"/>
            <w:r w:rsidRPr="00AB7D9B">
              <w:rPr>
                <w:lang w:val="fr-FR"/>
              </w:rPr>
              <w:t>document  (</w:t>
            </w:r>
            <w:proofErr w:type="gramEnd"/>
            <w:r w:rsidRPr="00AB7D9B">
              <w:rPr>
                <w:lang w:val="fr-FR"/>
              </w:rPr>
              <w:t>Payments Maintenance 2023/2024)</w:t>
            </w:r>
          </w:p>
        </w:tc>
        <w:tc>
          <w:tcPr>
            <w:tcW w:w="990" w:type="dxa"/>
          </w:tcPr>
          <w:p w14:paraId="5A302807" w14:textId="77AEBB7D" w:rsidR="00493F5F" w:rsidRPr="00493F5F" w:rsidRDefault="00493F5F" w:rsidP="00493F5F">
            <w:pPr>
              <w:pStyle w:val="TableText"/>
            </w:pPr>
            <w:r>
              <w:t>2023</w:t>
            </w:r>
          </w:p>
        </w:tc>
        <w:tc>
          <w:tcPr>
            <w:tcW w:w="1260" w:type="dxa"/>
          </w:tcPr>
          <w:p w14:paraId="047C6EFC" w14:textId="6CA48D35" w:rsidR="00493F5F" w:rsidRPr="00493F5F" w:rsidRDefault="00012C36" w:rsidP="00493F5F">
            <w:pPr>
              <w:pStyle w:val="TableText"/>
            </w:pPr>
            <w:r>
              <w:t>31-08-2023</w:t>
            </w:r>
          </w:p>
        </w:tc>
        <w:tc>
          <w:tcPr>
            <w:tcW w:w="2659" w:type="dxa"/>
          </w:tcPr>
          <w:p w14:paraId="34BA763D" w14:textId="2662B52B" w:rsidR="00493F5F" w:rsidRPr="00493F5F" w:rsidRDefault="00493F5F" w:rsidP="00493F5F">
            <w:pPr>
              <w:pStyle w:val="TableText"/>
            </w:pPr>
            <w:r w:rsidRPr="00E30485">
              <w:t>SWIFT</w:t>
            </w:r>
          </w:p>
        </w:tc>
      </w:tr>
      <w:tr w:rsidR="000506D8" w:rsidRPr="005C374B" w14:paraId="6F9F9FB4" w14:textId="77777777" w:rsidTr="00C0608C">
        <w:tc>
          <w:tcPr>
            <w:tcW w:w="4500" w:type="dxa"/>
          </w:tcPr>
          <w:p w14:paraId="48185AE8" w14:textId="6CDE475F" w:rsidR="000506D8" w:rsidRPr="00AB7D9B" w:rsidRDefault="000506D8" w:rsidP="000506D8">
            <w:pPr>
              <w:pStyle w:val="TableText"/>
              <w:rPr>
                <w:lang w:val="fr-FR"/>
              </w:rPr>
            </w:pPr>
            <w:r w:rsidRPr="00AB7D9B">
              <w:rPr>
                <w:lang w:val="fr-FR"/>
              </w:rPr>
              <w:t xml:space="preserve">ISO 20022 Maintenance Change Request (MCR #252) </w:t>
            </w:r>
            <w:proofErr w:type="gramStart"/>
            <w:r w:rsidRPr="00AB7D9B">
              <w:rPr>
                <w:lang w:val="fr-FR"/>
              </w:rPr>
              <w:t>document  (</w:t>
            </w:r>
            <w:proofErr w:type="gramEnd"/>
            <w:r w:rsidRPr="00AB7D9B">
              <w:rPr>
                <w:lang w:val="fr-FR"/>
              </w:rPr>
              <w:t>Payments Maintenance 2024/2025)</w:t>
            </w:r>
          </w:p>
        </w:tc>
        <w:tc>
          <w:tcPr>
            <w:tcW w:w="990" w:type="dxa"/>
          </w:tcPr>
          <w:p w14:paraId="696442A2" w14:textId="7A2161A0" w:rsidR="000506D8" w:rsidRPr="000506D8" w:rsidRDefault="000506D8" w:rsidP="000506D8">
            <w:pPr>
              <w:pStyle w:val="TableText"/>
            </w:pPr>
            <w:r>
              <w:t>2024</w:t>
            </w:r>
          </w:p>
        </w:tc>
        <w:tc>
          <w:tcPr>
            <w:tcW w:w="1260" w:type="dxa"/>
          </w:tcPr>
          <w:p w14:paraId="465D1E36" w14:textId="2E0993DC" w:rsidR="000506D8" w:rsidRPr="000506D8" w:rsidRDefault="000506D8" w:rsidP="000506D8">
            <w:pPr>
              <w:pStyle w:val="TableText"/>
            </w:pPr>
            <w:r>
              <w:t>31-08-2024</w:t>
            </w:r>
          </w:p>
        </w:tc>
        <w:tc>
          <w:tcPr>
            <w:tcW w:w="2659" w:type="dxa"/>
          </w:tcPr>
          <w:p w14:paraId="7D5CE3E4" w14:textId="283FBC0B" w:rsidR="000506D8" w:rsidRPr="000506D8" w:rsidRDefault="001F7DD1" w:rsidP="000506D8">
            <w:pPr>
              <w:pStyle w:val="TableText"/>
            </w:pPr>
            <w:r w:rsidRPr="001F7DD1">
              <w:t>Swift</w:t>
            </w:r>
          </w:p>
        </w:tc>
      </w:tr>
    </w:tbl>
    <w:p w14:paraId="1A4A3F9A" w14:textId="77777777" w:rsidR="00FD0753" w:rsidRDefault="00FD0753" w:rsidP="00FD0753">
      <w:pPr>
        <w:pStyle w:val="Heading1"/>
      </w:pPr>
      <w:bookmarkStart w:id="14" w:name="_Toc475018796"/>
      <w:bookmarkStart w:id="15" w:name="_Toc183775020"/>
      <w:r>
        <w:lastRenderedPageBreak/>
        <w:t>Scope and Functionality</w:t>
      </w:r>
      <w:bookmarkEnd w:id="14"/>
      <w:bookmarkEnd w:id="15"/>
    </w:p>
    <w:p w14:paraId="2D76A70D" w14:textId="77777777" w:rsidR="00FD0753" w:rsidRDefault="00FD0753" w:rsidP="00FD0753">
      <w:pPr>
        <w:pStyle w:val="Heading2"/>
      </w:pPr>
      <w:bookmarkStart w:id="16" w:name="_Toc475018797"/>
      <w:bookmarkStart w:id="17" w:name="_Toc183775021"/>
      <w:r>
        <w:t>Background</w:t>
      </w:r>
      <w:bookmarkEnd w:id="16"/>
      <w:bookmarkEnd w:id="17"/>
    </w:p>
    <w:p w14:paraId="2C848F76" w14:textId="23B07E54" w:rsidR="0094530D" w:rsidRDefault="00FD0753" w:rsidP="00FD0753">
      <w:r w:rsidRPr="00CB2E02">
        <w:t xml:space="preserve">This Message Definition Report covers a set of </w:t>
      </w:r>
      <w:r>
        <w:t>eight</w:t>
      </w:r>
      <w:r w:rsidR="000506D8">
        <w:t xml:space="preserve"> </w:t>
      </w:r>
      <w:r w:rsidRPr="00CB2E02">
        <w:t>MessageDefinitions developed by SWIFT</w:t>
      </w:r>
      <w:r w:rsidR="00C110A1" w:rsidRPr="00C110A1">
        <w:t xml:space="preserve"> </w:t>
      </w:r>
      <w:r w:rsidR="000506D8" w:rsidRPr="000506D8">
        <w:t xml:space="preserve">and </w:t>
      </w:r>
      <w:r w:rsidR="00750E7E">
        <w:t>approved by</w:t>
      </w:r>
      <w:r w:rsidR="000506D8" w:rsidRPr="000506D8">
        <w:t xml:space="preserve"> the ISO 20022 Payments Standards Evaluation Group (SEG) in </w:t>
      </w:r>
      <w:r w:rsidR="00750E7E">
        <w:t>February 2025</w:t>
      </w:r>
      <w:r w:rsidR="000506D8">
        <w:t>.</w:t>
      </w:r>
    </w:p>
    <w:p w14:paraId="3BF368BA" w14:textId="13292531" w:rsidR="00FD0753" w:rsidRDefault="00FD0753" w:rsidP="00FD0753">
      <w:r>
        <w:t>T</w:t>
      </w:r>
      <w:r w:rsidRPr="00CB2E02">
        <w:t xml:space="preserve">hese messages are specifically designed to support the clearing and settlement of credit transfers, direct debits and reversals directly between banks or across an automated clearing house (ACH) and real time gross settlement systems (RTGS). </w:t>
      </w:r>
    </w:p>
    <w:p w14:paraId="04057A98" w14:textId="77777777" w:rsidR="00FD0753" w:rsidRDefault="00FD0753" w:rsidP="00FD0753">
      <w:r w:rsidRPr="00221841">
        <w:t>In 2015</w:t>
      </w:r>
      <w:r>
        <w:t>,</w:t>
      </w:r>
      <w:r w:rsidRPr="00221841">
        <w:t xml:space="preserve"> the</w:t>
      </w:r>
      <w:r w:rsidRPr="006B4D16">
        <w:t xml:space="preserve"> FinancialInstitutionDirectDebit message was added </w:t>
      </w:r>
      <w:proofErr w:type="gramStart"/>
      <w:r w:rsidRPr="006B4D16">
        <w:t>as a result of</w:t>
      </w:r>
      <w:proofErr w:type="gramEnd"/>
      <w:r w:rsidRPr="006B4D16">
        <w:t xml:space="preserve"> reverse engineering the existing SWIFT FIN MT</w:t>
      </w:r>
      <w:r>
        <w:t xml:space="preserve"> </w:t>
      </w:r>
      <w:r w:rsidRPr="006B4D16">
        <w:t>204 Financial Markets Direct Debit Message</w:t>
      </w:r>
      <w:r>
        <w:t xml:space="preserve"> in order to bridge the gap detected at the occasion of the migration of s</w:t>
      </w:r>
      <w:r w:rsidRPr="006B4D16">
        <w:t xml:space="preserve">everal </w:t>
      </w:r>
      <w:r>
        <w:t>m</w:t>
      </w:r>
      <w:r w:rsidRPr="006B4D16">
        <w:t xml:space="preserve">arket </w:t>
      </w:r>
      <w:r>
        <w:t>i</w:t>
      </w:r>
      <w:r w:rsidRPr="006B4D16">
        <w:t xml:space="preserve">nfrastructures worldwide from their SWIFT FIN portfolio of messages (MT 103, MT 103+, MT 202, MT 204, MT 900, MT 910) to ISO 20022. </w:t>
      </w:r>
    </w:p>
    <w:p w14:paraId="613CD695" w14:textId="77777777" w:rsidR="00FD0753" w:rsidRPr="00CB2E02" w:rsidRDefault="00FD0753" w:rsidP="00FD0753">
      <w:r>
        <w:t xml:space="preserve">In 2016, the </w:t>
      </w:r>
      <w:r w:rsidRPr="00F370CA">
        <w:t>FIToFIPaymentStatusRequest</w:t>
      </w:r>
      <w:r>
        <w:t xml:space="preserve"> message was added to accommodate the need, initially identified for real time payments, to launch an investigation on a previously sent payment instruction, where an (expected) FIToFIPaymentStatusReport message is missing. </w:t>
      </w:r>
    </w:p>
    <w:p w14:paraId="76010943" w14:textId="77777777" w:rsidR="00FD0753" w:rsidRDefault="00FD0753" w:rsidP="00FD0753">
      <w:pPr>
        <w:pStyle w:val="Heading2"/>
      </w:pPr>
      <w:bookmarkStart w:id="18" w:name="_Toc475018798"/>
      <w:bookmarkStart w:id="19" w:name="_Toc183775022"/>
      <w:r>
        <w:t>Scope</w:t>
      </w:r>
      <w:bookmarkEnd w:id="18"/>
      <w:bookmarkEnd w:id="19"/>
    </w:p>
    <w:p w14:paraId="20CD4834" w14:textId="77777777" w:rsidR="00FD0753" w:rsidRDefault="00FD0753" w:rsidP="00FD0753">
      <w:r>
        <w:t>The scope is the s</w:t>
      </w:r>
      <w:r w:rsidRPr="001700D1">
        <w:t>et of messages used between financial institutions for the clearing and settlement of payment transactions</w:t>
      </w:r>
      <w:r>
        <w:t xml:space="preserve">. </w:t>
      </w:r>
    </w:p>
    <w:p w14:paraId="7E57A5EA" w14:textId="77777777" w:rsidR="00FD0753" w:rsidRDefault="00FD0753" w:rsidP="00FD0753">
      <w:pPr>
        <w:pStyle w:val="Heading2"/>
      </w:pPr>
      <w:bookmarkStart w:id="20" w:name="_Toc475018799"/>
      <w:bookmarkStart w:id="21" w:name="_Toc183775023"/>
      <w:r>
        <w:t xml:space="preserve">Groups of </w:t>
      </w:r>
      <w:r w:rsidRPr="00A72CAE">
        <w:t>Message</w:t>
      </w:r>
      <w:r>
        <w:t>Definitions and Functionality</w:t>
      </w:r>
      <w:bookmarkEnd w:id="20"/>
      <w:bookmarkEnd w:id="21"/>
    </w:p>
    <w:p w14:paraId="0384F69A" w14:textId="77777777" w:rsidR="00FD0753" w:rsidRDefault="00FD0753" w:rsidP="00FD0753">
      <w:pPr>
        <w:pStyle w:val="Heading3"/>
      </w:pPr>
      <w:r>
        <w:t>Instruction Messages</w:t>
      </w:r>
    </w:p>
    <w:p w14:paraId="1EF51756" w14:textId="77777777" w:rsidR="00FD0753" w:rsidRPr="003B2BDD" w:rsidRDefault="00FD0753" w:rsidP="00FD0753">
      <w:r w:rsidRPr="00B117DB">
        <w:t>The FI</w:t>
      </w:r>
      <w:r>
        <w:t>ToFI</w:t>
      </w:r>
      <w:r w:rsidRPr="00B117DB">
        <w:t>CustomerCreditTransfer message</w:t>
      </w:r>
      <w:r>
        <w:t xml:space="preserve"> is</w:t>
      </w:r>
      <w:r w:rsidRPr="00B117DB">
        <w:t xml:space="preserve"> used to move funds from</w:t>
      </w:r>
      <w:r>
        <w:t xml:space="preserve"> a debtor account to a creditor.</w:t>
      </w:r>
    </w:p>
    <w:p w14:paraId="3B8D0A38" w14:textId="77777777" w:rsidR="00FD0753" w:rsidRPr="003B2BDD" w:rsidRDefault="00FD0753" w:rsidP="00FD0753">
      <w:r w:rsidRPr="00B117DB">
        <w:t>The F</w:t>
      </w:r>
      <w:r w:rsidRPr="00DD7E44">
        <w:t>IToFI</w:t>
      </w:r>
      <w:r>
        <w:t>CustomerDirectDebit message is</w:t>
      </w:r>
      <w:r w:rsidRPr="00B117DB">
        <w:t xml:space="preserve"> used to collect funds from </w:t>
      </w:r>
      <w:r>
        <w:t>a debtor account for a creditor.</w:t>
      </w:r>
    </w:p>
    <w:p w14:paraId="2CCDE73A" w14:textId="77777777" w:rsidR="00FD0753" w:rsidRDefault="00FD0753" w:rsidP="00FD0753">
      <w:pPr>
        <w:pStyle w:val="Normalbeforetable"/>
      </w:pPr>
      <w:r w:rsidRPr="00B117DB">
        <w:t>The FinancialIn</w:t>
      </w:r>
      <w:r>
        <w:t xml:space="preserve">stitutionCreditTransfer message is </w:t>
      </w:r>
      <w:r w:rsidRPr="00B117DB">
        <w:t>used to move funds from a debtor account to a creditor, where both debtor and creditor are financial institutions.</w:t>
      </w:r>
    </w:p>
    <w:p w14:paraId="722C7096" w14:textId="77777777" w:rsidR="00FD0753" w:rsidRDefault="00FD0753" w:rsidP="00FD0753">
      <w:pPr>
        <w:pStyle w:val="Normalbeforetable"/>
      </w:pPr>
      <w:r>
        <w:t>The FinancialInstitutionDirectDebit message is used to collect funds from a debtor account for a creditor, where both debtor and creditor are financial institutions.</w:t>
      </w:r>
    </w:p>
    <w:tbl>
      <w:tblPr>
        <w:tblStyle w:val="TableShaded1stRow"/>
        <w:tblW w:w="0" w:type="auto"/>
        <w:tblLook w:val="04A0" w:firstRow="1" w:lastRow="0" w:firstColumn="1" w:lastColumn="0" w:noHBand="0" w:noVBand="1"/>
      </w:tblPr>
      <w:tblGrid>
        <w:gridCol w:w="4318"/>
        <w:gridCol w:w="3821"/>
      </w:tblGrid>
      <w:tr w:rsidR="00FD0753" w14:paraId="7E0D329F"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2DE82680" w14:textId="77777777" w:rsidR="00FD0753" w:rsidRPr="00FD0753" w:rsidRDefault="00FD0753" w:rsidP="00FD0753">
            <w:pPr>
              <w:pStyle w:val="TableHeading"/>
            </w:pPr>
            <w:r>
              <w:t>Message</w:t>
            </w:r>
            <w:r w:rsidRPr="00FD0753">
              <w:t>Definition</w:t>
            </w:r>
          </w:p>
        </w:tc>
        <w:tc>
          <w:tcPr>
            <w:tcW w:w="4759" w:type="dxa"/>
          </w:tcPr>
          <w:p w14:paraId="3E19C7A7" w14:textId="77777777" w:rsidR="00FD0753" w:rsidRPr="00FD0753" w:rsidRDefault="00FD0753" w:rsidP="00FD0753">
            <w:pPr>
              <w:pStyle w:val="TableHeading"/>
            </w:pPr>
            <w:r>
              <w:t>Message Identifier</w:t>
            </w:r>
          </w:p>
        </w:tc>
      </w:tr>
      <w:tr w:rsidR="00FD0753" w14:paraId="43E74846" w14:textId="77777777" w:rsidTr="000765FB">
        <w:tc>
          <w:tcPr>
            <w:tcW w:w="4758" w:type="dxa"/>
          </w:tcPr>
          <w:p w14:paraId="5B5BFF9C" w14:textId="77777777" w:rsidR="00FD0753" w:rsidRPr="00FD0753" w:rsidRDefault="00FD0753" w:rsidP="00FD0753">
            <w:pPr>
              <w:pStyle w:val="TableText"/>
            </w:pPr>
            <w:r>
              <w:t>FI</w:t>
            </w:r>
            <w:r w:rsidRPr="00FD0753">
              <w:t>ToFICustomerCreditTransfer</w:t>
            </w:r>
          </w:p>
        </w:tc>
        <w:tc>
          <w:tcPr>
            <w:tcW w:w="4759" w:type="dxa"/>
          </w:tcPr>
          <w:p w14:paraId="7369FBA1" w14:textId="77777777" w:rsidR="00FD0753" w:rsidRPr="00FD0753" w:rsidRDefault="00FD0753" w:rsidP="00FD0753">
            <w:pPr>
              <w:pStyle w:val="TableText"/>
            </w:pPr>
            <w:r>
              <w:t>p</w:t>
            </w:r>
            <w:r w:rsidRPr="00FD0753">
              <w:t>acs.008</w:t>
            </w:r>
          </w:p>
        </w:tc>
      </w:tr>
      <w:tr w:rsidR="00FD0753" w14:paraId="14540DFC" w14:textId="77777777" w:rsidTr="000765FB">
        <w:tc>
          <w:tcPr>
            <w:tcW w:w="4758" w:type="dxa"/>
          </w:tcPr>
          <w:p w14:paraId="1ACC77C7" w14:textId="77777777" w:rsidR="00FD0753" w:rsidRPr="00FD0753" w:rsidRDefault="00FD0753" w:rsidP="00FD0753">
            <w:pPr>
              <w:pStyle w:val="TableText"/>
            </w:pPr>
            <w:r>
              <w:t>FIToFI</w:t>
            </w:r>
            <w:r w:rsidRPr="00FD0753">
              <w:t>CustomerDirectDebit</w:t>
            </w:r>
          </w:p>
        </w:tc>
        <w:tc>
          <w:tcPr>
            <w:tcW w:w="4759" w:type="dxa"/>
          </w:tcPr>
          <w:p w14:paraId="311BD8AC" w14:textId="77777777" w:rsidR="00FD0753" w:rsidRPr="00FD0753" w:rsidRDefault="00FD0753" w:rsidP="00FD0753">
            <w:pPr>
              <w:pStyle w:val="TableText"/>
            </w:pPr>
            <w:r>
              <w:t>p</w:t>
            </w:r>
            <w:r w:rsidRPr="00FD0753">
              <w:t>acs.003</w:t>
            </w:r>
          </w:p>
        </w:tc>
      </w:tr>
      <w:tr w:rsidR="00FD0753" w14:paraId="18185151" w14:textId="77777777" w:rsidTr="000765FB">
        <w:tc>
          <w:tcPr>
            <w:tcW w:w="4758" w:type="dxa"/>
          </w:tcPr>
          <w:p w14:paraId="77A94BAB" w14:textId="77777777" w:rsidR="00FD0753" w:rsidRPr="00FD0753" w:rsidRDefault="00FD0753" w:rsidP="00FD0753">
            <w:pPr>
              <w:pStyle w:val="TableText"/>
            </w:pPr>
            <w:r w:rsidRPr="00DD7E44">
              <w:t>FinancialInstitutionCreditTransfer</w:t>
            </w:r>
          </w:p>
        </w:tc>
        <w:tc>
          <w:tcPr>
            <w:tcW w:w="4759" w:type="dxa"/>
          </w:tcPr>
          <w:p w14:paraId="34C8D822" w14:textId="77777777" w:rsidR="00FD0753" w:rsidRPr="00FD0753" w:rsidRDefault="00FD0753" w:rsidP="00FD0753">
            <w:pPr>
              <w:pStyle w:val="TableText"/>
            </w:pPr>
            <w:r>
              <w:t>p</w:t>
            </w:r>
            <w:r w:rsidRPr="00FD0753">
              <w:t>acs.009</w:t>
            </w:r>
          </w:p>
        </w:tc>
      </w:tr>
      <w:tr w:rsidR="00FD0753" w14:paraId="6D089350" w14:textId="77777777" w:rsidTr="000765FB">
        <w:tc>
          <w:tcPr>
            <w:tcW w:w="4758" w:type="dxa"/>
          </w:tcPr>
          <w:p w14:paraId="77F45668" w14:textId="77777777" w:rsidR="00FD0753" w:rsidRPr="00FD0753" w:rsidRDefault="00FD0753" w:rsidP="00FD0753">
            <w:pPr>
              <w:pStyle w:val="TableText"/>
            </w:pPr>
            <w:r>
              <w:t>FinancialInstitutionDirectDebit</w:t>
            </w:r>
          </w:p>
        </w:tc>
        <w:tc>
          <w:tcPr>
            <w:tcW w:w="4759" w:type="dxa"/>
          </w:tcPr>
          <w:p w14:paraId="73A3C6A5" w14:textId="77777777" w:rsidR="00FD0753" w:rsidRPr="00FD0753" w:rsidRDefault="00FD0753" w:rsidP="00FD0753">
            <w:pPr>
              <w:pStyle w:val="TableText"/>
            </w:pPr>
            <w:r>
              <w:t>p</w:t>
            </w:r>
            <w:r w:rsidRPr="00FD0753">
              <w:t>acs.010</w:t>
            </w:r>
          </w:p>
        </w:tc>
      </w:tr>
    </w:tbl>
    <w:p w14:paraId="7D084923" w14:textId="77777777" w:rsidR="00FD0753" w:rsidRDefault="00FD0753" w:rsidP="00FD0753">
      <w:pPr>
        <w:pStyle w:val="Heading3"/>
      </w:pPr>
      <w:r>
        <w:t>Related Messages</w:t>
      </w:r>
    </w:p>
    <w:p w14:paraId="41EAC544" w14:textId="77777777" w:rsidR="00FD0753" w:rsidRPr="003B2BDD" w:rsidRDefault="00FD0753" w:rsidP="00FD0753">
      <w:r w:rsidRPr="00B117DB">
        <w:t>The FI</w:t>
      </w:r>
      <w:r>
        <w:t>ToFI</w:t>
      </w:r>
      <w:r w:rsidRPr="00B117DB">
        <w:t>PaymentReversal message</w:t>
      </w:r>
      <w:r>
        <w:t xml:space="preserve"> is</w:t>
      </w:r>
      <w:r w:rsidRPr="00B117DB">
        <w:t xml:space="preserve"> used to revers</w:t>
      </w:r>
      <w:r>
        <w:t>e a payment previously executed.</w:t>
      </w:r>
    </w:p>
    <w:p w14:paraId="669E9DCA" w14:textId="77777777" w:rsidR="00FD0753" w:rsidRPr="003B2BDD" w:rsidRDefault="00FD0753" w:rsidP="00FD0753">
      <w:r>
        <w:t>The PaymentReturn message is</w:t>
      </w:r>
      <w:r w:rsidRPr="00B117DB">
        <w:t xml:space="preserve"> used to un</w:t>
      </w:r>
      <w:r>
        <w:t>do a payment previously settled.</w:t>
      </w:r>
    </w:p>
    <w:p w14:paraId="6E183149" w14:textId="77777777" w:rsidR="00FD0753" w:rsidRDefault="00FD0753" w:rsidP="00FD0753">
      <w:pPr>
        <w:pStyle w:val="Normalbeforetable"/>
      </w:pPr>
      <w:r w:rsidRPr="00B117DB">
        <w:t xml:space="preserve">The </w:t>
      </w:r>
      <w:r w:rsidRPr="00DD7E44">
        <w:t>FIToFIPaymentStatusReport</w:t>
      </w:r>
      <w:r w:rsidRPr="003B2BDD">
        <w:t xml:space="preserve"> </w:t>
      </w:r>
      <w:r>
        <w:t>message is</w:t>
      </w:r>
      <w:r w:rsidRPr="003B2BDD">
        <w:t xml:space="preserve"> used to inform on the positive or negative status of an instruction (either single or file) and to report on a pending instruction.</w:t>
      </w:r>
    </w:p>
    <w:p w14:paraId="3127B4BB" w14:textId="77777777" w:rsidR="00FD0753" w:rsidRDefault="00FD0753" w:rsidP="00FD0753">
      <w:pPr>
        <w:pStyle w:val="Normalbeforetable"/>
      </w:pPr>
      <w:r>
        <w:t>The FIToFIPaymentStatusRequest message is used to request a FIToFIPaymentStatusReport message containing information on the status of a previously sent instruction.</w:t>
      </w:r>
    </w:p>
    <w:tbl>
      <w:tblPr>
        <w:tblStyle w:val="TableShaded1stRow"/>
        <w:tblW w:w="0" w:type="auto"/>
        <w:tblLook w:val="04A0" w:firstRow="1" w:lastRow="0" w:firstColumn="1" w:lastColumn="0" w:noHBand="0" w:noVBand="1"/>
      </w:tblPr>
      <w:tblGrid>
        <w:gridCol w:w="4280"/>
        <w:gridCol w:w="3859"/>
      </w:tblGrid>
      <w:tr w:rsidR="00FD0753" w14:paraId="462849C6"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5B4D4379" w14:textId="77777777" w:rsidR="00FD0753" w:rsidRPr="00FD0753" w:rsidRDefault="00FD0753" w:rsidP="00FD0753">
            <w:pPr>
              <w:pStyle w:val="TableHeading"/>
            </w:pPr>
            <w:r w:rsidRPr="00DD7E44">
              <w:lastRenderedPageBreak/>
              <w:t>Message</w:t>
            </w:r>
            <w:r w:rsidRPr="00FD0753">
              <w:t>Definition</w:t>
            </w:r>
          </w:p>
        </w:tc>
        <w:tc>
          <w:tcPr>
            <w:tcW w:w="4759" w:type="dxa"/>
          </w:tcPr>
          <w:p w14:paraId="3E22551F" w14:textId="77777777" w:rsidR="00FD0753" w:rsidRPr="00FD0753" w:rsidRDefault="00FD0753" w:rsidP="00FD0753">
            <w:pPr>
              <w:pStyle w:val="TableHeading"/>
            </w:pPr>
            <w:r>
              <w:t>Message Identifier</w:t>
            </w:r>
          </w:p>
        </w:tc>
      </w:tr>
      <w:tr w:rsidR="00FD0753" w14:paraId="56A40FAF" w14:textId="77777777" w:rsidTr="000765FB">
        <w:tc>
          <w:tcPr>
            <w:tcW w:w="4758" w:type="dxa"/>
          </w:tcPr>
          <w:p w14:paraId="12A2FDA9" w14:textId="77777777" w:rsidR="00FD0753" w:rsidRPr="00FD0753" w:rsidRDefault="00FD0753" w:rsidP="00FD0753">
            <w:pPr>
              <w:pStyle w:val="TableText"/>
            </w:pPr>
            <w:r w:rsidRPr="00DD7E44">
              <w:t>FIToFIPaymentReversal</w:t>
            </w:r>
          </w:p>
        </w:tc>
        <w:tc>
          <w:tcPr>
            <w:tcW w:w="4759" w:type="dxa"/>
          </w:tcPr>
          <w:p w14:paraId="11E9EFE0" w14:textId="77777777" w:rsidR="00FD0753" w:rsidRPr="00FD0753" w:rsidRDefault="00FD0753" w:rsidP="00FD0753">
            <w:pPr>
              <w:pStyle w:val="TableText"/>
            </w:pPr>
            <w:r>
              <w:t>p</w:t>
            </w:r>
            <w:r w:rsidRPr="00FD0753">
              <w:t>acs.007</w:t>
            </w:r>
          </w:p>
        </w:tc>
      </w:tr>
      <w:tr w:rsidR="00FD0753" w14:paraId="3333DCC2" w14:textId="77777777" w:rsidTr="000765FB">
        <w:tc>
          <w:tcPr>
            <w:tcW w:w="4758" w:type="dxa"/>
          </w:tcPr>
          <w:p w14:paraId="6EFA85F6" w14:textId="77777777" w:rsidR="00FD0753" w:rsidRPr="00FD0753" w:rsidRDefault="00FD0753" w:rsidP="00FD0753">
            <w:pPr>
              <w:pStyle w:val="TableText"/>
            </w:pPr>
            <w:r w:rsidRPr="00DD7E44">
              <w:t>PaymentReturn</w:t>
            </w:r>
          </w:p>
        </w:tc>
        <w:tc>
          <w:tcPr>
            <w:tcW w:w="4759" w:type="dxa"/>
          </w:tcPr>
          <w:p w14:paraId="1BF222F5" w14:textId="77777777" w:rsidR="00FD0753" w:rsidRPr="00FD0753" w:rsidRDefault="00FD0753" w:rsidP="00FD0753">
            <w:pPr>
              <w:pStyle w:val="TableText"/>
            </w:pPr>
            <w:r>
              <w:t>p</w:t>
            </w:r>
            <w:r w:rsidRPr="00FD0753">
              <w:t>acs.004</w:t>
            </w:r>
          </w:p>
        </w:tc>
      </w:tr>
      <w:tr w:rsidR="00FD0753" w14:paraId="29A6ABB3" w14:textId="77777777" w:rsidTr="000765FB">
        <w:tc>
          <w:tcPr>
            <w:tcW w:w="4758" w:type="dxa"/>
          </w:tcPr>
          <w:p w14:paraId="67A8CA74" w14:textId="77777777" w:rsidR="00FD0753" w:rsidRPr="00FD0753" w:rsidRDefault="00FD0753" w:rsidP="00FD0753">
            <w:pPr>
              <w:pStyle w:val="TableText"/>
            </w:pPr>
            <w:r w:rsidRPr="00DD7E44">
              <w:t>FIToFIPaymentStatusReport</w:t>
            </w:r>
          </w:p>
        </w:tc>
        <w:tc>
          <w:tcPr>
            <w:tcW w:w="4759" w:type="dxa"/>
          </w:tcPr>
          <w:p w14:paraId="516BA506" w14:textId="77777777" w:rsidR="00FD0753" w:rsidRPr="00FD0753" w:rsidRDefault="00FD0753" w:rsidP="00FD0753">
            <w:pPr>
              <w:pStyle w:val="TableText"/>
            </w:pPr>
            <w:r>
              <w:t>p</w:t>
            </w:r>
            <w:r w:rsidRPr="00FD0753">
              <w:t>acs.002</w:t>
            </w:r>
          </w:p>
        </w:tc>
      </w:tr>
      <w:tr w:rsidR="00FD0753" w14:paraId="19AF5A4E" w14:textId="77777777" w:rsidTr="000765FB">
        <w:tc>
          <w:tcPr>
            <w:tcW w:w="4758" w:type="dxa"/>
          </w:tcPr>
          <w:p w14:paraId="7A15C7AB" w14:textId="77777777" w:rsidR="00FD0753" w:rsidRPr="00FD0753" w:rsidRDefault="00FD0753" w:rsidP="00FD0753">
            <w:pPr>
              <w:pStyle w:val="TableText"/>
            </w:pPr>
            <w:r>
              <w:t>FIToFIPaymentStatusRequest</w:t>
            </w:r>
          </w:p>
        </w:tc>
        <w:tc>
          <w:tcPr>
            <w:tcW w:w="4759" w:type="dxa"/>
          </w:tcPr>
          <w:p w14:paraId="3099DC90" w14:textId="77777777" w:rsidR="00FD0753" w:rsidRPr="00FD0753" w:rsidRDefault="00FD0753" w:rsidP="00FD0753">
            <w:pPr>
              <w:pStyle w:val="TableText"/>
            </w:pPr>
            <w:r>
              <w:t>pacs.028</w:t>
            </w:r>
          </w:p>
        </w:tc>
      </w:tr>
    </w:tbl>
    <w:p w14:paraId="77281B94" w14:textId="77777777" w:rsidR="00FD0753" w:rsidRPr="003B2BDD" w:rsidRDefault="00FD0753" w:rsidP="00FD0753"/>
    <w:p w14:paraId="58B6F446" w14:textId="77777777" w:rsidR="00FD0753" w:rsidRPr="003B2BDD" w:rsidRDefault="00FD0753" w:rsidP="00FD0753"/>
    <w:p w14:paraId="7DC616D7" w14:textId="77777777" w:rsidR="00FD0753" w:rsidRDefault="00FD0753" w:rsidP="00FD0753">
      <w:pPr>
        <w:pStyle w:val="Heading1"/>
      </w:pPr>
      <w:bookmarkStart w:id="22" w:name="_Toc475018800"/>
      <w:bookmarkStart w:id="23" w:name="_Toc183775024"/>
      <w:r w:rsidRPr="00863CED">
        <w:lastRenderedPageBreak/>
        <w:t>BusinessRoles</w:t>
      </w:r>
      <w:r>
        <w:t xml:space="preserve"> and </w:t>
      </w:r>
      <w:r w:rsidRPr="00863CED">
        <w:t>Participants</w:t>
      </w:r>
      <w:bookmarkEnd w:id="22"/>
      <w:bookmarkEnd w:id="23"/>
    </w:p>
    <w:p w14:paraId="33672826" w14:textId="77777777" w:rsidR="00FD0753" w:rsidRPr="00BB6A32" w:rsidRDefault="00FD0753" w:rsidP="00FD0753">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177BFED1" w14:textId="77777777" w:rsidR="00FD0753" w:rsidRPr="00BB6A32" w:rsidRDefault="00FD0753" w:rsidP="00FD0753">
      <w:r w:rsidRPr="00BB6A32">
        <w:t>A Participant is a functional role performed by a BusinessRole in a particular BusinessProcess or BusinessTransaction</w:t>
      </w:r>
      <w:r>
        <w:t xml:space="preserve">. Examples of Participants: </w:t>
      </w:r>
      <w:r w:rsidRPr="00BB6A32">
        <w:t>the “user” of a system, “deb</w:t>
      </w:r>
      <w:r>
        <w:t>tor”, “creditor”, “investor”</w:t>
      </w:r>
      <w:r w:rsidRPr="00BB6A32">
        <w:t xml:space="preserve">. </w:t>
      </w:r>
    </w:p>
    <w:p w14:paraId="0AEB5692" w14:textId="77777777" w:rsidR="00FD0753" w:rsidRPr="00BB6A32" w:rsidRDefault="00FD0753" w:rsidP="00FD0753">
      <w:r w:rsidRPr="00BB6A32">
        <w:t>The relationship between BusinessRoles and Participants is many-to-many. One BusinessRole can be involved as different Participants at different mome</w:t>
      </w:r>
      <w:r>
        <w:t xml:space="preserve">nts in time or at the same time. Examples of BusinessRoles: </w:t>
      </w:r>
      <w:r w:rsidRPr="00BB6A32">
        <w:t xml:space="preserve"> "user", "debt</w:t>
      </w:r>
      <w:r>
        <w:t>or”, "creditor", "investor"</w:t>
      </w:r>
      <w:r w:rsidRPr="00BB6A32">
        <w:t>. Different BusinessRoles can be involved as the same Participant.</w:t>
      </w:r>
    </w:p>
    <w:p w14:paraId="0164CCD3" w14:textId="77777777" w:rsidR="00FD0753" w:rsidRPr="00E654A9" w:rsidRDefault="00FD0753" w:rsidP="00FD0753">
      <w:r w:rsidRPr="00BB6A32">
        <w:t xml:space="preserve">In </w:t>
      </w:r>
      <w:r w:rsidRPr="00E654A9">
        <w:t xml:space="preserve">the context of </w:t>
      </w:r>
      <w:r>
        <w:t xml:space="preserve">Payments Clearing and Settlement </w:t>
      </w:r>
      <w:r w:rsidRPr="00E654A9">
        <w:t>the high-level BusinessRoles and typical Participants can be represented as follows:</w:t>
      </w:r>
    </w:p>
    <w:p w14:paraId="13126D75" w14:textId="77777777" w:rsidR="00FD0753" w:rsidRPr="00714DA9" w:rsidRDefault="00FD0753" w:rsidP="00FD0753">
      <w:pPr>
        <w:pStyle w:val="Heading2"/>
      </w:pPr>
      <w:bookmarkStart w:id="24" w:name="_Toc475018801"/>
      <w:bookmarkStart w:id="25" w:name="_Toc183775025"/>
      <w:r>
        <w:t xml:space="preserve">Participants and </w:t>
      </w:r>
      <w:r w:rsidRPr="00F80208">
        <w:t>BusinessRoles</w:t>
      </w:r>
      <w:r>
        <w:t xml:space="preserve"> Definitions</w:t>
      </w:r>
      <w:bookmarkEnd w:id="24"/>
      <w:bookmarkEnd w:id="25"/>
    </w:p>
    <w:p w14:paraId="44FDDAD3" w14:textId="77777777" w:rsidR="00FD0753" w:rsidRDefault="00FD0753" w:rsidP="00FD0753">
      <w:pPr>
        <w:pStyle w:val="BlockLabelBeforeTable"/>
      </w:pPr>
      <w:r>
        <w:t>Participants</w:t>
      </w:r>
    </w:p>
    <w:tbl>
      <w:tblPr>
        <w:tblStyle w:val="TableShaded1stRow"/>
        <w:tblW w:w="0" w:type="auto"/>
        <w:tblLook w:val="04A0" w:firstRow="1" w:lastRow="0" w:firstColumn="1" w:lastColumn="0" w:noHBand="0" w:noVBand="1"/>
      </w:tblPr>
      <w:tblGrid>
        <w:gridCol w:w="1984"/>
        <w:gridCol w:w="6155"/>
      </w:tblGrid>
      <w:tr w:rsidR="00FD0753" w14:paraId="6CE1DA78" w14:textId="77777777" w:rsidTr="000765FB">
        <w:trPr>
          <w:cnfStyle w:val="100000000000" w:firstRow="1" w:lastRow="0" w:firstColumn="0" w:lastColumn="0" w:oddVBand="0" w:evenVBand="0" w:oddHBand="0" w:evenHBand="0" w:firstRowFirstColumn="0" w:firstRowLastColumn="0" w:lastRowFirstColumn="0" w:lastRowLastColumn="0"/>
        </w:trPr>
        <w:tc>
          <w:tcPr>
            <w:tcW w:w="2016" w:type="dxa"/>
          </w:tcPr>
          <w:p w14:paraId="59C0B445" w14:textId="77777777" w:rsidR="00FD0753" w:rsidRPr="00FD0753" w:rsidRDefault="00FD0753" w:rsidP="00FD0753">
            <w:pPr>
              <w:pStyle w:val="TableHeading"/>
            </w:pPr>
            <w:r>
              <w:t>Description</w:t>
            </w:r>
          </w:p>
        </w:tc>
        <w:tc>
          <w:tcPr>
            <w:tcW w:w="6349" w:type="dxa"/>
          </w:tcPr>
          <w:p w14:paraId="50D0949B" w14:textId="77777777" w:rsidR="00FD0753" w:rsidRPr="00FD0753" w:rsidRDefault="00FD0753" w:rsidP="00FD0753">
            <w:pPr>
              <w:pStyle w:val="TableHeading"/>
            </w:pPr>
            <w:r>
              <w:t>Definition</w:t>
            </w:r>
          </w:p>
        </w:tc>
      </w:tr>
      <w:tr w:rsidR="00FD0753" w14:paraId="3D06BA80" w14:textId="77777777" w:rsidTr="000765FB">
        <w:tc>
          <w:tcPr>
            <w:tcW w:w="2016" w:type="dxa"/>
          </w:tcPr>
          <w:p w14:paraId="2F871778" w14:textId="77777777" w:rsidR="00FD0753" w:rsidRPr="00FD0753" w:rsidRDefault="00FD0753" w:rsidP="00FD0753">
            <w:pPr>
              <w:pStyle w:val="TableText"/>
            </w:pPr>
            <w:r w:rsidRPr="0018051D">
              <w:t>Debtor</w:t>
            </w:r>
          </w:p>
        </w:tc>
        <w:tc>
          <w:tcPr>
            <w:tcW w:w="6349" w:type="dxa"/>
          </w:tcPr>
          <w:p w14:paraId="6C9C2365" w14:textId="77777777" w:rsidR="00FD0753" w:rsidRPr="00FD0753" w:rsidRDefault="00FD0753" w:rsidP="00FD0753">
            <w:pPr>
              <w:pStyle w:val="TableText"/>
            </w:pPr>
            <w:r>
              <w:t>P</w:t>
            </w:r>
            <w:r w:rsidRPr="00FD0753">
              <w:t>arty that owes an amount of money to the (ultimate) creditor. In the context of the payment model, the debtor is also the debit account owner.</w:t>
            </w:r>
          </w:p>
        </w:tc>
      </w:tr>
      <w:tr w:rsidR="00FD0753" w14:paraId="4F62201D" w14:textId="77777777" w:rsidTr="000765FB">
        <w:tc>
          <w:tcPr>
            <w:tcW w:w="2016" w:type="dxa"/>
          </w:tcPr>
          <w:p w14:paraId="462D8E0D" w14:textId="77777777" w:rsidR="00FD0753" w:rsidRPr="00FD0753" w:rsidRDefault="00FD0753" w:rsidP="00FD0753">
            <w:pPr>
              <w:pStyle w:val="TableText"/>
            </w:pPr>
            <w:r w:rsidRPr="0018051D">
              <w:t>Creditor</w:t>
            </w:r>
          </w:p>
        </w:tc>
        <w:tc>
          <w:tcPr>
            <w:tcW w:w="6349" w:type="dxa"/>
          </w:tcPr>
          <w:p w14:paraId="5CAF627C" w14:textId="77777777" w:rsidR="00FD0753" w:rsidRPr="00FD0753" w:rsidRDefault="00FD0753" w:rsidP="00FD0753">
            <w:pPr>
              <w:pStyle w:val="TableText"/>
            </w:pPr>
            <w:r w:rsidRPr="0018051D">
              <w:t xml:space="preserve">Party to which an amount of money is due. In the context of the </w:t>
            </w:r>
            <w:r w:rsidRPr="00FD0753">
              <w:t>payment model, the creditor is also the credit account owner.</w:t>
            </w:r>
          </w:p>
        </w:tc>
      </w:tr>
      <w:tr w:rsidR="00FD0753" w14:paraId="6F8ADEE4" w14:textId="77777777" w:rsidTr="000765FB">
        <w:tc>
          <w:tcPr>
            <w:tcW w:w="2016" w:type="dxa"/>
          </w:tcPr>
          <w:p w14:paraId="0276D60D" w14:textId="77777777" w:rsidR="00FD0753" w:rsidRPr="00FD0753" w:rsidRDefault="00FD0753" w:rsidP="00FD0753">
            <w:pPr>
              <w:pStyle w:val="TableText"/>
            </w:pPr>
            <w:r w:rsidRPr="0018051D">
              <w:t>Ultimate</w:t>
            </w:r>
            <w:r w:rsidRPr="00FD0753">
              <w:t xml:space="preserve"> Debtor</w:t>
            </w:r>
          </w:p>
        </w:tc>
        <w:tc>
          <w:tcPr>
            <w:tcW w:w="6349" w:type="dxa"/>
          </w:tcPr>
          <w:p w14:paraId="23FE5836" w14:textId="77777777" w:rsidR="00FD0753" w:rsidRPr="00FD0753" w:rsidRDefault="00FD0753" w:rsidP="00FD0753">
            <w:pPr>
              <w:pStyle w:val="TableText"/>
            </w:pPr>
            <w:r>
              <w:t>U</w:t>
            </w:r>
            <w:r w:rsidRPr="00FD0753">
              <w:t>ltimate party that owes an amount of money to the (ultimate) creditor.</w:t>
            </w:r>
          </w:p>
        </w:tc>
      </w:tr>
      <w:tr w:rsidR="00FD0753" w14:paraId="5F1F02BA" w14:textId="77777777" w:rsidTr="000765FB">
        <w:tc>
          <w:tcPr>
            <w:tcW w:w="2016" w:type="dxa"/>
          </w:tcPr>
          <w:p w14:paraId="3D95C86A" w14:textId="77777777" w:rsidR="00FD0753" w:rsidRPr="00FD0753" w:rsidRDefault="00FD0753" w:rsidP="00FD0753">
            <w:pPr>
              <w:pStyle w:val="TableText"/>
            </w:pPr>
            <w:r w:rsidRPr="0018051D">
              <w:t>Ultimate</w:t>
            </w:r>
            <w:r w:rsidRPr="00FD0753">
              <w:t xml:space="preserve"> Creditor</w:t>
            </w:r>
          </w:p>
        </w:tc>
        <w:tc>
          <w:tcPr>
            <w:tcW w:w="6349" w:type="dxa"/>
          </w:tcPr>
          <w:p w14:paraId="36366074" w14:textId="77777777" w:rsidR="00FD0753" w:rsidRPr="00FD0753" w:rsidRDefault="00FD0753" w:rsidP="00FD0753">
            <w:pPr>
              <w:pStyle w:val="TableText"/>
            </w:pPr>
            <w:r>
              <w:t>U</w:t>
            </w:r>
            <w:r w:rsidRPr="00FD0753">
              <w:t>ltimate party to which an amount of money is due.</w:t>
            </w:r>
          </w:p>
        </w:tc>
      </w:tr>
      <w:tr w:rsidR="00FD0753" w14:paraId="7C104B2B" w14:textId="77777777" w:rsidTr="000765FB">
        <w:tc>
          <w:tcPr>
            <w:tcW w:w="2016" w:type="dxa"/>
          </w:tcPr>
          <w:p w14:paraId="43B88970" w14:textId="77777777" w:rsidR="00FD0753" w:rsidRPr="00FD0753" w:rsidRDefault="00FD0753" w:rsidP="00FD0753">
            <w:pPr>
              <w:pStyle w:val="TableText"/>
            </w:pPr>
            <w:r>
              <w:t>Debtor agent</w:t>
            </w:r>
          </w:p>
        </w:tc>
        <w:tc>
          <w:tcPr>
            <w:tcW w:w="6349" w:type="dxa"/>
          </w:tcPr>
          <w:p w14:paraId="197D6ECC" w14:textId="77777777" w:rsidR="00FD0753" w:rsidRPr="00FD0753" w:rsidRDefault="00FD0753" w:rsidP="00FD0753">
            <w:pPr>
              <w:pStyle w:val="TableText"/>
            </w:pPr>
            <w:r w:rsidRPr="0018051D">
              <w:t xml:space="preserve">Financial </w:t>
            </w:r>
            <w:r w:rsidRPr="00FD0753">
              <w:t>institution servicing an account for the debtor.</w:t>
            </w:r>
          </w:p>
        </w:tc>
      </w:tr>
      <w:tr w:rsidR="00FD0753" w14:paraId="43AEBFB5" w14:textId="77777777" w:rsidTr="000765FB">
        <w:tc>
          <w:tcPr>
            <w:tcW w:w="2016" w:type="dxa"/>
          </w:tcPr>
          <w:p w14:paraId="1820A044" w14:textId="77777777" w:rsidR="00FD0753" w:rsidRPr="00FD0753" w:rsidRDefault="00FD0753" w:rsidP="00FD0753">
            <w:pPr>
              <w:pStyle w:val="TableText"/>
            </w:pPr>
            <w:r>
              <w:t xml:space="preserve">Creditor </w:t>
            </w:r>
            <w:r w:rsidRPr="00FD0753">
              <w:t>Agent</w:t>
            </w:r>
          </w:p>
        </w:tc>
        <w:tc>
          <w:tcPr>
            <w:tcW w:w="6349" w:type="dxa"/>
          </w:tcPr>
          <w:p w14:paraId="36B11CE8" w14:textId="77777777" w:rsidR="00FD0753" w:rsidRPr="00FD0753" w:rsidRDefault="00FD0753" w:rsidP="00FD0753">
            <w:pPr>
              <w:pStyle w:val="TableText"/>
            </w:pPr>
            <w:r>
              <w:t>Financial</w:t>
            </w:r>
            <w:r w:rsidRPr="00FD0753">
              <w:t xml:space="preserve"> institution servicing an account for the creditor.</w:t>
            </w:r>
          </w:p>
        </w:tc>
      </w:tr>
      <w:tr w:rsidR="00FD0753" w14:paraId="779CDA05" w14:textId="77777777" w:rsidTr="000765FB">
        <w:tc>
          <w:tcPr>
            <w:tcW w:w="2016" w:type="dxa"/>
          </w:tcPr>
          <w:p w14:paraId="21FD4AE9" w14:textId="77777777" w:rsidR="00FD0753" w:rsidRPr="00FD0753" w:rsidRDefault="00FD0753" w:rsidP="00FD0753">
            <w:pPr>
              <w:pStyle w:val="TableText"/>
            </w:pPr>
            <w:r w:rsidRPr="0018051D">
              <w:t>Forwarding</w:t>
            </w:r>
            <w:r w:rsidRPr="00FD0753">
              <w:t xml:space="preserve"> Agent</w:t>
            </w:r>
          </w:p>
        </w:tc>
        <w:tc>
          <w:tcPr>
            <w:tcW w:w="6349" w:type="dxa"/>
          </w:tcPr>
          <w:p w14:paraId="0D2FA36A" w14:textId="77777777" w:rsidR="00FD0753" w:rsidRPr="00FD0753" w:rsidRDefault="00FD0753" w:rsidP="00FD0753">
            <w:pPr>
              <w:pStyle w:val="TableText"/>
            </w:pPr>
            <w:r w:rsidRPr="0018051D">
              <w:t>Financial institution that receives the instruction from the initiating party and forwards it to the next agent in the payment chain for execution.</w:t>
            </w:r>
          </w:p>
        </w:tc>
      </w:tr>
      <w:tr w:rsidR="00FD0753" w14:paraId="2DF49FCE" w14:textId="77777777" w:rsidTr="000765FB">
        <w:tc>
          <w:tcPr>
            <w:tcW w:w="2016" w:type="dxa"/>
          </w:tcPr>
          <w:p w14:paraId="5764DAB7" w14:textId="77777777" w:rsidR="00FD0753" w:rsidRPr="00FD0753" w:rsidRDefault="00FD0753" w:rsidP="00FD0753">
            <w:pPr>
              <w:pStyle w:val="TableText"/>
            </w:pPr>
            <w:r w:rsidRPr="0018051D">
              <w:t>Initiating</w:t>
            </w:r>
            <w:r w:rsidRPr="00FD0753">
              <w:t xml:space="preserve"> Party</w:t>
            </w:r>
          </w:p>
        </w:tc>
        <w:tc>
          <w:tcPr>
            <w:tcW w:w="6349" w:type="dxa"/>
          </w:tcPr>
          <w:p w14:paraId="532783B5" w14:textId="77777777" w:rsidR="00FD0753" w:rsidRPr="00FD0753" w:rsidRDefault="00FD0753" w:rsidP="00FD0753">
            <w:pPr>
              <w:pStyle w:val="TableText"/>
            </w:pPr>
            <w:r w:rsidRPr="0018051D">
              <w:t xml:space="preserve">Party initiating the payment to an agent. In the payment context, this can either be the debtor (in a credit transfer), the creditor (in a direct debit), or a party that initiates the payment on behalf of the debtor or creditor. </w:t>
            </w:r>
          </w:p>
        </w:tc>
      </w:tr>
      <w:tr w:rsidR="00FD0753" w14:paraId="37B667BB" w14:textId="77777777" w:rsidTr="000765FB">
        <w:tc>
          <w:tcPr>
            <w:tcW w:w="2016" w:type="dxa"/>
          </w:tcPr>
          <w:p w14:paraId="1CA36EA4" w14:textId="77777777" w:rsidR="00FD0753" w:rsidRPr="00FD0753" w:rsidRDefault="00FD0753" w:rsidP="00FD0753">
            <w:pPr>
              <w:pStyle w:val="TableText"/>
            </w:pPr>
            <w:r w:rsidRPr="0018051D">
              <w:t>Account Owner</w:t>
            </w:r>
          </w:p>
        </w:tc>
        <w:tc>
          <w:tcPr>
            <w:tcW w:w="6349" w:type="dxa"/>
          </w:tcPr>
          <w:p w14:paraId="44D84406" w14:textId="77777777" w:rsidR="00FD0753" w:rsidRPr="00FD0753" w:rsidRDefault="00FD0753" w:rsidP="00FD0753">
            <w:pPr>
              <w:pStyle w:val="TableText"/>
            </w:pPr>
            <w:r w:rsidRPr="0018051D">
              <w:t>Party that legally owns the account.</w:t>
            </w:r>
          </w:p>
        </w:tc>
      </w:tr>
      <w:tr w:rsidR="00FD0753" w14:paraId="369D0685" w14:textId="77777777" w:rsidTr="000765FB">
        <w:tc>
          <w:tcPr>
            <w:tcW w:w="2016" w:type="dxa"/>
          </w:tcPr>
          <w:p w14:paraId="6BB64AB2" w14:textId="77777777" w:rsidR="00FD0753" w:rsidRPr="00FD0753" w:rsidRDefault="00FD0753" w:rsidP="00FD0753">
            <w:pPr>
              <w:pStyle w:val="TableText"/>
            </w:pPr>
            <w:r w:rsidRPr="0018051D">
              <w:t>Account Servicer</w:t>
            </w:r>
          </w:p>
        </w:tc>
        <w:tc>
          <w:tcPr>
            <w:tcW w:w="6349" w:type="dxa"/>
          </w:tcPr>
          <w:p w14:paraId="4B5C7FBB" w14:textId="77777777" w:rsidR="00FD0753" w:rsidRPr="00FD0753" w:rsidRDefault="00FD0753" w:rsidP="00FD0753">
            <w:pPr>
              <w:pStyle w:val="TableText"/>
            </w:pPr>
            <w:r w:rsidRPr="0018051D">
              <w:t xml:space="preserve">Party that manages the account on behalf of the account owner, that is manages the registration and booking of entries on the account, calculates balances on </w:t>
            </w:r>
            <w:r w:rsidRPr="00FD0753">
              <w:t>the account and provides information about the account.</w:t>
            </w:r>
          </w:p>
        </w:tc>
      </w:tr>
      <w:tr w:rsidR="00FD0753" w14:paraId="4782A39B" w14:textId="77777777" w:rsidTr="000765FB">
        <w:tc>
          <w:tcPr>
            <w:tcW w:w="2016" w:type="dxa"/>
          </w:tcPr>
          <w:p w14:paraId="410FF123" w14:textId="77777777" w:rsidR="00FD0753" w:rsidRPr="00FD0753" w:rsidRDefault="00FD0753" w:rsidP="00FD0753">
            <w:pPr>
              <w:pStyle w:val="TableText"/>
            </w:pPr>
            <w:r w:rsidRPr="0018051D">
              <w:t>Payment</w:t>
            </w:r>
            <w:r w:rsidRPr="00FD0753">
              <w:t xml:space="preserve"> Clearing Agent (Instructing Agent)</w:t>
            </w:r>
          </w:p>
        </w:tc>
        <w:tc>
          <w:tcPr>
            <w:tcW w:w="6349" w:type="dxa"/>
          </w:tcPr>
          <w:p w14:paraId="1BA296DF" w14:textId="77777777" w:rsidR="00FD0753" w:rsidRPr="00FD0753" w:rsidRDefault="00FD0753" w:rsidP="00FD0753">
            <w:pPr>
              <w:pStyle w:val="TableText"/>
            </w:pPr>
            <w:r>
              <w:t>A</w:t>
            </w:r>
            <w:r w:rsidRPr="00FD0753">
              <w:t xml:space="preserve">gent that instructs the next party in the payment chain to carry out the payment/instruction.  </w:t>
            </w:r>
          </w:p>
        </w:tc>
      </w:tr>
      <w:tr w:rsidR="00FD0753" w14:paraId="5654B54E" w14:textId="77777777" w:rsidTr="000765FB">
        <w:tc>
          <w:tcPr>
            <w:tcW w:w="2016" w:type="dxa"/>
          </w:tcPr>
          <w:p w14:paraId="79CB4CCB" w14:textId="77777777" w:rsidR="00FD0753" w:rsidRPr="00FD0753" w:rsidRDefault="00FD0753" w:rsidP="00FD0753">
            <w:pPr>
              <w:pStyle w:val="TableText"/>
            </w:pPr>
            <w:r w:rsidRPr="0018051D">
              <w:t>Payment</w:t>
            </w:r>
            <w:r w:rsidRPr="00FD0753">
              <w:t xml:space="preserve"> Settlement Agent (Instructed Agent) </w:t>
            </w:r>
          </w:p>
        </w:tc>
        <w:tc>
          <w:tcPr>
            <w:tcW w:w="6349" w:type="dxa"/>
          </w:tcPr>
          <w:p w14:paraId="074DFFA3" w14:textId="77777777" w:rsidR="00FD0753" w:rsidRPr="00FD0753" w:rsidRDefault="00FD0753" w:rsidP="00FD0753">
            <w:pPr>
              <w:pStyle w:val="TableText"/>
            </w:pPr>
            <w:r>
              <w:t>A</w:t>
            </w:r>
            <w:r w:rsidRPr="00FD0753">
              <w:t xml:space="preserve">gent that executes the instruction upon the request of the previous party in the chain (either an agreement party, or a clearing agent). </w:t>
            </w:r>
          </w:p>
        </w:tc>
      </w:tr>
      <w:tr w:rsidR="00FD0753" w14:paraId="5C5E2F20" w14:textId="77777777" w:rsidTr="000765FB">
        <w:tc>
          <w:tcPr>
            <w:tcW w:w="2016" w:type="dxa"/>
          </w:tcPr>
          <w:p w14:paraId="0ABC47CF" w14:textId="77777777" w:rsidR="00FD0753" w:rsidRPr="00FD0753" w:rsidRDefault="00FD0753" w:rsidP="00FD0753">
            <w:pPr>
              <w:pStyle w:val="TableText"/>
            </w:pPr>
            <w:r w:rsidRPr="0018051D">
              <w:t>Intermediary</w:t>
            </w:r>
            <w:r w:rsidRPr="00FD0753">
              <w:t xml:space="preserve"> Agent</w:t>
            </w:r>
          </w:p>
        </w:tc>
        <w:tc>
          <w:tcPr>
            <w:tcW w:w="6349" w:type="dxa"/>
          </w:tcPr>
          <w:p w14:paraId="741B74D6" w14:textId="77777777" w:rsidR="00FD0753" w:rsidRPr="00FD0753" w:rsidRDefault="00FD0753" w:rsidP="00FD0753">
            <w:pPr>
              <w:pStyle w:val="TableText"/>
            </w:pPr>
            <w:r w:rsidRPr="00D475EC">
              <w:t>Agent between the debtor's agent and the creditor's agent. There can be several intermediary agents specified for the execution of a payment.</w:t>
            </w:r>
          </w:p>
        </w:tc>
      </w:tr>
    </w:tbl>
    <w:p w14:paraId="2442C25B" w14:textId="77777777" w:rsidR="00FD0753" w:rsidRDefault="00FD0753" w:rsidP="00FD0753">
      <w:pPr>
        <w:pStyle w:val="BlockLabelBeforeTable"/>
      </w:pPr>
      <w:r>
        <w:lastRenderedPageBreak/>
        <w:t>BusinessRoles</w:t>
      </w:r>
    </w:p>
    <w:tbl>
      <w:tblPr>
        <w:tblStyle w:val="TableShaded1stRow"/>
        <w:tblW w:w="0" w:type="auto"/>
        <w:tblLook w:val="04A0" w:firstRow="1" w:lastRow="0" w:firstColumn="1" w:lastColumn="0" w:noHBand="0" w:noVBand="1"/>
      </w:tblPr>
      <w:tblGrid>
        <w:gridCol w:w="2419"/>
        <w:gridCol w:w="5720"/>
      </w:tblGrid>
      <w:tr w:rsidR="00FD0753" w14:paraId="7D0628B0" w14:textId="77777777" w:rsidTr="000765FB">
        <w:trPr>
          <w:cnfStyle w:val="100000000000" w:firstRow="1" w:lastRow="0" w:firstColumn="0" w:lastColumn="0" w:oddVBand="0" w:evenVBand="0" w:oddHBand="0" w:evenHBand="0" w:firstRowFirstColumn="0" w:firstRowLastColumn="0" w:lastRowFirstColumn="0" w:lastRowLastColumn="0"/>
        </w:trPr>
        <w:tc>
          <w:tcPr>
            <w:tcW w:w="2466" w:type="dxa"/>
          </w:tcPr>
          <w:p w14:paraId="3026EDD5" w14:textId="77777777" w:rsidR="00FD0753" w:rsidRPr="00FD0753" w:rsidRDefault="00FD0753" w:rsidP="00FD0753">
            <w:pPr>
              <w:pStyle w:val="TableHeading"/>
            </w:pPr>
            <w:r>
              <w:t>Description</w:t>
            </w:r>
          </w:p>
        </w:tc>
        <w:tc>
          <w:tcPr>
            <w:tcW w:w="5899" w:type="dxa"/>
          </w:tcPr>
          <w:p w14:paraId="607ED6E0" w14:textId="77777777" w:rsidR="00FD0753" w:rsidRPr="00FD0753" w:rsidRDefault="00FD0753" w:rsidP="00FD0753">
            <w:pPr>
              <w:pStyle w:val="TableHeading"/>
            </w:pPr>
            <w:r>
              <w:t>Definition</w:t>
            </w:r>
          </w:p>
        </w:tc>
      </w:tr>
      <w:tr w:rsidR="00FD0753" w14:paraId="0CC0B034" w14:textId="77777777" w:rsidTr="000765FB">
        <w:tc>
          <w:tcPr>
            <w:tcW w:w="2466" w:type="dxa"/>
          </w:tcPr>
          <w:p w14:paraId="7053D58E" w14:textId="77777777" w:rsidR="00FD0753" w:rsidRPr="00FD0753" w:rsidRDefault="00FD0753" w:rsidP="00FD0753">
            <w:pPr>
              <w:pStyle w:val="TableText"/>
            </w:pPr>
            <w:r w:rsidRPr="0018051D">
              <w:t>Financial Institution</w:t>
            </w:r>
          </w:p>
        </w:tc>
        <w:tc>
          <w:tcPr>
            <w:tcW w:w="5899" w:type="dxa"/>
          </w:tcPr>
          <w:p w14:paraId="5B349EE5" w14:textId="77777777" w:rsidR="00FD0753" w:rsidRPr="00FD0753" w:rsidRDefault="00FD0753" w:rsidP="00FD0753">
            <w:pPr>
              <w:pStyle w:val="TableText"/>
            </w:pPr>
            <w:r w:rsidRPr="0018051D">
              <w:t>Organisation established primarily to provide financial services.</w:t>
            </w:r>
          </w:p>
        </w:tc>
      </w:tr>
      <w:tr w:rsidR="00FD0753" w14:paraId="4CD8A51B" w14:textId="77777777" w:rsidTr="000765FB">
        <w:tc>
          <w:tcPr>
            <w:tcW w:w="2466" w:type="dxa"/>
          </w:tcPr>
          <w:p w14:paraId="57347BC7" w14:textId="77777777" w:rsidR="00FD0753" w:rsidRPr="00FD0753" w:rsidRDefault="00FD0753" w:rsidP="00FD0753">
            <w:pPr>
              <w:pStyle w:val="TableText"/>
            </w:pPr>
            <w:r w:rsidRPr="0018051D">
              <w:t>Clearing System</w:t>
            </w:r>
          </w:p>
        </w:tc>
        <w:tc>
          <w:tcPr>
            <w:tcW w:w="5899" w:type="dxa"/>
          </w:tcPr>
          <w:p w14:paraId="137D66AD" w14:textId="77777777" w:rsidR="00FD0753" w:rsidRPr="00FD0753" w:rsidRDefault="00FD0753" w:rsidP="00FD0753">
            <w:pPr>
              <w:pStyle w:val="TableText"/>
            </w:pPr>
            <w:r w:rsidRPr="0018051D">
              <w:t>Specifies the system which plays a role in the clearing process.</w:t>
            </w:r>
          </w:p>
        </w:tc>
      </w:tr>
      <w:tr w:rsidR="00FD0753" w14:paraId="1B57F249" w14:textId="77777777" w:rsidTr="000765FB">
        <w:tc>
          <w:tcPr>
            <w:tcW w:w="2466" w:type="dxa"/>
          </w:tcPr>
          <w:p w14:paraId="2E42E7BC" w14:textId="77777777" w:rsidR="00FD0753" w:rsidRPr="00FD0753" w:rsidRDefault="00FD0753" w:rsidP="00FD0753">
            <w:pPr>
              <w:pStyle w:val="TableText"/>
            </w:pPr>
            <w:r w:rsidRPr="0018051D">
              <w:t>Party</w:t>
            </w:r>
          </w:p>
        </w:tc>
        <w:tc>
          <w:tcPr>
            <w:tcW w:w="5899" w:type="dxa"/>
          </w:tcPr>
          <w:p w14:paraId="57C0D27D" w14:textId="77777777" w:rsidR="00FD0753" w:rsidRPr="00FD0753" w:rsidRDefault="00FD0753" w:rsidP="00FD0753">
            <w:pPr>
              <w:pStyle w:val="TableText"/>
            </w:pPr>
            <w:r w:rsidRPr="0018051D">
              <w:t xml:space="preserve">Entity involved in a payment. </w:t>
            </w:r>
          </w:p>
        </w:tc>
      </w:tr>
    </w:tbl>
    <w:p w14:paraId="17F68B13" w14:textId="77777777" w:rsidR="00FD0753" w:rsidRDefault="00FD0753" w:rsidP="00FD0753">
      <w:pPr>
        <w:pStyle w:val="Heading2"/>
      </w:pPr>
      <w:bookmarkStart w:id="26" w:name="_Toc475018802"/>
      <w:bookmarkStart w:id="27" w:name="_Toc183775026"/>
      <w:r w:rsidRPr="00A72CAE">
        <w:t>BusinessRoles</w:t>
      </w:r>
      <w:r>
        <w:t xml:space="preserve"> and Participants </w:t>
      </w:r>
      <w:r w:rsidRPr="00F80208">
        <w:t>Table</w:t>
      </w:r>
      <w:bookmarkEnd w:id="26"/>
      <w:bookmarkEnd w:id="27"/>
    </w:p>
    <w:tbl>
      <w:tblPr>
        <w:tblStyle w:val="TableShaded1stRow"/>
        <w:tblW w:w="0" w:type="auto"/>
        <w:tblLook w:val="04A0" w:firstRow="1" w:lastRow="0" w:firstColumn="1" w:lastColumn="0" w:noHBand="0" w:noVBand="1"/>
      </w:tblPr>
      <w:tblGrid>
        <w:gridCol w:w="2225"/>
        <w:gridCol w:w="2103"/>
        <w:gridCol w:w="2096"/>
        <w:gridCol w:w="1715"/>
      </w:tblGrid>
      <w:tr w:rsidR="00FD0753" w14:paraId="57A27CBA" w14:textId="77777777" w:rsidTr="000765FB">
        <w:trPr>
          <w:cnfStyle w:val="100000000000" w:firstRow="1" w:lastRow="0" w:firstColumn="0" w:lastColumn="0" w:oddVBand="0" w:evenVBand="0" w:oddHBand="0" w:evenHBand="0" w:firstRowFirstColumn="0" w:firstRowLastColumn="0" w:lastRowFirstColumn="0" w:lastRowLastColumn="0"/>
        </w:trPr>
        <w:tc>
          <w:tcPr>
            <w:tcW w:w="2269" w:type="dxa"/>
          </w:tcPr>
          <w:p w14:paraId="6842265A" w14:textId="77777777" w:rsidR="00FD0753" w:rsidRPr="00FD0753" w:rsidRDefault="00FD0753" w:rsidP="00FD0753">
            <w:pPr>
              <w:pStyle w:val="TableHeading"/>
            </w:pPr>
            <w:r w:rsidRPr="009F1A9D">
              <w:t>BusinessRole</w:t>
            </w:r>
          </w:p>
        </w:tc>
        <w:tc>
          <w:tcPr>
            <w:tcW w:w="2160" w:type="dxa"/>
          </w:tcPr>
          <w:p w14:paraId="4CC62B5A" w14:textId="77777777" w:rsidR="00FD0753" w:rsidRPr="00FD0753" w:rsidRDefault="00FD0753" w:rsidP="00FD0753">
            <w:pPr>
              <w:pStyle w:val="TableHeading"/>
            </w:pPr>
            <w:r>
              <w:t>Financial Institution</w:t>
            </w:r>
          </w:p>
        </w:tc>
        <w:tc>
          <w:tcPr>
            <w:tcW w:w="2161" w:type="dxa"/>
          </w:tcPr>
          <w:p w14:paraId="697A01AC" w14:textId="77777777" w:rsidR="00FD0753" w:rsidRPr="00FD0753" w:rsidRDefault="00FD0753" w:rsidP="00FD0753">
            <w:pPr>
              <w:pStyle w:val="TableHeading"/>
            </w:pPr>
            <w:r>
              <w:t>Clearing System</w:t>
            </w:r>
          </w:p>
        </w:tc>
        <w:tc>
          <w:tcPr>
            <w:tcW w:w="1775" w:type="dxa"/>
          </w:tcPr>
          <w:p w14:paraId="089F057F" w14:textId="77777777" w:rsidR="00FD0753" w:rsidRPr="00FD0753" w:rsidRDefault="00FD0753" w:rsidP="00FD0753">
            <w:pPr>
              <w:pStyle w:val="TableHeading"/>
            </w:pPr>
            <w:r>
              <w:t>Party</w:t>
            </w:r>
          </w:p>
        </w:tc>
      </w:tr>
      <w:tr w:rsidR="00FD0753" w14:paraId="59220630" w14:textId="77777777" w:rsidTr="000765FB">
        <w:tc>
          <w:tcPr>
            <w:tcW w:w="2269" w:type="dxa"/>
          </w:tcPr>
          <w:p w14:paraId="0F97D021" w14:textId="77777777" w:rsidR="00FD0753" w:rsidRPr="00FD0753" w:rsidRDefault="00FD0753" w:rsidP="00FD0753">
            <w:pPr>
              <w:pStyle w:val="TableText"/>
            </w:pPr>
            <w:r w:rsidRPr="0018051D">
              <w:t>Debtor</w:t>
            </w:r>
          </w:p>
        </w:tc>
        <w:tc>
          <w:tcPr>
            <w:tcW w:w="2160" w:type="dxa"/>
            <w:vAlign w:val="center"/>
          </w:tcPr>
          <w:p w14:paraId="4E182C52" w14:textId="77777777" w:rsidR="00FD0753" w:rsidRPr="0018051D" w:rsidRDefault="00FD0753" w:rsidP="00FD0753">
            <w:pPr>
              <w:pStyle w:val="TableTextCentre"/>
            </w:pPr>
          </w:p>
        </w:tc>
        <w:tc>
          <w:tcPr>
            <w:tcW w:w="2161" w:type="dxa"/>
            <w:vAlign w:val="center"/>
          </w:tcPr>
          <w:p w14:paraId="106937AF" w14:textId="77777777" w:rsidR="00FD0753" w:rsidRPr="0018051D" w:rsidRDefault="00FD0753" w:rsidP="00FD0753">
            <w:pPr>
              <w:pStyle w:val="TableTextCentre"/>
            </w:pPr>
          </w:p>
        </w:tc>
        <w:tc>
          <w:tcPr>
            <w:tcW w:w="1775" w:type="dxa"/>
          </w:tcPr>
          <w:p w14:paraId="2F89EBA6" w14:textId="77777777" w:rsidR="00FD0753" w:rsidRPr="00FD0753" w:rsidRDefault="00FD0753" w:rsidP="00FD0753">
            <w:pPr>
              <w:pStyle w:val="TableTextCentre"/>
            </w:pPr>
            <w:r w:rsidRPr="0018051D">
              <w:t>X</w:t>
            </w:r>
          </w:p>
        </w:tc>
      </w:tr>
      <w:tr w:rsidR="00FD0753" w14:paraId="5B7D28CC" w14:textId="77777777" w:rsidTr="000765FB">
        <w:tc>
          <w:tcPr>
            <w:tcW w:w="2269" w:type="dxa"/>
          </w:tcPr>
          <w:p w14:paraId="095432D6" w14:textId="77777777" w:rsidR="00FD0753" w:rsidRPr="00FD0753" w:rsidRDefault="00FD0753" w:rsidP="00FD0753">
            <w:pPr>
              <w:pStyle w:val="TableText"/>
            </w:pPr>
            <w:r w:rsidRPr="0018051D">
              <w:t>Creditor</w:t>
            </w:r>
          </w:p>
        </w:tc>
        <w:tc>
          <w:tcPr>
            <w:tcW w:w="2160" w:type="dxa"/>
            <w:vAlign w:val="center"/>
          </w:tcPr>
          <w:p w14:paraId="7E2EF595" w14:textId="77777777" w:rsidR="00FD0753" w:rsidRPr="0018051D" w:rsidRDefault="00FD0753" w:rsidP="00FD0753">
            <w:pPr>
              <w:pStyle w:val="TableTextCentre"/>
            </w:pPr>
          </w:p>
        </w:tc>
        <w:tc>
          <w:tcPr>
            <w:tcW w:w="2161" w:type="dxa"/>
            <w:vAlign w:val="center"/>
          </w:tcPr>
          <w:p w14:paraId="6A905E05" w14:textId="77777777" w:rsidR="00FD0753" w:rsidRPr="0018051D" w:rsidRDefault="00FD0753" w:rsidP="00FD0753">
            <w:pPr>
              <w:pStyle w:val="TableTextCentre"/>
            </w:pPr>
          </w:p>
        </w:tc>
        <w:tc>
          <w:tcPr>
            <w:tcW w:w="1775" w:type="dxa"/>
          </w:tcPr>
          <w:p w14:paraId="3F73E0A0" w14:textId="77777777" w:rsidR="00FD0753" w:rsidRPr="00FD0753" w:rsidRDefault="00FD0753" w:rsidP="00FD0753">
            <w:pPr>
              <w:pStyle w:val="TableTextCentre"/>
            </w:pPr>
            <w:r w:rsidRPr="0018051D">
              <w:t>X</w:t>
            </w:r>
          </w:p>
        </w:tc>
      </w:tr>
      <w:tr w:rsidR="00FD0753" w14:paraId="67CB839C" w14:textId="77777777" w:rsidTr="000765FB">
        <w:tc>
          <w:tcPr>
            <w:tcW w:w="2269" w:type="dxa"/>
          </w:tcPr>
          <w:p w14:paraId="6B930FAB" w14:textId="77777777" w:rsidR="00FD0753" w:rsidRPr="00FD0753" w:rsidRDefault="00FD0753" w:rsidP="00FD0753">
            <w:pPr>
              <w:pStyle w:val="TableText"/>
            </w:pPr>
            <w:r w:rsidRPr="0018051D">
              <w:t>Ultimate</w:t>
            </w:r>
            <w:r w:rsidRPr="00FD0753">
              <w:t xml:space="preserve"> Debtor</w:t>
            </w:r>
          </w:p>
        </w:tc>
        <w:tc>
          <w:tcPr>
            <w:tcW w:w="2160" w:type="dxa"/>
            <w:vAlign w:val="center"/>
          </w:tcPr>
          <w:p w14:paraId="03CD131A" w14:textId="77777777" w:rsidR="00FD0753" w:rsidRPr="0018051D" w:rsidRDefault="00FD0753" w:rsidP="00FD0753">
            <w:pPr>
              <w:pStyle w:val="TableTextCentre"/>
            </w:pPr>
          </w:p>
        </w:tc>
        <w:tc>
          <w:tcPr>
            <w:tcW w:w="2161" w:type="dxa"/>
            <w:vAlign w:val="center"/>
          </w:tcPr>
          <w:p w14:paraId="6D628936" w14:textId="77777777" w:rsidR="00FD0753" w:rsidRPr="0018051D" w:rsidRDefault="00FD0753" w:rsidP="00FD0753">
            <w:pPr>
              <w:pStyle w:val="TableTextCentre"/>
            </w:pPr>
          </w:p>
        </w:tc>
        <w:tc>
          <w:tcPr>
            <w:tcW w:w="1775" w:type="dxa"/>
          </w:tcPr>
          <w:p w14:paraId="7836C25E" w14:textId="77777777" w:rsidR="00FD0753" w:rsidRPr="00FD0753" w:rsidRDefault="00FD0753" w:rsidP="00FD0753">
            <w:pPr>
              <w:pStyle w:val="TableTextCentre"/>
            </w:pPr>
            <w:r w:rsidRPr="0018051D">
              <w:t>X</w:t>
            </w:r>
          </w:p>
        </w:tc>
      </w:tr>
      <w:tr w:rsidR="00FD0753" w14:paraId="5CB71999" w14:textId="77777777" w:rsidTr="000765FB">
        <w:tc>
          <w:tcPr>
            <w:tcW w:w="2269" w:type="dxa"/>
          </w:tcPr>
          <w:p w14:paraId="0584F46E" w14:textId="77777777" w:rsidR="00FD0753" w:rsidRPr="00FD0753" w:rsidRDefault="00FD0753" w:rsidP="00FD0753">
            <w:pPr>
              <w:pStyle w:val="TableText"/>
            </w:pPr>
            <w:r w:rsidRPr="0018051D">
              <w:t>Ultimate</w:t>
            </w:r>
            <w:r w:rsidRPr="00FD0753">
              <w:t xml:space="preserve"> Creditor</w:t>
            </w:r>
          </w:p>
        </w:tc>
        <w:tc>
          <w:tcPr>
            <w:tcW w:w="2160" w:type="dxa"/>
            <w:vAlign w:val="center"/>
          </w:tcPr>
          <w:p w14:paraId="58A1E3FF" w14:textId="77777777" w:rsidR="00FD0753" w:rsidRPr="0018051D" w:rsidRDefault="00FD0753" w:rsidP="00FD0753">
            <w:pPr>
              <w:pStyle w:val="TableTextCentre"/>
            </w:pPr>
          </w:p>
        </w:tc>
        <w:tc>
          <w:tcPr>
            <w:tcW w:w="2161" w:type="dxa"/>
            <w:vAlign w:val="center"/>
          </w:tcPr>
          <w:p w14:paraId="55B484C7" w14:textId="77777777" w:rsidR="00FD0753" w:rsidRPr="0018051D" w:rsidRDefault="00FD0753" w:rsidP="00FD0753">
            <w:pPr>
              <w:pStyle w:val="TableTextCentre"/>
            </w:pPr>
          </w:p>
        </w:tc>
        <w:tc>
          <w:tcPr>
            <w:tcW w:w="1775" w:type="dxa"/>
          </w:tcPr>
          <w:p w14:paraId="0956A9A7" w14:textId="77777777" w:rsidR="00FD0753" w:rsidRPr="00FD0753" w:rsidRDefault="00FD0753" w:rsidP="00FD0753">
            <w:pPr>
              <w:pStyle w:val="TableTextCentre"/>
            </w:pPr>
            <w:r w:rsidRPr="0018051D">
              <w:t>X</w:t>
            </w:r>
          </w:p>
        </w:tc>
      </w:tr>
      <w:tr w:rsidR="00FD0753" w14:paraId="3EA00913" w14:textId="77777777" w:rsidTr="000765FB">
        <w:tc>
          <w:tcPr>
            <w:tcW w:w="2269" w:type="dxa"/>
          </w:tcPr>
          <w:p w14:paraId="775DE9AE" w14:textId="77777777" w:rsidR="00FD0753" w:rsidRPr="00FD0753" w:rsidRDefault="00FD0753" w:rsidP="00FD0753">
            <w:pPr>
              <w:pStyle w:val="TableText"/>
            </w:pPr>
            <w:r w:rsidRPr="0018051D">
              <w:t>Debtor</w:t>
            </w:r>
            <w:r w:rsidRPr="00FD0753">
              <w:t xml:space="preserve"> Agent</w:t>
            </w:r>
          </w:p>
        </w:tc>
        <w:tc>
          <w:tcPr>
            <w:tcW w:w="2160" w:type="dxa"/>
            <w:vAlign w:val="center"/>
          </w:tcPr>
          <w:p w14:paraId="68DAB603" w14:textId="77777777" w:rsidR="00FD0753" w:rsidRPr="00FD0753" w:rsidRDefault="00FD0753" w:rsidP="00FD0753">
            <w:pPr>
              <w:pStyle w:val="TableTextCentre"/>
            </w:pPr>
            <w:r w:rsidRPr="0018051D">
              <w:t>X</w:t>
            </w:r>
          </w:p>
        </w:tc>
        <w:tc>
          <w:tcPr>
            <w:tcW w:w="2161" w:type="dxa"/>
            <w:vAlign w:val="center"/>
          </w:tcPr>
          <w:p w14:paraId="29859065" w14:textId="77777777" w:rsidR="00FD0753" w:rsidRPr="00FD0753" w:rsidRDefault="00FD0753" w:rsidP="00FD0753">
            <w:pPr>
              <w:pStyle w:val="TableTextCentre"/>
            </w:pPr>
            <w:r w:rsidRPr="0018051D">
              <w:t>X</w:t>
            </w:r>
          </w:p>
        </w:tc>
        <w:tc>
          <w:tcPr>
            <w:tcW w:w="1775" w:type="dxa"/>
          </w:tcPr>
          <w:p w14:paraId="04013D79" w14:textId="77777777" w:rsidR="00FD0753" w:rsidRPr="0018051D" w:rsidRDefault="00FD0753" w:rsidP="00FD0753">
            <w:pPr>
              <w:pStyle w:val="TableTextCentre"/>
            </w:pPr>
          </w:p>
        </w:tc>
      </w:tr>
      <w:tr w:rsidR="00FD0753" w14:paraId="1D7F227C" w14:textId="77777777" w:rsidTr="000765FB">
        <w:tc>
          <w:tcPr>
            <w:tcW w:w="2269" w:type="dxa"/>
          </w:tcPr>
          <w:p w14:paraId="1C88E7A2" w14:textId="77777777" w:rsidR="00FD0753" w:rsidRPr="00FD0753" w:rsidRDefault="00FD0753" w:rsidP="00FD0753">
            <w:pPr>
              <w:pStyle w:val="TableText"/>
            </w:pPr>
            <w:r w:rsidRPr="0018051D">
              <w:t>Creditor</w:t>
            </w:r>
            <w:r w:rsidRPr="00FD0753">
              <w:t xml:space="preserve"> Agent</w:t>
            </w:r>
          </w:p>
        </w:tc>
        <w:tc>
          <w:tcPr>
            <w:tcW w:w="2160" w:type="dxa"/>
            <w:vAlign w:val="center"/>
          </w:tcPr>
          <w:p w14:paraId="4B2B0180" w14:textId="77777777" w:rsidR="00FD0753" w:rsidRPr="00FD0753" w:rsidRDefault="00FD0753" w:rsidP="00FD0753">
            <w:pPr>
              <w:pStyle w:val="TableTextCentre"/>
            </w:pPr>
            <w:r w:rsidRPr="0018051D">
              <w:t>X</w:t>
            </w:r>
          </w:p>
        </w:tc>
        <w:tc>
          <w:tcPr>
            <w:tcW w:w="2161" w:type="dxa"/>
            <w:vAlign w:val="center"/>
          </w:tcPr>
          <w:p w14:paraId="4BE5688F" w14:textId="77777777" w:rsidR="00FD0753" w:rsidRPr="00FD0753" w:rsidRDefault="00FD0753" w:rsidP="00FD0753">
            <w:pPr>
              <w:pStyle w:val="TableTextCentre"/>
            </w:pPr>
            <w:r w:rsidRPr="0018051D">
              <w:t>X</w:t>
            </w:r>
          </w:p>
        </w:tc>
        <w:tc>
          <w:tcPr>
            <w:tcW w:w="1775" w:type="dxa"/>
          </w:tcPr>
          <w:p w14:paraId="3AE926B8" w14:textId="77777777" w:rsidR="00FD0753" w:rsidRPr="0018051D" w:rsidRDefault="00FD0753" w:rsidP="00FD0753">
            <w:pPr>
              <w:pStyle w:val="TableTextCentre"/>
            </w:pPr>
          </w:p>
        </w:tc>
      </w:tr>
      <w:tr w:rsidR="00FD0753" w14:paraId="142C421C" w14:textId="77777777" w:rsidTr="000765FB">
        <w:tc>
          <w:tcPr>
            <w:tcW w:w="2269" w:type="dxa"/>
          </w:tcPr>
          <w:p w14:paraId="315AA705" w14:textId="77777777" w:rsidR="00FD0753" w:rsidRPr="00FD0753" w:rsidRDefault="00FD0753" w:rsidP="00FD0753">
            <w:pPr>
              <w:pStyle w:val="TableText"/>
            </w:pPr>
            <w:r w:rsidRPr="0018051D">
              <w:t>Forwarding</w:t>
            </w:r>
            <w:r w:rsidRPr="00FD0753">
              <w:t xml:space="preserve"> Agent</w:t>
            </w:r>
          </w:p>
        </w:tc>
        <w:tc>
          <w:tcPr>
            <w:tcW w:w="2160" w:type="dxa"/>
            <w:vAlign w:val="center"/>
          </w:tcPr>
          <w:p w14:paraId="7DC63897" w14:textId="77777777" w:rsidR="00FD0753" w:rsidRPr="00FD0753" w:rsidRDefault="00FD0753" w:rsidP="00FD0753">
            <w:pPr>
              <w:pStyle w:val="TableTextCentre"/>
            </w:pPr>
            <w:r w:rsidRPr="0018051D">
              <w:t>X</w:t>
            </w:r>
          </w:p>
        </w:tc>
        <w:tc>
          <w:tcPr>
            <w:tcW w:w="2161" w:type="dxa"/>
            <w:vAlign w:val="center"/>
          </w:tcPr>
          <w:p w14:paraId="3875E786" w14:textId="77777777" w:rsidR="00FD0753" w:rsidRPr="00FD0753" w:rsidRDefault="00FD0753" w:rsidP="00FD0753">
            <w:pPr>
              <w:pStyle w:val="TableTextCentre"/>
            </w:pPr>
            <w:r w:rsidRPr="0018051D">
              <w:t>X</w:t>
            </w:r>
          </w:p>
        </w:tc>
        <w:tc>
          <w:tcPr>
            <w:tcW w:w="1775" w:type="dxa"/>
          </w:tcPr>
          <w:p w14:paraId="1E3FE476" w14:textId="77777777" w:rsidR="00FD0753" w:rsidRPr="0018051D" w:rsidRDefault="00FD0753" w:rsidP="00FD0753">
            <w:pPr>
              <w:pStyle w:val="TableTextCentre"/>
            </w:pPr>
          </w:p>
        </w:tc>
      </w:tr>
      <w:tr w:rsidR="00FD0753" w14:paraId="3271B900" w14:textId="77777777" w:rsidTr="000765FB">
        <w:tc>
          <w:tcPr>
            <w:tcW w:w="2269" w:type="dxa"/>
          </w:tcPr>
          <w:p w14:paraId="00F0EB57" w14:textId="77777777" w:rsidR="00FD0753" w:rsidRPr="00FD0753" w:rsidRDefault="00FD0753" w:rsidP="00FD0753">
            <w:pPr>
              <w:pStyle w:val="TableText"/>
            </w:pPr>
            <w:r w:rsidRPr="0018051D">
              <w:t>Initiating</w:t>
            </w:r>
            <w:r w:rsidRPr="00FD0753">
              <w:t xml:space="preserve"> Party</w:t>
            </w:r>
          </w:p>
        </w:tc>
        <w:tc>
          <w:tcPr>
            <w:tcW w:w="2160" w:type="dxa"/>
            <w:vAlign w:val="center"/>
          </w:tcPr>
          <w:p w14:paraId="358120CD" w14:textId="77777777" w:rsidR="00FD0753" w:rsidRPr="0018051D" w:rsidRDefault="00FD0753" w:rsidP="00FD0753">
            <w:pPr>
              <w:pStyle w:val="TableTextCentre"/>
            </w:pPr>
          </w:p>
        </w:tc>
        <w:tc>
          <w:tcPr>
            <w:tcW w:w="2161" w:type="dxa"/>
            <w:vAlign w:val="center"/>
          </w:tcPr>
          <w:p w14:paraId="35D43B28" w14:textId="77777777" w:rsidR="00FD0753" w:rsidRPr="0018051D" w:rsidRDefault="00FD0753" w:rsidP="00FD0753">
            <w:pPr>
              <w:pStyle w:val="TableTextCentre"/>
            </w:pPr>
          </w:p>
        </w:tc>
        <w:tc>
          <w:tcPr>
            <w:tcW w:w="1775" w:type="dxa"/>
          </w:tcPr>
          <w:p w14:paraId="29EE34F1" w14:textId="77777777" w:rsidR="00FD0753" w:rsidRPr="00FD0753" w:rsidRDefault="00FD0753" w:rsidP="00FD0753">
            <w:pPr>
              <w:pStyle w:val="TableTextCentre"/>
            </w:pPr>
            <w:r w:rsidRPr="0018051D">
              <w:t>X</w:t>
            </w:r>
          </w:p>
        </w:tc>
      </w:tr>
      <w:tr w:rsidR="00FD0753" w14:paraId="60826A65" w14:textId="77777777" w:rsidTr="000765FB">
        <w:tc>
          <w:tcPr>
            <w:tcW w:w="2269" w:type="dxa"/>
          </w:tcPr>
          <w:p w14:paraId="4FD2F85C" w14:textId="77777777" w:rsidR="00FD0753" w:rsidRPr="00FD0753" w:rsidRDefault="00FD0753" w:rsidP="00FD0753">
            <w:pPr>
              <w:pStyle w:val="TableText"/>
            </w:pPr>
            <w:r w:rsidRPr="0018051D">
              <w:t>Account Owner</w:t>
            </w:r>
          </w:p>
        </w:tc>
        <w:tc>
          <w:tcPr>
            <w:tcW w:w="2160" w:type="dxa"/>
            <w:vAlign w:val="center"/>
          </w:tcPr>
          <w:p w14:paraId="6B8EC693" w14:textId="77777777" w:rsidR="00FD0753" w:rsidRPr="00FD0753" w:rsidRDefault="00FD0753" w:rsidP="00FD0753">
            <w:pPr>
              <w:pStyle w:val="TableTextCentre"/>
            </w:pPr>
            <w:r w:rsidRPr="0018051D">
              <w:t>X</w:t>
            </w:r>
          </w:p>
        </w:tc>
        <w:tc>
          <w:tcPr>
            <w:tcW w:w="2161" w:type="dxa"/>
            <w:vAlign w:val="center"/>
          </w:tcPr>
          <w:p w14:paraId="5F64D77B" w14:textId="77777777" w:rsidR="00FD0753" w:rsidRPr="0018051D" w:rsidRDefault="00FD0753" w:rsidP="00FD0753">
            <w:pPr>
              <w:pStyle w:val="TableTextCentre"/>
            </w:pPr>
          </w:p>
        </w:tc>
        <w:tc>
          <w:tcPr>
            <w:tcW w:w="1775" w:type="dxa"/>
          </w:tcPr>
          <w:p w14:paraId="3AAB810C" w14:textId="77777777" w:rsidR="00FD0753" w:rsidRPr="00FD0753" w:rsidRDefault="00FD0753" w:rsidP="00FD0753">
            <w:pPr>
              <w:pStyle w:val="TableTextCentre"/>
            </w:pPr>
            <w:r w:rsidRPr="0018051D">
              <w:t>X</w:t>
            </w:r>
          </w:p>
        </w:tc>
      </w:tr>
      <w:tr w:rsidR="00FD0753" w14:paraId="11FA5D31" w14:textId="77777777" w:rsidTr="000765FB">
        <w:tc>
          <w:tcPr>
            <w:tcW w:w="2269" w:type="dxa"/>
          </w:tcPr>
          <w:p w14:paraId="06389803" w14:textId="77777777" w:rsidR="00FD0753" w:rsidRPr="00FD0753" w:rsidRDefault="00FD0753" w:rsidP="00FD0753">
            <w:pPr>
              <w:pStyle w:val="TableText"/>
            </w:pPr>
            <w:r w:rsidRPr="0018051D">
              <w:t>Account Servicer</w:t>
            </w:r>
          </w:p>
        </w:tc>
        <w:tc>
          <w:tcPr>
            <w:tcW w:w="2160" w:type="dxa"/>
            <w:vAlign w:val="center"/>
          </w:tcPr>
          <w:p w14:paraId="442C4D1B" w14:textId="77777777" w:rsidR="00FD0753" w:rsidRPr="00FD0753" w:rsidRDefault="00FD0753" w:rsidP="00FD0753">
            <w:pPr>
              <w:pStyle w:val="TableTextCentre"/>
            </w:pPr>
            <w:r w:rsidRPr="0018051D">
              <w:t>X</w:t>
            </w:r>
          </w:p>
        </w:tc>
        <w:tc>
          <w:tcPr>
            <w:tcW w:w="2161" w:type="dxa"/>
            <w:vAlign w:val="center"/>
          </w:tcPr>
          <w:p w14:paraId="7296F07A" w14:textId="77777777" w:rsidR="00FD0753" w:rsidRPr="00FD0753" w:rsidRDefault="00FD0753" w:rsidP="00FD0753">
            <w:pPr>
              <w:pStyle w:val="TableTextCentre"/>
            </w:pPr>
            <w:r w:rsidRPr="0018051D">
              <w:t>X</w:t>
            </w:r>
          </w:p>
        </w:tc>
        <w:tc>
          <w:tcPr>
            <w:tcW w:w="1775" w:type="dxa"/>
          </w:tcPr>
          <w:p w14:paraId="23947933" w14:textId="77777777" w:rsidR="00FD0753" w:rsidRPr="0018051D" w:rsidRDefault="00FD0753" w:rsidP="00FD0753">
            <w:pPr>
              <w:pStyle w:val="TableTextCentre"/>
            </w:pPr>
          </w:p>
        </w:tc>
      </w:tr>
      <w:tr w:rsidR="00FD0753" w14:paraId="00986EBA" w14:textId="77777777" w:rsidTr="000765FB">
        <w:tc>
          <w:tcPr>
            <w:tcW w:w="2269" w:type="dxa"/>
          </w:tcPr>
          <w:p w14:paraId="4CD5D51A" w14:textId="77777777" w:rsidR="00FD0753" w:rsidRPr="00FD0753" w:rsidRDefault="00FD0753" w:rsidP="00FD0753">
            <w:pPr>
              <w:pStyle w:val="TableText"/>
            </w:pPr>
            <w:r w:rsidRPr="0018051D">
              <w:t>Payment</w:t>
            </w:r>
            <w:r w:rsidRPr="00FD0753">
              <w:t xml:space="preserve"> Clearing Agent</w:t>
            </w:r>
          </w:p>
        </w:tc>
        <w:tc>
          <w:tcPr>
            <w:tcW w:w="2160" w:type="dxa"/>
            <w:vAlign w:val="center"/>
          </w:tcPr>
          <w:p w14:paraId="425D180B" w14:textId="77777777" w:rsidR="00FD0753" w:rsidRPr="00FD0753" w:rsidRDefault="00FD0753" w:rsidP="00FD0753">
            <w:pPr>
              <w:pStyle w:val="TableTextCentre"/>
            </w:pPr>
            <w:r w:rsidRPr="0018051D">
              <w:t>X</w:t>
            </w:r>
          </w:p>
        </w:tc>
        <w:tc>
          <w:tcPr>
            <w:tcW w:w="2161" w:type="dxa"/>
            <w:vAlign w:val="center"/>
          </w:tcPr>
          <w:p w14:paraId="0870306C" w14:textId="77777777" w:rsidR="00FD0753" w:rsidRPr="00FD0753" w:rsidRDefault="00FD0753" w:rsidP="00FD0753">
            <w:pPr>
              <w:pStyle w:val="TableTextCentre"/>
            </w:pPr>
            <w:r w:rsidRPr="0018051D">
              <w:t>X</w:t>
            </w:r>
          </w:p>
        </w:tc>
        <w:tc>
          <w:tcPr>
            <w:tcW w:w="1775" w:type="dxa"/>
          </w:tcPr>
          <w:p w14:paraId="52FE4B37" w14:textId="77777777" w:rsidR="00FD0753" w:rsidRPr="0018051D" w:rsidRDefault="00FD0753" w:rsidP="00FD0753">
            <w:pPr>
              <w:pStyle w:val="TableTextCentre"/>
            </w:pPr>
          </w:p>
        </w:tc>
      </w:tr>
      <w:tr w:rsidR="00FD0753" w14:paraId="2CAB9FBD" w14:textId="77777777" w:rsidTr="000765FB">
        <w:tc>
          <w:tcPr>
            <w:tcW w:w="2269" w:type="dxa"/>
          </w:tcPr>
          <w:p w14:paraId="72DC7EB4" w14:textId="77777777" w:rsidR="00FD0753" w:rsidRPr="00FD0753" w:rsidRDefault="00FD0753" w:rsidP="00FD0753">
            <w:pPr>
              <w:pStyle w:val="TableText"/>
            </w:pPr>
            <w:r w:rsidRPr="0018051D">
              <w:t>Payment</w:t>
            </w:r>
            <w:r w:rsidRPr="00FD0753">
              <w:t xml:space="preserve"> Settlement Agent</w:t>
            </w:r>
          </w:p>
        </w:tc>
        <w:tc>
          <w:tcPr>
            <w:tcW w:w="2160" w:type="dxa"/>
            <w:vAlign w:val="center"/>
          </w:tcPr>
          <w:p w14:paraId="0FF5B4E2" w14:textId="77777777" w:rsidR="00FD0753" w:rsidRPr="00FD0753" w:rsidRDefault="00FD0753" w:rsidP="00FD0753">
            <w:pPr>
              <w:pStyle w:val="TableTextCentre"/>
            </w:pPr>
            <w:r w:rsidRPr="0018051D">
              <w:t>X</w:t>
            </w:r>
          </w:p>
        </w:tc>
        <w:tc>
          <w:tcPr>
            <w:tcW w:w="2161" w:type="dxa"/>
            <w:vAlign w:val="center"/>
          </w:tcPr>
          <w:p w14:paraId="6028F9EC" w14:textId="77777777" w:rsidR="00FD0753" w:rsidRPr="00FD0753" w:rsidRDefault="00FD0753" w:rsidP="00FD0753">
            <w:pPr>
              <w:pStyle w:val="TableTextCentre"/>
            </w:pPr>
            <w:r w:rsidRPr="0018051D">
              <w:t>X</w:t>
            </w:r>
          </w:p>
        </w:tc>
        <w:tc>
          <w:tcPr>
            <w:tcW w:w="1775" w:type="dxa"/>
          </w:tcPr>
          <w:p w14:paraId="1F08B8F0" w14:textId="77777777" w:rsidR="00FD0753" w:rsidRPr="0018051D" w:rsidRDefault="00FD0753" w:rsidP="00FD0753">
            <w:pPr>
              <w:pStyle w:val="TableTextCentre"/>
            </w:pPr>
          </w:p>
        </w:tc>
      </w:tr>
      <w:tr w:rsidR="00FD0753" w14:paraId="60A22C16" w14:textId="77777777" w:rsidTr="000765FB">
        <w:tc>
          <w:tcPr>
            <w:tcW w:w="2269" w:type="dxa"/>
          </w:tcPr>
          <w:p w14:paraId="4F1BD340" w14:textId="77777777" w:rsidR="00FD0753" w:rsidRPr="00FD0753" w:rsidRDefault="00FD0753" w:rsidP="00FD0753">
            <w:pPr>
              <w:pStyle w:val="TableText"/>
            </w:pPr>
            <w:r w:rsidRPr="0018051D">
              <w:t>Intermediary</w:t>
            </w:r>
            <w:r w:rsidRPr="00FD0753">
              <w:t xml:space="preserve"> Agent</w:t>
            </w:r>
          </w:p>
        </w:tc>
        <w:tc>
          <w:tcPr>
            <w:tcW w:w="2160" w:type="dxa"/>
            <w:vAlign w:val="center"/>
          </w:tcPr>
          <w:p w14:paraId="798423ED" w14:textId="77777777" w:rsidR="00FD0753" w:rsidRPr="00FD0753" w:rsidRDefault="00FD0753" w:rsidP="00FD0753">
            <w:pPr>
              <w:pStyle w:val="TableTextCentre"/>
            </w:pPr>
            <w:r w:rsidRPr="0018051D">
              <w:t>X</w:t>
            </w:r>
          </w:p>
        </w:tc>
        <w:tc>
          <w:tcPr>
            <w:tcW w:w="2161" w:type="dxa"/>
            <w:vAlign w:val="center"/>
          </w:tcPr>
          <w:p w14:paraId="5D632798" w14:textId="77777777" w:rsidR="00FD0753" w:rsidRPr="00FD0753" w:rsidRDefault="00FD0753" w:rsidP="00FD0753">
            <w:pPr>
              <w:pStyle w:val="TableTextCentre"/>
            </w:pPr>
            <w:r w:rsidRPr="0018051D">
              <w:t>X</w:t>
            </w:r>
          </w:p>
        </w:tc>
        <w:tc>
          <w:tcPr>
            <w:tcW w:w="1775" w:type="dxa"/>
          </w:tcPr>
          <w:p w14:paraId="3FF2CCA8" w14:textId="77777777" w:rsidR="00FD0753" w:rsidRPr="0018051D" w:rsidRDefault="00FD0753" w:rsidP="00FD0753">
            <w:pPr>
              <w:pStyle w:val="TableTextCentre"/>
            </w:pPr>
          </w:p>
        </w:tc>
      </w:tr>
    </w:tbl>
    <w:p w14:paraId="488226C7" w14:textId="77777777" w:rsidR="00FD0753" w:rsidRDefault="00FD0753" w:rsidP="00FD0753">
      <w:pPr>
        <w:pStyle w:val="Heading1"/>
      </w:pPr>
      <w:bookmarkStart w:id="28" w:name="_Toc475018803"/>
      <w:bookmarkStart w:id="29" w:name="_Toc183775027"/>
      <w:r w:rsidRPr="00863CED">
        <w:lastRenderedPageBreak/>
        <w:t>BusinessProcess</w:t>
      </w:r>
      <w:r>
        <w:t xml:space="preserve"> Description</w:t>
      </w:r>
      <w:bookmarkEnd w:id="28"/>
      <w:bookmarkEnd w:id="29"/>
    </w:p>
    <w:p w14:paraId="44167184" w14:textId="77777777" w:rsidR="00FD0753" w:rsidRPr="001A3FAA" w:rsidRDefault="00FD0753" w:rsidP="00FD0753">
      <w:pPr>
        <w:pStyle w:val="Heading2"/>
      </w:pPr>
      <w:bookmarkStart w:id="30" w:name="_Toc475018804"/>
      <w:bookmarkStart w:id="31" w:name="_Toc183775028"/>
      <w:r>
        <w:t>Credit Transfer</w:t>
      </w:r>
      <w:bookmarkEnd w:id="30"/>
      <w:bookmarkEnd w:id="31"/>
    </w:p>
    <w:p w14:paraId="2C0DAAE6" w14:textId="77777777" w:rsidR="00FD0753" w:rsidRPr="00B117DB" w:rsidRDefault="00FD0753" w:rsidP="00FD0753">
      <w:r w:rsidRPr="00B117DB">
        <w:t xml:space="preserve">This diagram pictures the </w:t>
      </w:r>
      <w:proofErr w:type="gramStart"/>
      <w:r w:rsidRPr="00B117DB">
        <w:t>high level</w:t>
      </w:r>
      <w:proofErr w:type="gramEnd"/>
      <w:r w:rsidRPr="00B117DB">
        <w:t xml:space="preserve"> end-to-end payments </w:t>
      </w:r>
      <w:r w:rsidRPr="00F0701B">
        <w:t>BusinessProcesses</w:t>
      </w:r>
      <w:r>
        <w:t xml:space="preserve"> for the credit transfer.</w:t>
      </w:r>
    </w:p>
    <w:p w14:paraId="2361FA25" w14:textId="77777777" w:rsidR="00FD0753" w:rsidRDefault="00FD0753" w:rsidP="00FD0753">
      <w:pPr>
        <w:pStyle w:val="Graphic"/>
      </w:pPr>
      <w:r w:rsidRPr="001A3FAA">
        <w:object w:dxaOrig="10287" w:dyaOrig="11621" w14:anchorId="1B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17.5pt" o:ole="">
            <v:imagedata r:id="rId20" o:title=""/>
          </v:shape>
          <o:OLEObject Type="Embed" ProgID="Visio.Drawing.11" ShapeID="_x0000_i1025" DrawAspect="Content" ObjectID="_1801985825" r:id="rId21"/>
        </w:object>
      </w:r>
    </w:p>
    <w:p w14:paraId="00C626F3" w14:textId="77777777" w:rsidR="00FD0753" w:rsidRDefault="00FD0753" w:rsidP="00FD0753">
      <w:pPr>
        <w:pStyle w:val="BlockLabelBeforeTable"/>
      </w:pPr>
      <w:r>
        <w:lastRenderedPageBreak/>
        <w:t>Accept Inter-Bank Payment</w:t>
      </w:r>
    </w:p>
    <w:tbl>
      <w:tblPr>
        <w:tblStyle w:val="TableShaded1stRow"/>
        <w:tblW w:w="0" w:type="auto"/>
        <w:tblLook w:val="04A0" w:firstRow="1" w:lastRow="0" w:firstColumn="1" w:lastColumn="0" w:noHBand="0" w:noVBand="1"/>
      </w:tblPr>
      <w:tblGrid>
        <w:gridCol w:w="1634"/>
        <w:gridCol w:w="6505"/>
      </w:tblGrid>
      <w:tr w:rsidR="00FD0753" w14:paraId="56984F44"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CD0F305" w14:textId="77777777" w:rsidR="00FD0753" w:rsidRPr="00FD0753" w:rsidRDefault="00FD0753" w:rsidP="00FD0753">
            <w:pPr>
              <w:pStyle w:val="TableHeading"/>
            </w:pPr>
            <w:r>
              <w:t>Item</w:t>
            </w:r>
          </w:p>
        </w:tc>
        <w:tc>
          <w:tcPr>
            <w:tcW w:w="6709" w:type="dxa"/>
          </w:tcPr>
          <w:p w14:paraId="0707F03F" w14:textId="77777777" w:rsidR="00FD0753" w:rsidRPr="00FD0753" w:rsidRDefault="00FD0753" w:rsidP="00FD0753">
            <w:pPr>
              <w:pStyle w:val="TableHeading"/>
            </w:pPr>
            <w:r>
              <w:t>Description</w:t>
            </w:r>
          </w:p>
        </w:tc>
      </w:tr>
      <w:tr w:rsidR="00FD0753" w14:paraId="0D713BA2" w14:textId="77777777" w:rsidTr="000765FB">
        <w:tc>
          <w:tcPr>
            <w:tcW w:w="1656" w:type="dxa"/>
          </w:tcPr>
          <w:p w14:paraId="2C25CE41" w14:textId="77777777" w:rsidR="00FD0753" w:rsidRPr="00FD0753" w:rsidRDefault="00FD0753" w:rsidP="00FD0753">
            <w:pPr>
              <w:pStyle w:val="TableText"/>
            </w:pPr>
            <w:r>
              <w:t>Definition</w:t>
            </w:r>
          </w:p>
        </w:tc>
        <w:tc>
          <w:tcPr>
            <w:tcW w:w="6709" w:type="dxa"/>
          </w:tcPr>
          <w:p w14:paraId="41665254" w14:textId="77777777" w:rsidR="00FD0753" w:rsidRPr="00FD0753" w:rsidRDefault="00FD0753" w:rsidP="00FD0753">
            <w:pPr>
              <w:pStyle w:val="TableText"/>
            </w:pPr>
            <w:r>
              <w:t>Payment acceptance</w:t>
            </w:r>
            <w:r w:rsidRPr="00FD0753">
              <w:t xml:space="preserve"> includes the check of the validation of the payment and the payment risk assessment.</w:t>
            </w:r>
          </w:p>
        </w:tc>
      </w:tr>
      <w:tr w:rsidR="00FD0753" w14:paraId="240CCAD4" w14:textId="77777777" w:rsidTr="000765FB">
        <w:tc>
          <w:tcPr>
            <w:tcW w:w="1656" w:type="dxa"/>
          </w:tcPr>
          <w:p w14:paraId="4C096488" w14:textId="77777777" w:rsidR="00FD0753" w:rsidRPr="00FD0753" w:rsidRDefault="00FD0753" w:rsidP="00FD0753">
            <w:pPr>
              <w:pStyle w:val="TableText"/>
            </w:pPr>
            <w:r>
              <w:t>Trigger</w:t>
            </w:r>
          </w:p>
        </w:tc>
        <w:tc>
          <w:tcPr>
            <w:tcW w:w="6709" w:type="dxa"/>
          </w:tcPr>
          <w:p w14:paraId="1F629577" w14:textId="77777777" w:rsidR="00FD0753" w:rsidRPr="00FD0753" w:rsidRDefault="00FD0753" w:rsidP="00FD0753">
            <w:pPr>
              <w:pStyle w:val="TableText"/>
            </w:pPr>
            <w:r>
              <w:t>Receipt</w:t>
            </w:r>
            <w:r w:rsidRPr="00FD0753">
              <w:t xml:space="preserve"> of the payment order.</w:t>
            </w:r>
          </w:p>
        </w:tc>
      </w:tr>
      <w:tr w:rsidR="00FD0753" w14:paraId="7CF36DC1" w14:textId="77777777" w:rsidTr="000765FB">
        <w:tc>
          <w:tcPr>
            <w:tcW w:w="1656" w:type="dxa"/>
          </w:tcPr>
          <w:p w14:paraId="19CDDD44" w14:textId="77777777" w:rsidR="00FD0753" w:rsidRPr="00FD0753" w:rsidRDefault="00FD0753" w:rsidP="00FD0753">
            <w:pPr>
              <w:pStyle w:val="TableText"/>
            </w:pPr>
            <w:r>
              <w:t>Pre-conditions</w:t>
            </w:r>
          </w:p>
        </w:tc>
        <w:tc>
          <w:tcPr>
            <w:tcW w:w="6709" w:type="dxa"/>
          </w:tcPr>
          <w:p w14:paraId="09AE40AA" w14:textId="77777777" w:rsidR="00FD0753" w:rsidRPr="00FD0753" w:rsidRDefault="00FD0753" w:rsidP="00FD0753">
            <w:pPr>
              <w:pStyle w:val="TableText"/>
            </w:pPr>
            <w:r w:rsidRPr="00B117DB">
              <w:t xml:space="preserve">Clearing agent has received the payment </w:t>
            </w:r>
            <w:r w:rsidRPr="00FD0753">
              <w:t>order.</w:t>
            </w:r>
          </w:p>
        </w:tc>
      </w:tr>
      <w:tr w:rsidR="00FD0753" w14:paraId="63D24F0F" w14:textId="77777777" w:rsidTr="000765FB">
        <w:tc>
          <w:tcPr>
            <w:tcW w:w="1656" w:type="dxa"/>
          </w:tcPr>
          <w:p w14:paraId="21C68791" w14:textId="77777777" w:rsidR="00FD0753" w:rsidRPr="00FD0753" w:rsidRDefault="00FD0753" w:rsidP="00FD0753">
            <w:pPr>
              <w:pStyle w:val="TableText"/>
            </w:pPr>
            <w:r>
              <w:t>Post-conditions</w:t>
            </w:r>
          </w:p>
        </w:tc>
        <w:tc>
          <w:tcPr>
            <w:tcW w:w="6709" w:type="dxa"/>
          </w:tcPr>
          <w:p w14:paraId="584B824B" w14:textId="77777777" w:rsidR="00FD0753" w:rsidRPr="00FD0753" w:rsidRDefault="00FD0753" w:rsidP="00FD0753">
            <w:pPr>
              <w:pStyle w:val="TableText"/>
            </w:pPr>
            <w:r w:rsidRPr="00B117DB">
              <w:t>Payment has been accepted or rejected.</w:t>
            </w:r>
          </w:p>
        </w:tc>
      </w:tr>
      <w:tr w:rsidR="00FD0753" w14:paraId="1CB78B8F" w14:textId="77777777" w:rsidTr="000765FB">
        <w:tc>
          <w:tcPr>
            <w:tcW w:w="1656" w:type="dxa"/>
          </w:tcPr>
          <w:p w14:paraId="162FEE29" w14:textId="77777777" w:rsidR="00FD0753" w:rsidRPr="00FD0753" w:rsidRDefault="00FD0753" w:rsidP="00FD0753">
            <w:pPr>
              <w:pStyle w:val="TableText"/>
            </w:pPr>
            <w:r>
              <w:t>Role</w:t>
            </w:r>
          </w:p>
        </w:tc>
        <w:tc>
          <w:tcPr>
            <w:tcW w:w="6709" w:type="dxa"/>
          </w:tcPr>
          <w:p w14:paraId="47D04A19" w14:textId="77777777" w:rsidR="00FD0753" w:rsidRPr="00FD0753" w:rsidRDefault="00FD0753" w:rsidP="00FD0753">
            <w:pPr>
              <w:pStyle w:val="TableText"/>
            </w:pPr>
            <w:r>
              <w:t>Financial institution</w:t>
            </w:r>
          </w:p>
        </w:tc>
      </w:tr>
    </w:tbl>
    <w:p w14:paraId="4871A4B2" w14:textId="77777777" w:rsidR="00FD0753" w:rsidRDefault="00FD0753" w:rsidP="00FD0753">
      <w:pPr>
        <w:pStyle w:val="BlockLabelBeforeTable"/>
      </w:pPr>
      <w:r>
        <w:t>Asses Interbank Payment Risk</w:t>
      </w:r>
    </w:p>
    <w:tbl>
      <w:tblPr>
        <w:tblStyle w:val="TableShaded1stRow"/>
        <w:tblW w:w="8364" w:type="dxa"/>
        <w:tblLook w:val="04A0" w:firstRow="1" w:lastRow="0" w:firstColumn="1" w:lastColumn="0" w:noHBand="0" w:noVBand="1"/>
      </w:tblPr>
      <w:tblGrid>
        <w:gridCol w:w="1656"/>
        <w:gridCol w:w="6708"/>
      </w:tblGrid>
      <w:tr w:rsidR="00FD0753" w14:paraId="178F614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AC81FE6" w14:textId="77777777" w:rsidR="00FD0753" w:rsidRPr="00FD0753" w:rsidRDefault="00FD0753" w:rsidP="00FD0753">
            <w:pPr>
              <w:pStyle w:val="TableHeading"/>
            </w:pPr>
            <w:r>
              <w:t>Item</w:t>
            </w:r>
          </w:p>
        </w:tc>
        <w:tc>
          <w:tcPr>
            <w:tcW w:w="6708" w:type="dxa"/>
          </w:tcPr>
          <w:p w14:paraId="7A7C8F38" w14:textId="77777777" w:rsidR="00FD0753" w:rsidRPr="00FD0753" w:rsidRDefault="00FD0753" w:rsidP="00FD0753">
            <w:pPr>
              <w:pStyle w:val="TableHeading"/>
            </w:pPr>
            <w:r>
              <w:t>Description</w:t>
            </w:r>
          </w:p>
        </w:tc>
      </w:tr>
      <w:tr w:rsidR="00FD0753" w14:paraId="1BCA7596" w14:textId="77777777" w:rsidTr="000765FB">
        <w:tc>
          <w:tcPr>
            <w:tcW w:w="1656" w:type="dxa"/>
          </w:tcPr>
          <w:p w14:paraId="729416CB" w14:textId="77777777" w:rsidR="00FD0753" w:rsidRPr="00FD0753" w:rsidRDefault="00FD0753" w:rsidP="00FD0753">
            <w:pPr>
              <w:pStyle w:val="TableText"/>
            </w:pPr>
            <w:r>
              <w:t>Definition</w:t>
            </w:r>
          </w:p>
        </w:tc>
        <w:tc>
          <w:tcPr>
            <w:tcW w:w="6708" w:type="dxa"/>
          </w:tcPr>
          <w:p w14:paraId="363B4B74" w14:textId="77777777" w:rsidR="00FD0753" w:rsidRPr="00FD0753" w:rsidRDefault="00FD0753" w:rsidP="00FD0753">
            <w:pPr>
              <w:pStyle w:val="TableText"/>
            </w:pPr>
            <w:r w:rsidRPr="00B117DB">
              <w:t xml:space="preserve">Settlement agent undertakes the necessary risk checks </w:t>
            </w:r>
            <w:proofErr w:type="gramStart"/>
            <w:r w:rsidRPr="00B117DB">
              <w:t>in order to</w:t>
            </w:r>
            <w:proofErr w:type="gramEnd"/>
            <w:r w:rsidRPr="00B117DB">
              <w:t xml:space="preserve"> process th</w:t>
            </w:r>
            <w:r w:rsidRPr="00FD0753">
              <w:t>e payment further, for example, embargo, sufficient credit, cover received, system limits.</w:t>
            </w:r>
          </w:p>
        </w:tc>
      </w:tr>
      <w:tr w:rsidR="00FD0753" w14:paraId="44A02BE7" w14:textId="77777777" w:rsidTr="000765FB">
        <w:tc>
          <w:tcPr>
            <w:tcW w:w="1656" w:type="dxa"/>
          </w:tcPr>
          <w:p w14:paraId="410DCA2B" w14:textId="77777777" w:rsidR="00FD0753" w:rsidRPr="00FD0753" w:rsidRDefault="00FD0753" w:rsidP="00FD0753">
            <w:pPr>
              <w:pStyle w:val="TableText"/>
            </w:pPr>
            <w:r>
              <w:t>Trigger</w:t>
            </w:r>
          </w:p>
        </w:tc>
        <w:tc>
          <w:tcPr>
            <w:tcW w:w="6708" w:type="dxa"/>
          </w:tcPr>
          <w:p w14:paraId="4911A2D2" w14:textId="77777777" w:rsidR="00FD0753" w:rsidRPr="00FD0753" w:rsidRDefault="00FD0753" w:rsidP="00FD0753">
            <w:pPr>
              <w:pStyle w:val="TableText"/>
            </w:pPr>
            <w:r w:rsidRPr="00B117DB">
              <w:t>Receipt of the payment order.</w:t>
            </w:r>
          </w:p>
        </w:tc>
      </w:tr>
      <w:tr w:rsidR="00FD0753" w14:paraId="3115EFA3" w14:textId="77777777" w:rsidTr="000765FB">
        <w:tc>
          <w:tcPr>
            <w:tcW w:w="1656" w:type="dxa"/>
          </w:tcPr>
          <w:p w14:paraId="4FC1200C" w14:textId="77777777" w:rsidR="00FD0753" w:rsidRPr="00FD0753" w:rsidRDefault="00FD0753" w:rsidP="00FD0753">
            <w:pPr>
              <w:pStyle w:val="TableText"/>
            </w:pPr>
            <w:r>
              <w:t>Pre-conditions</w:t>
            </w:r>
          </w:p>
        </w:tc>
        <w:tc>
          <w:tcPr>
            <w:tcW w:w="6708" w:type="dxa"/>
          </w:tcPr>
          <w:p w14:paraId="3EF7521D" w14:textId="77777777" w:rsidR="00FD0753" w:rsidRPr="00FD0753" w:rsidRDefault="00FD0753" w:rsidP="00FD0753">
            <w:pPr>
              <w:pStyle w:val="TableText"/>
            </w:pPr>
            <w:r w:rsidRPr="00B117DB">
              <w:t>The settlement agent has received the payment order</w:t>
            </w:r>
            <w:r w:rsidRPr="00FD0753">
              <w:t>.</w:t>
            </w:r>
          </w:p>
        </w:tc>
      </w:tr>
      <w:tr w:rsidR="00FD0753" w14:paraId="4B38E701" w14:textId="77777777" w:rsidTr="000765FB">
        <w:tc>
          <w:tcPr>
            <w:tcW w:w="1656" w:type="dxa"/>
          </w:tcPr>
          <w:p w14:paraId="31971689" w14:textId="77777777" w:rsidR="00FD0753" w:rsidRPr="00FD0753" w:rsidRDefault="00FD0753" w:rsidP="00FD0753">
            <w:pPr>
              <w:pStyle w:val="TableText"/>
            </w:pPr>
            <w:r>
              <w:t>Post-conditions</w:t>
            </w:r>
          </w:p>
        </w:tc>
        <w:tc>
          <w:tcPr>
            <w:tcW w:w="6708" w:type="dxa"/>
          </w:tcPr>
          <w:p w14:paraId="0C4842D7" w14:textId="77777777" w:rsidR="00FD0753" w:rsidRPr="00FD0753" w:rsidRDefault="00FD0753" w:rsidP="00FD0753">
            <w:pPr>
              <w:pStyle w:val="TableText"/>
            </w:pPr>
            <w:r w:rsidRPr="00B117DB">
              <w:t>Payment has been accepted or rejected.</w:t>
            </w:r>
          </w:p>
        </w:tc>
      </w:tr>
      <w:tr w:rsidR="00FD0753" w14:paraId="361F135D" w14:textId="77777777" w:rsidTr="000765FB">
        <w:tc>
          <w:tcPr>
            <w:tcW w:w="1656" w:type="dxa"/>
          </w:tcPr>
          <w:p w14:paraId="6102F458" w14:textId="77777777" w:rsidR="00FD0753" w:rsidRPr="00FD0753" w:rsidRDefault="00FD0753" w:rsidP="00FD0753">
            <w:pPr>
              <w:pStyle w:val="TableText"/>
            </w:pPr>
            <w:r>
              <w:t>Role</w:t>
            </w:r>
          </w:p>
        </w:tc>
        <w:tc>
          <w:tcPr>
            <w:tcW w:w="6708" w:type="dxa"/>
          </w:tcPr>
          <w:p w14:paraId="4964ABC9" w14:textId="77777777" w:rsidR="00FD0753" w:rsidRPr="00FD0753" w:rsidRDefault="00FD0753" w:rsidP="00FD0753">
            <w:pPr>
              <w:pStyle w:val="TableText"/>
            </w:pPr>
            <w:r>
              <w:t xml:space="preserve">Financial </w:t>
            </w:r>
            <w:r w:rsidRPr="00FD0753">
              <w:t>Institution</w:t>
            </w:r>
          </w:p>
        </w:tc>
      </w:tr>
    </w:tbl>
    <w:p w14:paraId="6136AC5A" w14:textId="77777777" w:rsidR="00FD0753" w:rsidRDefault="00FD0753" w:rsidP="00FD0753">
      <w:pPr>
        <w:pStyle w:val="BlockLabelBeforeTable"/>
      </w:pPr>
      <w:r>
        <w:t>Validate Interbank Payment</w:t>
      </w:r>
    </w:p>
    <w:tbl>
      <w:tblPr>
        <w:tblStyle w:val="TableShaded1stRow"/>
        <w:tblW w:w="8364" w:type="dxa"/>
        <w:tblLook w:val="04A0" w:firstRow="1" w:lastRow="0" w:firstColumn="1" w:lastColumn="0" w:noHBand="0" w:noVBand="1"/>
      </w:tblPr>
      <w:tblGrid>
        <w:gridCol w:w="1656"/>
        <w:gridCol w:w="6708"/>
      </w:tblGrid>
      <w:tr w:rsidR="00FD0753" w14:paraId="4E1DD3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97EE32C" w14:textId="77777777" w:rsidR="00FD0753" w:rsidRPr="00FD0753" w:rsidRDefault="00FD0753" w:rsidP="00FD0753">
            <w:pPr>
              <w:pStyle w:val="TableHeading"/>
            </w:pPr>
            <w:r>
              <w:t>Item</w:t>
            </w:r>
          </w:p>
        </w:tc>
        <w:tc>
          <w:tcPr>
            <w:tcW w:w="6708" w:type="dxa"/>
          </w:tcPr>
          <w:p w14:paraId="63DDC6BB" w14:textId="77777777" w:rsidR="00FD0753" w:rsidRPr="00FD0753" w:rsidRDefault="00FD0753" w:rsidP="00FD0753">
            <w:pPr>
              <w:pStyle w:val="TableHeading"/>
            </w:pPr>
            <w:r>
              <w:t>Description</w:t>
            </w:r>
          </w:p>
        </w:tc>
      </w:tr>
      <w:tr w:rsidR="00FD0753" w14:paraId="752D7F10" w14:textId="77777777" w:rsidTr="000765FB">
        <w:tc>
          <w:tcPr>
            <w:tcW w:w="1656" w:type="dxa"/>
          </w:tcPr>
          <w:p w14:paraId="693AED4A" w14:textId="77777777" w:rsidR="00FD0753" w:rsidRPr="00FD0753" w:rsidRDefault="00FD0753" w:rsidP="00FD0753">
            <w:pPr>
              <w:pStyle w:val="TableText"/>
            </w:pPr>
            <w:r>
              <w:t>Definition</w:t>
            </w:r>
          </w:p>
        </w:tc>
        <w:tc>
          <w:tcPr>
            <w:tcW w:w="6708" w:type="dxa"/>
          </w:tcPr>
          <w:p w14:paraId="14AE1377" w14:textId="77777777" w:rsidR="00FD0753" w:rsidRPr="00FD0753" w:rsidRDefault="00FD0753" w:rsidP="00FD0753">
            <w:pPr>
              <w:pStyle w:val="TableText"/>
            </w:pPr>
            <w:r w:rsidRPr="00B117DB">
              <w:t xml:space="preserve">Clearing agent undertakes the necessary content checks </w:t>
            </w:r>
            <w:proofErr w:type="gramStart"/>
            <w:r w:rsidRPr="00B117DB">
              <w:t>in order to</w:t>
            </w:r>
            <w:proofErr w:type="gramEnd"/>
            <w:r w:rsidRPr="00B117DB">
              <w:t xml:space="preserve"> process t</w:t>
            </w:r>
            <w:r w:rsidRPr="00FD0753">
              <w:t>he payment further. For example, authenticate the remitting party, validate syntax, confirm the SLAs.</w:t>
            </w:r>
          </w:p>
        </w:tc>
      </w:tr>
      <w:tr w:rsidR="00FD0753" w14:paraId="51A3EBA6" w14:textId="77777777" w:rsidTr="000765FB">
        <w:tc>
          <w:tcPr>
            <w:tcW w:w="1656" w:type="dxa"/>
          </w:tcPr>
          <w:p w14:paraId="6D7089E9" w14:textId="77777777" w:rsidR="00FD0753" w:rsidRPr="00FD0753" w:rsidRDefault="00FD0753" w:rsidP="00FD0753">
            <w:pPr>
              <w:pStyle w:val="TableText"/>
            </w:pPr>
            <w:r>
              <w:t>Trigger</w:t>
            </w:r>
          </w:p>
        </w:tc>
        <w:tc>
          <w:tcPr>
            <w:tcW w:w="6708" w:type="dxa"/>
          </w:tcPr>
          <w:p w14:paraId="1167AEA7" w14:textId="77777777" w:rsidR="00FD0753" w:rsidRPr="00FD0753" w:rsidRDefault="00FD0753" w:rsidP="00FD0753">
            <w:pPr>
              <w:pStyle w:val="TableText"/>
            </w:pPr>
            <w:r>
              <w:t>R</w:t>
            </w:r>
            <w:r w:rsidRPr="00FD0753">
              <w:t>eceipt of the payment order.</w:t>
            </w:r>
          </w:p>
        </w:tc>
      </w:tr>
      <w:tr w:rsidR="00FD0753" w14:paraId="669A0828" w14:textId="77777777" w:rsidTr="000765FB">
        <w:tc>
          <w:tcPr>
            <w:tcW w:w="1656" w:type="dxa"/>
          </w:tcPr>
          <w:p w14:paraId="189414E0" w14:textId="77777777" w:rsidR="00FD0753" w:rsidRPr="00FD0753" w:rsidRDefault="00FD0753" w:rsidP="00FD0753">
            <w:pPr>
              <w:pStyle w:val="TableText"/>
            </w:pPr>
            <w:r>
              <w:t>Pre-conditions</w:t>
            </w:r>
          </w:p>
        </w:tc>
        <w:tc>
          <w:tcPr>
            <w:tcW w:w="6708" w:type="dxa"/>
          </w:tcPr>
          <w:p w14:paraId="03F1997D" w14:textId="77777777" w:rsidR="00FD0753" w:rsidRPr="00FD0753" w:rsidRDefault="00FD0753" w:rsidP="00FD0753">
            <w:pPr>
              <w:pStyle w:val="TableText"/>
            </w:pPr>
            <w:r w:rsidRPr="00B117DB">
              <w:t>The clearing agent has received the payment order</w:t>
            </w:r>
            <w:r w:rsidRPr="00FD0753">
              <w:t>.</w:t>
            </w:r>
          </w:p>
        </w:tc>
      </w:tr>
      <w:tr w:rsidR="00FD0753" w14:paraId="0B51C422" w14:textId="77777777" w:rsidTr="000765FB">
        <w:tc>
          <w:tcPr>
            <w:tcW w:w="1656" w:type="dxa"/>
          </w:tcPr>
          <w:p w14:paraId="3E37C5C4" w14:textId="77777777" w:rsidR="00FD0753" w:rsidRPr="00FD0753" w:rsidRDefault="00FD0753" w:rsidP="00FD0753">
            <w:pPr>
              <w:pStyle w:val="TableText"/>
            </w:pPr>
            <w:r>
              <w:t>Post-conditions</w:t>
            </w:r>
          </w:p>
        </w:tc>
        <w:tc>
          <w:tcPr>
            <w:tcW w:w="6708" w:type="dxa"/>
          </w:tcPr>
          <w:p w14:paraId="7CAAC4DE" w14:textId="77777777" w:rsidR="00FD0753" w:rsidRPr="00FD0753" w:rsidRDefault="00FD0753" w:rsidP="00FD0753">
            <w:pPr>
              <w:pStyle w:val="TableText"/>
            </w:pPr>
            <w:r w:rsidRPr="00B117DB">
              <w:t>Payment has been accepted or rejected. If accepted, the instructed payment is ready for the risk assessment or is executable</w:t>
            </w:r>
            <w:r w:rsidRPr="00FD0753">
              <w:t>.</w:t>
            </w:r>
          </w:p>
          <w:p w14:paraId="3E4F8298" w14:textId="77777777" w:rsidR="00FD0753" w:rsidRDefault="00FD0753" w:rsidP="00FD0753">
            <w:pPr>
              <w:pStyle w:val="TableText"/>
            </w:pPr>
          </w:p>
        </w:tc>
      </w:tr>
      <w:tr w:rsidR="00FD0753" w14:paraId="520F5CD9" w14:textId="77777777" w:rsidTr="000765FB">
        <w:tc>
          <w:tcPr>
            <w:tcW w:w="1656" w:type="dxa"/>
          </w:tcPr>
          <w:p w14:paraId="5ADE07B2" w14:textId="77777777" w:rsidR="00FD0753" w:rsidRPr="00FD0753" w:rsidRDefault="00FD0753" w:rsidP="00FD0753">
            <w:pPr>
              <w:pStyle w:val="TableText"/>
            </w:pPr>
            <w:r>
              <w:t>Role</w:t>
            </w:r>
          </w:p>
        </w:tc>
        <w:tc>
          <w:tcPr>
            <w:tcW w:w="6708" w:type="dxa"/>
          </w:tcPr>
          <w:p w14:paraId="12DA0C1D" w14:textId="77777777" w:rsidR="00FD0753" w:rsidRPr="00FD0753" w:rsidRDefault="00FD0753" w:rsidP="00FD0753">
            <w:pPr>
              <w:pStyle w:val="TableText"/>
            </w:pPr>
            <w:r>
              <w:t>Financial</w:t>
            </w:r>
            <w:r w:rsidRPr="00FD0753">
              <w:t xml:space="preserve"> Institution</w:t>
            </w:r>
          </w:p>
        </w:tc>
      </w:tr>
    </w:tbl>
    <w:p w14:paraId="3269C008" w14:textId="77777777" w:rsidR="00FD0753" w:rsidRDefault="00FD0753" w:rsidP="00FD0753">
      <w:pPr>
        <w:pStyle w:val="BlockLabelBeforeTable"/>
      </w:pPr>
      <w:r>
        <w:t>Authorise Interbank Payment</w:t>
      </w:r>
    </w:p>
    <w:tbl>
      <w:tblPr>
        <w:tblStyle w:val="TableShaded1stRow"/>
        <w:tblW w:w="8364" w:type="dxa"/>
        <w:tblLook w:val="04A0" w:firstRow="1" w:lastRow="0" w:firstColumn="1" w:lastColumn="0" w:noHBand="0" w:noVBand="1"/>
      </w:tblPr>
      <w:tblGrid>
        <w:gridCol w:w="1656"/>
        <w:gridCol w:w="6708"/>
      </w:tblGrid>
      <w:tr w:rsidR="00FD0753" w14:paraId="400414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DF8CC86" w14:textId="77777777" w:rsidR="00FD0753" w:rsidRPr="00FD0753" w:rsidRDefault="00FD0753" w:rsidP="00FD0753">
            <w:pPr>
              <w:pStyle w:val="TableHeading"/>
            </w:pPr>
            <w:r>
              <w:t>Item</w:t>
            </w:r>
          </w:p>
        </w:tc>
        <w:tc>
          <w:tcPr>
            <w:tcW w:w="6708" w:type="dxa"/>
          </w:tcPr>
          <w:p w14:paraId="6CCAED72" w14:textId="77777777" w:rsidR="00FD0753" w:rsidRPr="00FD0753" w:rsidRDefault="00FD0753" w:rsidP="00FD0753">
            <w:pPr>
              <w:pStyle w:val="TableHeading"/>
            </w:pPr>
            <w:r>
              <w:t>Description</w:t>
            </w:r>
          </w:p>
        </w:tc>
      </w:tr>
      <w:tr w:rsidR="00FD0753" w14:paraId="6176F682" w14:textId="77777777" w:rsidTr="000765FB">
        <w:tc>
          <w:tcPr>
            <w:tcW w:w="1656" w:type="dxa"/>
          </w:tcPr>
          <w:p w14:paraId="778682B8" w14:textId="77777777" w:rsidR="00FD0753" w:rsidRPr="00FD0753" w:rsidRDefault="00FD0753" w:rsidP="00FD0753">
            <w:pPr>
              <w:pStyle w:val="TableText"/>
            </w:pPr>
            <w:r>
              <w:t>Definition</w:t>
            </w:r>
          </w:p>
        </w:tc>
        <w:tc>
          <w:tcPr>
            <w:tcW w:w="6708" w:type="dxa"/>
          </w:tcPr>
          <w:p w14:paraId="7E51C985" w14:textId="77777777" w:rsidR="00FD0753" w:rsidRPr="00FD0753" w:rsidRDefault="00FD0753" w:rsidP="00FD0753">
            <w:pPr>
              <w:pStyle w:val="TableText"/>
            </w:pPr>
            <w:r w:rsidRPr="00B117DB">
              <w:t>Authorisation</w:t>
            </w:r>
            <w:r w:rsidRPr="00FD0753">
              <w:t xml:space="preserve"> of a payment order by the payment clearing agent. This is an extension of the sub-process of the 'Accept Interbank Payment' process.</w:t>
            </w:r>
            <w:r w:rsidRPr="00FD0753">
              <w:br/>
              <w:t>An authorisation may be implicit if the system where the payment is generated has been approved to generate payments, as the preceding procedures are deemed satisfactory secure. The system will then generate a digital signature without manual intervention.</w:t>
            </w:r>
          </w:p>
          <w:p w14:paraId="22ACFD1D" w14:textId="77777777" w:rsidR="00FD0753" w:rsidRPr="00FD0753" w:rsidRDefault="00FD0753" w:rsidP="00FD0753">
            <w:pPr>
              <w:pStyle w:val="TableText"/>
            </w:pPr>
            <w:r w:rsidRPr="00B117DB">
              <w:t>An authoris</w:t>
            </w:r>
            <w:r w:rsidRPr="00FD0753">
              <w:t>ation may be explicit, if procedures require human approval.</w:t>
            </w:r>
          </w:p>
        </w:tc>
      </w:tr>
      <w:tr w:rsidR="00FD0753" w14:paraId="0459A0B8" w14:textId="77777777" w:rsidTr="000765FB">
        <w:tc>
          <w:tcPr>
            <w:tcW w:w="1656" w:type="dxa"/>
          </w:tcPr>
          <w:p w14:paraId="2BDBC32D" w14:textId="77777777" w:rsidR="00FD0753" w:rsidRPr="00FD0753" w:rsidRDefault="00FD0753" w:rsidP="00FD0753">
            <w:pPr>
              <w:pStyle w:val="TableText"/>
            </w:pPr>
            <w:r>
              <w:t>Trigger</w:t>
            </w:r>
          </w:p>
        </w:tc>
        <w:tc>
          <w:tcPr>
            <w:tcW w:w="6708" w:type="dxa"/>
          </w:tcPr>
          <w:p w14:paraId="28DB690B" w14:textId="77777777" w:rsidR="00FD0753" w:rsidRPr="00FD0753" w:rsidRDefault="00FD0753" w:rsidP="00FD0753">
            <w:pPr>
              <w:pStyle w:val="TableText"/>
            </w:pPr>
            <w:r w:rsidRPr="00B117DB">
              <w:t>A</w:t>
            </w:r>
            <w:r w:rsidRPr="00FD0753">
              <w:t xml:space="preserve"> payment order has been created.</w:t>
            </w:r>
          </w:p>
        </w:tc>
      </w:tr>
      <w:tr w:rsidR="00FD0753" w14:paraId="6807B61D" w14:textId="77777777" w:rsidTr="000765FB">
        <w:tc>
          <w:tcPr>
            <w:tcW w:w="1656" w:type="dxa"/>
          </w:tcPr>
          <w:p w14:paraId="7D775E86" w14:textId="77777777" w:rsidR="00FD0753" w:rsidRPr="00FD0753" w:rsidRDefault="00FD0753" w:rsidP="00FD0753">
            <w:pPr>
              <w:pStyle w:val="TableText"/>
            </w:pPr>
            <w:r>
              <w:t>Pre-conditions</w:t>
            </w:r>
          </w:p>
        </w:tc>
        <w:tc>
          <w:tcPr>
            <w:tcW w:w="6708" w:type="dxa"/>
          </w:tcPr>
          <w:p w14:paraId="677236E9" w14:textId="77777777" w:rsidR="00FD0753" w:rsidRPr="00FD0753" w:rsidRDefault="00FD0753" w:rsidP="00FD0753">
            <w:pPr>
              <w:pStyle w:val="TableText"/>
            </w:pPr>
            <w:r w:rsidRPr="00B117DB">
              <w:t>Accept</w:t>
            </w:r>
            <w:r w:rsidRPr="00FD0753">
              <w:t xml:space="preserve"> payment process is completed and waits for authorisation if required by the payment clearing agent.</w:t>
            </w:r>
          </w:p>
          <w:p w14:paraId="23B168A1" w14:textId="77777777" w:rsidR="00FD0753" w:rsidRDefault="00FD0753" w:rsidP="00FD0753">
            <w:pPr>
              <w:pStyle w:val="TableText"/>
            </w:pPr>
          </w:p>
        </w:tc>
      </w:tr>
      <w:tr w:rsidR="00FD0753" w14:paraId="6FCA9630" w14:textId="77777777" w:rsidTr="000765FB">
        <w:tc>
          <w:tcPr>
            <w:tcW w:w="1656" w:type="dxa"/>
          </w:tcPr>
          <w:p w14:paraId="0AE25745" w14:textId="77777777" w:rsidR="00FD0753" w:rsidRPr="00FD0753" w:rsidRDefault="00FD0753" w:rsidP="00FD0753">
            <w:pPr>
              <w:pStyle w:val="TableText"/>
            </w:pPr>
            <w:r>
              <w:lastRenderedPageBreak/>
              <w:t>Post-conditions</w:t>
            </w:r>
          </w:p>
        </w:tc>
        <w:tc>
          <w:tcPr>
            <w:tcW w:w="6708" w:type="dxa"/>
          </w:tcPr>
          <w:p w14:paraId="283AB8A7" w14:textId="77777777" w:rsidR="00FD0753" w:rsidRPr="00FD0753" w:rsidRDefault="00FD0753" w:rsidP="00FD0753">
            <w:pPr>
              <w:pStyle w:val="TableText"/>
            </w:pPr>
            <w:r w:rsidRPr="00B117DB">
              <w:t>Payment</w:t>
            </w:r>
            <w:r w:rsidRPr="00FD0753">
              <w:t xml:space="preserve"> order is authorised.</w:t>
            </w:r>
          </w:p>
        </w:tc>
      </w:tr>
      <w:tr w:rsidR="00FD0753" w14:paraId="29E6E946" w14:textId="77777777" w:rsidTr="000765FB">
        <w:tc>
          <w:tcPr>
            <w:tcW w:w="1656" w:type="dxa"/>
          </w:tcPr>
          <w:p w14:paraId="49F0A021" w14:textId="77777777" w:rsidR="00FD0753" w:rsidRPr="00FD0753" w:rsidRDefault="00FD0753" w:rsidP="00FD0753">
            <w:pPr>
              <w:pStyle w:val="TableText"/>
            </w:pPr>
            <w:r>
              <w:t>Role</w:t>
            </w:r>
          </w:p>
        </w:tc>
        <w:tc>
          <w:tcPr>
            <w:tcW w:w="6708" w:type="dxa"/>
          </w:tcPr>
          <w:p w14:paraId="2F3BF306" w14:textId="77777777" w:rsidR="00FD0753" w:rsidRPr="00FD0753" w:rsidRDefault="00FD0753" w:rsidP="00FD0753">
            <w:pPr>
              <w:pStyle w:val="TableText"/>
            </w:pPr>
            <w:r>
              <w:t>Financial Institution</w:t>
            </w:r>
          </w:p>
        </w:tc>
      </w:tr>
    </w:tbl>
    <w:p w14:paraId="1A8FEFD5" w14:textId="77777777" w:rsidR="00FD0753" w:rsidRDefault="00FD0753" w:rsidP="00FD0753">
      <w:pPr>
        <w:pStyle w:val="BlockLabelBeforeTable"/>
      </w:pPr>
      <w:r>
        <w:t>Clear Interbank Payment</w:t>
      </w:r>
    </w:p>
    <w:tbl>
      <w:tblPr>
        <w:tblStyle w:val="TableShaded1stRow"/>
        <w:tblW w:w="8364" w:type="dxa"/>
        <w:tblLook w:val="04A0" w:firstRow="1" w:lastRow="0" w:firstColumn="1" w:lastColumn="0" w:noHBand="0" w:noVBand="1"/>
      </w:tblPr>
      <w:tblGrid>
        <w:gridCol w:w="1656"/>
        <w:gridCol w:w="6708"/>
      </w:tblGrid>
      <w:tr w:rsidR="00FD0753" w14:paraId="5D760F4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EF08A35" w14:textId="77777777" w:rsidR="00FD0753" w:rsidRPr="00FD0753" w:rsidRDefault="00FD0753" w:rsidP="00FD0753">
            <w:pPr>
              <w:pStyle w:val="TableHeading"/>
            </w:pPr>
            <w:r>
              <w:t>Item</w:t>
            </w:r>
          </w:p>
        </w:tc>
        <w:tc>
          <w:tcPr>
            <w:tcW w:w="6708" w:type="dxa"/>
          </w:tcPr>
          <w:p w14:paraId="0CF2E634" w14:textId="77777777" w:rsidR="00FD0753" w:rsidRPr="00FD0753" w:rsidRDefault="00FD0753" w:rsidP="00FD0753">
            <w:pPr>
              <w:pStyle w:val="TableHeading"/>
            </w:pPr>
            <w:r>
              <w:t>Description</w:t>
            </w:r>
          </w:p>
        </w:tc>
      </w:tr>
      <w:tr w:rsidR="00FD0753" w14:paraId="7D3F2157" w14:textId="77777777" w:rsidTr="000765FB">
        <w:tc>
          <w:tcPr>
            <w:tcW w:w="1656" w:type="dxa"/>
          </w:tcPr>
          <w:p w14:paraId="15355EC8" w14:textId="77777777" w:rsidR="00FD0753" w:rsidRPr="00FD0753" w:rsidRDefault="00FD0753" w:rsidP="00FD0753">
            <w:pPr>
              <w:pStyle w:val="TableText"/>
            </w:pPr>
            <w:r>
              <w:t>Definition</w:t>
            </w:r>
          </w:p>
        </w:tc>
        <w:tc>
          <w:tcPr>
            <w:tcW w:w="6708" w:type="dxa"/>
          </w:tcPr>
          <w:p w14:paraId="3B81CA6A" w14:textId="77777777" w:rsidR="00FD0753" w:rsidRPr="00FD0753" w:rsidRDefault="00FD0753" w:rsidP="00FD0753">
            <w:pPr>
              <w:pStyle w:val="TableText"/>
            </w:pPr>
            <w:r w:rsidRPr="00B117DB">
              <w:t xml:space="preserve">Preparation of the payment information by the payment clearing agent for the next clearing agent in the interbank chain. This process of preparing payment information can be </w:t>
            </w:r>
            <w:r w:rsidRPr="00FD0753">
              <w:t>divided into the sub-processes 'Sort payment' and 'prepare onward interbank payment'.</w:t>
            </w:r>
          </w:p>
        </w:tc>
      </w:tr>
      <w:tr w:rsidR="00FD0753" w14:paraId="4B65E386" w14:textId="77777777" w:rsidTr="000765FB">
        <w:tc>
          <w:tcPr>
            <w:tcW w:w="1656" w:type="dxa"/>
          </w:tcPr>
          <w:p w14:paraId="79EF08D4" w14:textId="77777777" w:rsidR="00FD0753" w:rsidRPr="00FD0753" w:rsidRDefault="00FD0753" w:rsidP="00FD0753">
            <w:pPr>
              <w:pStyle w:val="TableText"/>
            </w:pPr>
            <w:r>
              <w:t>Trigger</w:t>
            </w:r>
          </w:p>
        </w:tc>
        <w:tc>
          <w:tcPr>
            <w:tcW w:w="6708" w:type="dxa"/>
          </w:tcPr>
          <w:p w14:paraId="6232A161" w14:textId="77777777" w:rsidR="00FD0753" w:rsidRPr="00FD0753" w:rsidRDefault="00FD0753" w:rsidP="00FD0753">
            <w:pPr>
              <w:pStyle w:val="TableText"/>
            </w:pPr>
            <w:r w:rsidRPr="00B117DB">
              <w:t>Payment execution date is reached.</w:t>
            </w:r>
          </w:p>
        </w:tc>
      </w:tr>
      <w:tr w:rsidR="00FD0753" w14:paraId="1E6CA552" w14:textId="77777777" w:rsidTr="000765FB">
        <w:tc>
          <w:tcPr>
            <w:tcW w:w="1656" w:type="dxa"/>
          </w:tcPr>
          <w:p w14:paraId="1ED66AFE" w14:textId="77777777" w:rsidR="00FD0753" w:rsidRPr="00FD0753" w:rsidRDefault="00FD0753" w:rsidP="00FD0753">
            <w:pPr>
              <w:pStyle w:val="TableText"/>
            </w:pPr>
            <w:r>
              <w:t>Pre-conditions</w:t>
            </w:r>
          </w:p>
        </w:tc>
        <w:tc>
          <w:tcPr>
            <w:tcW w:w="6708" w:type="dxa"/>
          </w:tcPr>
          <w:p w14:paraId="22D3478D" w14:textId="77777777" w:rsidR="00FD0753" w:rsidRPr="00FD0753" w:rsidRDefault="00FD0753" w:rsidP="00FD0753">
            <w:pPr>
              <w:pStyle w:val="TableText"/>
            </w:pPr>
            <w:r w:rsidRPr="00B117DB">
              <w:t>Payment is accepted</w:t>
            </w:r>
            <w:r w:rsidRPr="00FD0753">
              <w:t>.</w:t>
            </w:r>
          </w:p>
        </w:tc>
      </w:tr>
      <w:tr w:rsidR="00FD0753" w14:paraId="46F4B14E" w14:textId="77777777" w:rsidTr="000765FB">
        <w:tc>
          <w:tcPr>
            <w:tcW w:w="1656" w:type="dxa"/>
          </w:tcPr>
          <w:p w14:paraId="490EFE00" w14:textId="77777777" w:rsidR="00FD0753" w:rsidRPr="00FD0753" w:rsidRDefault="00FD0753" w:rsidP="00FD0753">
            <w:pPr>
              <w:pStyle w:val="TableText"/>
            </w:pPr>
            <w:r>
              <w:t>Post-conditions</w:t>
            </w:r>
          </w:p>
        </w:tc>
        <w:tc>
          <w:tcPr>
            <w:tcW w:w="6708" w:type="dxa"/>
          </w:tcPr>
          <w:p w14:paraId="5F331D37" w14:textId="77777777" w:rsidR="00FD0753" w:rsidRPr="00FD0753" w:rsidRDefault="00FD0753" w:rsidP="00FD0753">
            <w:pPr>
              <w:pStyle w:val="TableText"/>
            </w:pPr>
            <w:r w:rsidRPr="00B117DB">
              <w:t>Next clearing agent is determined</w:t>
            </w:r>
            <w:r w:rsidRPr="00FD0753">
              <w:t>.</w:t>
            </w:r>
          </w:p>
        </w:tc>
      </w:tr>
      <w:tr w:rsidR="00FD0753" w14:paraId="11435C50" w14:textId="77777777" w:rsidTr="000765FB">
        <w:tc>
          <w:tcPr>
            <w:tcW w:w="1656" w:type="dxa"/>
          </w:tcPr>
          <w:p w14:paraId="3442CD83" w14:textId="77777777" w:rsidR="00FD0753" w:rsidRPr="00FD0753" w:rsidRDefault="00FD0753" w:rsidP="00FD0753">
            <w:pPr>
              <w:pStyle w:val="TableText"/>
            </w:pPr>
            <w:r>
              <w:t>Role</w:t>
            </w:r>
          </w:p>
        </w:tc>
        <w:tc>
          <w:tcPr>
            <w:tcW w:w="6708" w:type="dxa"/>
          </w:tcPr>
          <w:p w14:paraId="01D2DBB5" w14:textId="77777777" w:rsidR="00FD0753" w:rsidRPr="00FD0753" w:rsidRDefault="00FD0753" w:rsidP="00FD0753">
            <w:pPr>
              <w:pStyle w:val="TableText"/>
            </w:pPr>
            <w:r>
              <w:t>Clearing system or financial institution</w:t>
            </w:r>
          </w:p>
        </w:tc>
      </w:tr>
    </w:tbl>
    <w:p w14:paraId="60392D53" w14:textId="77777777" w:rsidR="00FD0753" w:rsidRDefault="00FD0753" w:rsidP="00FD0753">
      <w:pPr>
        <w:pStyle w:val="BlockLabelBeforeTable"/>
      </w:pPr>
      <w:r>
        <w:t>Sort Interbank Payment</w:t>
      </w:r>
    </w:p>
    <w:tbl>
      <w:tblPr>
        <w:tblStyle w:val="TableShaded1stRow"/>
        <w:tblW w:w="8364" w:type="dxa"/>
        <w:tblLook w:val="04A0" w:firstRow="1" w:lastRow="0" w:firstColumn="1" w:lastColumn="0" w:noHBand="0" w:noVBand="1"/>
      </w:tblPr>
      <w:tblGrid>
        <w:gridCol w:w="1656"/>
        <w:gridCol w:w="6708"/>
      </w:tblGrid>
      <w:tr w:rsidR="00FD0753" w14:paraId="748BC425"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8CA5D8" w14:textId="77777777" w:rsidR="00FD0753" w:rsidRPr="00FD0753" w:rsidRDefault="00FD0753" w:rsidP="00FD0753">
            <w:pPr>
              <w:pStyle w:val="TableHeading"/>
            </w:pPr>
            <w:r>
              <w:t>Item</w:t>
            </w:r>
          </w:p>
        </w:tc>
        <w:tc>
          <w:tcPr>
            <w:tcW w:w="6708" w:type="dxa"/>
          </w:tcPr>
          <w:p w14:paraId="0AC2F709" w14:textId="77777777" w:rsidR="00FD0753" w:rsidRPr="00FD0753" w:rsidRDefault="00FD0753" w:rsidP="00FD0753">
            <w:pPr>
              <w:pStyle w:val="TableHeading"/>
            </w:pPr>
            <w:r>
              <w:t>Description</w:t>
            </w:r>
          </w:p>
        </w:tc>
      </w:tr>
      <w:tr w:rsidR="00FD0753" w14:paraId="49135099" w14:textId="77777777" w:rsidTr="000765FB">
        <w:tc>
          <w:tcPr>
            <w:tcW w:w="1656" w:type="dxa"/>
          </w:tcPr>
          <w:p w14:paraId="30F0C244" w14:textId="77777777" w:rsidR="00FD0753" w:rsidRPr="00FD0753" w:rsidRDefault="00FD0753" w:rsidP="00FD0753">
            <w:pPr>
              <w:pStyle w:val="TableText"/>
            </w:pPr>
            <w:r>
              <w:t>Definition</w:t>
            </w:r>
          </w:p>
        </w:tc>
        <w:tc>
          <w:tcPr>
            <w:tcW w:w="6708" w:type="dxa"/>
          </w:tcPr>
          <w:p w14:paraId="1F598A17" w14:textId="77777777" w:rsidR="00FD0753" w:rsidRPr="00FD0753" w:rsidRDefault="00FD0753" w:rsidP="00FD0753">
            <w:pPr>
              <w:pStyle w:val="TableText"/>
            </w:pPr>
            <w:r w:rsidRPr="00B117DB">
              <w:t xml:space="preserve">Clearing agent determines </w:t>
            </w:r>
            <w:r w:rsidRPr="00FD0753">
              <w:t>the next clearing agent or creditor/debtor for the payment.  The clearing agent identification is done by the previous party or selected by the current agent (tables). The last clearing agent is determined by the creditor/debtor's account servicer.</w:t>
            </w:r>
          </w:p>
        </w:tc>
      </w:tr>
      <w:tr w:rsidR="00FD0753" w14:paraId="061BB27D" w14:textId="77777777" w:rsidTr="000765FB">
        <w:tc>
          <w:tcPr>
            <w:tcW w:w="1656" w:type="dxa"/>
          </w:tcPr>
          <w:p w14:paraId="0507D8EC" w14:textId="77777777" w:rsidR="00FD0753" w:rsidRPr="00FD0753" w:rsidRDefault="00FD0753" w:rsidP="00FD0753">
            <w:pPr>
              <w:pStyle w:val="TableText"/>
            </w:pPr>
            <w:r>
              <w:t>Trigger</w:t>
            </w:r>
          </w:p>
        </w:tc>
        <w:tc>
          <w:tcPr>
            <w:tcW w:w="6708" w:type="dxa"/>
          </w:tcPr>
          <w:p w14:paraId="19199953" w14:textId="77777777" w:rsidR="00FD0753" w:rsidRPr="00FD0753" w:rsidRDefault="00FD0753" w:rsidP="00FD0753">
            <w:pPr>
              <w:pStyle w:val="TableBullet"/>
            </w:pPr>
            <w:r>
              <w:t>T</w:t>
            </w:r>
            <w:r w:rsidRPr="00FD0753">
              <w:t xml:space="preserve">he payment must be instructed to the next </w:t>
            </w:r>
            <w:proofErr w:type="gramStart"/>
            <w:r w:rsidRPr="00FD0753">
              <w:t>party .</w:t>
            </w:r>
            <w:proofErr w:type="gramEnd"/>
          </w:p>
        </w:tc>
      </w:tr>
      <w:tr w:rsidR="00FD0753" w14:paraId="4736EE31" w14:textId="77777777" w:rsidTr="000765FB">
        <w:tc>
          <w:tcPr>
            <w:tcW w:w="1656" w:type="dxa"/>
          </w:tcPr>
          <w:p w14:paraId="6F9B14C3" w14:textId="77777777" w:rsidR="00FD0753" w:rsidRPr="00FD0753" w:rsidRDefault="00FD0753" w:rsidP="00FD0753">
            <w:pPr>
              <w:pStyle w:val="TableText"/>
            </w:pPr>
            <w:r>
              <w:t>Pre-conditions</w:t>
            </w:r>
          </w:p>
        </w:tc>
        <w:tc>
          <w:tcPr>
            <w:tcW w:w="6708" w:type="dxa"/>
          </w:tcPr>
          <w:p w14:paraId="2B787540" w14:textId="77777777" w:rsidR="00FD0753" w:rsidRPr="00FD0753" w:rsidRDefault="00FD0753" w:rsidP="00FD0753">
            <w:pPr>
              <w:pStyle w:val="TableText"/>
            </w:pPr>
            <w:r>
              <w:t>P</w:t>
            </w:r>
            <w:r w:rsidRPr="00FD0753">
              <w:t>ayment is accepted.</w:t>
            </w:r>
          </w:p>
        </w:tc>
      </w:tr>
      <w:tr w:rsidR="00FD0753" w14:paraId="18D6A382" w14:textId="77777777" w:rsidTr="000765FB">
        <w:tc>
          <w:tcPr>
            <w:tcW w:w="1656" w:type="dxa"/>
          </w:tcPr>
          <w:p w14:paraId="215CB4C1" w14:textId="77777777" w:rsidR="00FD0753" w:rsidRPr="00FD0753" w:rsidRDefault="00FD0753" w:rsidP="00FD0753">
            <w:pPr>
              <w:pStyle w:val="TableText"/>
            </w:pPr>
            <w:r>
              <w:t>Post-conditions</w:t>
            </w:r>
          </w:p>
        </w:tc>
        <w:tc>
          <w:tcPr>
            <w:tcW w:w="6708" w:type="dxa"/>
          </w:tcPr>
          <w:p w14:paraId="7C8F199D" w14:textId="77777777" w:rsidR="00FD0753" w:rsidRPr="00FD0753" w:rsidRDefault="00FD0753" w:rsidP="00FD0753">
            <w:pPr>
              <w:pStyle w:val="TableText"/>
            </w:pPr>
            <w:r>
              <w:t>N</w:t>
            </w:r>
            <w:r w:rsidRPr="00FD0753">
              <w:t>ext clearing agent is determined.</w:t>
            </w:r>
          </w:p>
        </w:tc>
      </w:tr>
      <w:tr w:rsidR="00FD0753" w14:paraId="5E9F5475" w14:textId="77777777" w:rsidTr="000765FB">
        <w:tc>
          <w:tcPr>
            <w:tcW w:w="1656" w:type="dxa"/>
          </w:tcPr>
          <w:p w14:paraId="7D4B7549" w14:textId="77777777" w:rsidR="00FD0753" w:rsidRPr="00FD0753" w:rsidRDefault="00FD0753" w:rsidP="00FD0753">
            <w:pPr>
              <w:pStyle w:val="TableText"/>
            </w:pPr>
            <w:r>
              <w:t>Role</w:t>
            </w:r>
          </w:p>
        </w:tc>
        <w:tc>
          <w:tcPr>
            <w:tcW w:w="6708" w:type="dxa"/>
          </w:tcPr>
          <w:p w14:paraId="52DF6129" w14:textId="77777777" w:rsidR="00FD0753" w:rsidRPr="00FD0753" w:rsidRDefault="00FD0753" w:rsidP="00FD0753">
            <w:pPr>
              <w:pStyle w:val="TableText"/>
            </w:pPr>
            <w:r>
              <w:t>Financial institution</w:t>
            </w:r>
          </w:p>
        </w:tc>
      </w:tr>
    </w:tbl>
    <w:p w14:paraId="2178024B" w14:textId="77777777" w:rsidR="00FD0753" w:rsidRDefault="00FD0753" w:rsidP="00FD0753">
      <w:pPr>
        <w:pStyle w:val="BlockLabelBeforeTable"/>
      </w:pPr>
      <w:r>
        <w:t>Calculate the Settlement Positions</w:t>
      </w:r>
    </w:p>
    <w:tbl>
      <w:tblPr>
        <w:tblStyle w:val="TableShaded1stRow"/>
        <w:tblW w:w="8364" w:type="dxa"/>
        <w:tblLook w:val="04A0" w:firstRow="1" w:lastRow="0" w:firstColumn="1" w:lastColumn="0" w:noHBand="0" w:noVBand="1"/>
      </w:tblPr>
      <w:tblGrid>
        <w:gridCol w:w="1656"/>
        <w:gridCol w:w="6708"/>
      </w:tblGrid>
      <w:tr w:rsidR="00FD0753" w14:paraId="723256F3"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3FCBF68" w14:textId="77777777" w:rsidR="00FD0753" w:rsidRPr="00FD0753" w:rsidRDefault="00FD0753" w:rsidP="00FD0753">
            <w:pPr>
              <w:pStyle w:val="TableHeading"/>
            </w:pPr>
            <w:r>
              <w:t>Item</w:t>
            </w:r>
          </w:p>
        </w:tc>
        <w:tc>
          <w:tcPr>
            <w:tcW w:w="6708" w:type="dxa"/>
          </w:tcPr>
          <w:p w14:paraId="6247A92F" w14:textId="77777777" w:rsidR="00FD0753" w:rsidRPr="00FD0753" w:rsidRDefault="00FD0753" w:rsidP="00FD0753">
            <w:pPr>
              <w:pStyle w:val="TableHeading"/>
            </w:pPr>
            <w:r>
              <w:t>Description</w:t>
            </w:r>
          </w:p>
        </w:tc>
      </w:tr>
      <w:tr w:rsidR="00FD0753" w14:paraId="7CA40073" w14:textId="77777777" w:rsidTr="000765FB">
        <w:tc>
          <w:tcPr>
            <w:tcW w:w="1656" w:type="dxa"/>
          </w:tcPr>
          <w:p w14:paraId="103E912E" w14:textId="77777777" w:rsidR="00FD0753" w:rsidRPr="00FD0753" w:rsidRDefault="00FD0753" w:rsidP="00FD0753">
            <w:pPr>
              <w:pStyle w:val="TableText"/>
            </w:pPr>
            <w:r>
              <w:t>Definition</w:t>
            </w:r>
          </w:p>
        </w:tc>
        <w:tc>
          <w:tcPr>
            <w:tcW w:w="6708" w:type="dxa"/>
          </w:tcPr>
          <w:p w14:paraId="4B545093" w14:textId="77777777" w:rsidR="00FD0753" w:rsidRPr="00FD0753" w:rsidRDefault="00FD0753" w:rsidP="00FD0753">
            <w:pPr>
              <w:pStyle w:val="TableText"/>
            </w:pPr>
            <w:r w:rsidRPr="00B117DB">
              <w:t xml:space="preserve">Clearing agent applies the payment amount to the debit party and credit party's clearing positions. For multiple payments, it is equivalent to calculate the sub-settlement positions. The calculation may be done continuously or at certain times through </w:t>
            </w:r>
            <w:r w:rsidRPr="00FD0753">
              <w:t>bilateral netting. The settlement may be delegated to a third party.</w:t>
            </w:r>
          </w:p>
        </w:tc>
      </w:tr>
      <w:tr w:rsidR="00FD0753" w14:paraId="3579DAD8" w14:textId="77777777" w:rsidTr="000765FB">
        <w:tc>
          <w:tcPr>
            <w:tcW w:w="1656" w:type="dxa"/>
          </w:tcPr>
          <w:p w14:paraId="3AB22EF1" w14:textId="77777777" w:rsidR="00FD0753" w:rsidRPr="00FD0753" w:rsidRDefault="00FD0753" w:rsidP="00FD0753">
            <w:pPr>
              <w:pStyle w:val="TableText"/>
            </w:pPr>
            <w:r>
              <w:t>Trigger</w:t>
            </w:r>
          </w:p>
        </w:tc>
        <w:tc>
          <w:tcPr>
            <w:tcW w:w="6708" w:type="dxa"/>
          </w:tcPr>
          <w:p w14:paraId="60BFB46E" w14:textId="77777777" w:rsidR="00FD0753" w:rsidRPr="00FD0753" w:rsidRDefault="00FD0753" w:rsidP="00FD0753">
            <w:pPr>
              <w:pStyle w:val="TableText"/>
            </w:pPr>
            <w:r w:rsidRPr="00B117DB">
              <w:t>Payment</w:t>
            </w:r>
            <w:r w:rsidRPr="00FD0753">
              <w:t xml:space="preserve"> has been accepted.</w:t>
            </w:r>
          </w:p>
        </w:tc>
      </w:tr>
      <w:tr w:rsidR="00FD0753" w14:paraId="69232E06" w14:textId="77777777" w:rsidTr="000765FB">
        <w:tc>
          <w:tcPr>
            <w:tcW w:w="1656" w:type="dxa"/>
          </w:tcPr>
          <w:p w14:paraId="1ECD661D" w14:textId="77777777" w:rsidR="00FD0753" w:rsidRPr="00FD0753" w:rsidRDefault="00FD0753" w:rsidP="00FD0753">
            <w:pPr>
              <w:pStyle w:val="TableText"/>
            </w:pPr>
            <w:r>
              <w:t>Pre-conditions</w:t>
            </w:r>
          </w:p>
        </w:tc>
        <w:tc>
          <w:tcPr>
            <w:tcW w:w="6708" w:type="dxa"/>
          </w:tcPr>
          <w:p w14:paraId="48D3319D" w14:textId="77777777" w:rsidR="00FD0753" w:rsidRPr="00FD0753" w:rsidRDefault="00FD0753" w:rsidP="00FD0753">
            <w:pPr>
              <w:pStyle w:val="TableText"/>
            </w:pPr>
            <w:r w:rsidRPr="00B117DB">
              <w:t>Payment is executable.</w:t>
            </w:r>
          </w:p>
        </w:tc>
      </w:tr>
      <w:tr w:rsidR="00FD0753" w14:paraId="35ECC162" w14:textId="77777777" w:rsidTr="000765FB">
        <w:tc>
          <w:tcPr>
            <w:tcW w:w="1656" w:type="dxa"/>
          </w:tcPr>
          <w:p w14:paraId="05A97BCB" w14:textId="77777777" w:rsidR="00FD0753" w:rsidRPr="00FD0753" w:rsidRDefault="00FD0753" w:rsidP="00FD0753">
            <w:pPr>
              <w:pStyle w:val="TableText"/>
            </w:pPr>
            <w:r>
              <w:t>Post-conditions</w:t>
            </w:r>
          </w:p>
        </w:tc>
        <w:tc>
          <w:tcPr>
            <w:tcW w:w="6708" w:type="dxa"/>
          </w:tcPr>
          <w:p w14:paraId="51FEC588" w14:textId="77777777" w:rsidR="00FD0753" w:rsidRPr="00FD0753" w:rsidRDefault="00FD0753" w:rsidP="00FD0753">
            <w:pPr>
              <w:pStyle w:val="TableText"/>
            </w:pPr>
            <w:r w:rsidRPr="00B117DB">
              <w:t>Payment amount is applied to the debit and credit party.</w:t>
            </w:r>
          </w:p>
        </w:tc>
      </w:tr>
      <w:tr w:rsidR="00FD0753" w14:paraId="5112036E" w14:textId="77777777" w:rsidTr="000765FB">
        <w:tc>
          <w:tcPr>
            <w:tcW w:w="1656" w:type="dxa"/>
          </w:tcPr>
          <w:p w14:paraId="56C3914F" w14:textId="77777777" w:rsidR="00FD0753" w:rsidRPr="00FD0753" w:rsidRDefault="00FD0753" w:rsidP="00FD0753">
            <w:pPr>
              <w:pStyle w:val="TableText"/>
            </w:pPr>
            <w:r>
              <w:t>Role</w:t>
            </w:r>
          </w:p>
        </w:tc>
        <w:tc>
          <w:tcPr>
            <w:tcW w:w="6708" w:type="dxa"/>
          </w:tcPr>
          <w:p w14:paraId="27AA7332" w14:textId="77777777" w:rsidR="00FD0753" w:rsidRPr="00FD0753" w:rsidRDefault="00FD0753" w:rsidP="00FD0753">
            <w:pPr>
              <w:pStyle w:val="TableText"/>
            </w:pPr>
            <w:r>
              <w:t>Financial institution</w:t>
            </w:r>
          </w:p>
        </w:tc>
      </w:tr>
    </w:tbl>
    <w:p w14:paraId="3B1A6AA1" w14:textId="77777777" w:rsidR="00FD0753" w:rsidRDefault="00FD0753" w:rsidP="00FD0753">
      <w:pPr>
        <w:pStyle w:val="BlockLabelBeforeTable"/>
      </w:pPr>
      <w:r>
        <w:t>Prepare Onward Interbank Payment</w:t>
      </w:r>
    </w:p>
    <w:tbl>
      <w:tblPr>
        <w:tblStyle w:val="TableShaded1stRow"/>
        <w:tblW w:w="8364" w:type="dxa"/>
        <w:tblLook w:val="04A0" w:firstRow="1" w:lastRow="0" w:firstColumn="1" w:lastColumn="0" w:noHBand="0" w:noVBand="1"/>
      </w:tblPr>
      <w:tblGrid>
        <w:gridCol w:w="1656"/>
        <w:gridCol w:w="6708"/>
      </w:tblGrid>
      <w:tr w:rsidR="00FD0753" w14:paraId="0C036DB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7F7969E4" w14:textId="77777777" w:rsidR="00FD0753" w:rsidRPr="00FD0753" w:rsidRDefault="00FD0753" w:rsidP="00FD0753">
            <w:pPr>
              <w:pStyle w:val="TableHeading"/>
            </w:pPr>
            <w:r>
              <w:t>Item</w:t>
            </w:r>
          </w:p>
        </w:tc>
        <w:tc>
          <w:tcPr>
            <w:tcW w:w="6708" w:type="dxa"/>
          </w:tcPr>
          <w:p w14:paraId="6FE05400" w14:textId="77777777" w:rsidR="00FD0753" w:rsidRPr="00FD0753" w:rsidRDefault="00FD0753" w:rsidP="00FD0753">
            <w:pPr>
              <w:pStyle w:val="TableHeading"/>
            </w:pPr>
            <w:r>
              <w:t>Description</w:t>
            </w:r>
          </w:p>
        </w:tc>
      </w:tr>
      <w:tr w:rsidR="00FD0753" w14:paraId="493BDDAD" w14:textId="77777777" w:rsidTr="000765FB">
        <w:tc>
          <w:tcPr>
            <w:tcW w:w="1656" w:type="dxa"/>
          </w:tcPr>
          <w:p w14:paraId="7A95376F" w14:textId="77777777" w:rsidR="00FD0753" w:rsidRPr="00FD0753" w:rsidRDefault="00FD0753" w:rsidP="00FD0753">
            <w:pPr>
              <w:pStyle w:val="TableText"/>
            </w:pPr>
            <w:r>
              <w:t>Definition</w:t>
            </w:r>
          </w:p>
        </w:tc>
        <w:tc>
          <w:tcPr>
            <w:tcW w:w="6708" w:type="dxa"/>
          </w:tcPr>
          <w:p w14:paraId="497C8660" w14:textId="77777777" w:rsidR="00FD0753" w:rsidRPr="00FD0753" w:rsidRDefault="00FD0753" w:rsidP="00FD0753">
            <w:pPr>
              <w:pStyle w:val="TableText"/>
            </w:pPr>
            <w:r w:rsidRPr="001A3FAA">
              <w:t>Clearing agent collects the information necessary to remit the payment to the next party (clearing and/or settlement agent). Then the clearing agent remits the payment to the party.</w:t>
            </w:r>
          </w:p>
        </w:tc>
      </w:tr>
      <w:tr w:rsidR="00FD0753" w14:paraId="5EAE45E4" w14:textId="77777777" w:rsidTr="000765FB">
        <w:tc>
          <w:tcPr>
            <w:tcW w:w="1656" w:type="dxa"/>
          </w:tcPr>
          <w:p w14:paraId="18B416A8" w14:textId="77777777" w:rsidR="00FD0753" w:rsidRPr="00FD0753" w:rsidRDefault="00FD0753" w:rsidP="00FD0753">
            <w:pPr>
              <w:pStyle w:val="TableText"/>
            </w:pPr>
            <w:r>
              <w:t>Trigger</w:t>
            </w:r>
          </w:p>
        </w:tc>
        <w:tc>
          <w:tcPr>
            <w:tcW w:w="6708" w:type="dxa"/>
          </w:tcPr>
          <w:p w14:paraId="4FD5F895" w14:textId="77777777" w:rsidR="00FD0753" w:rsidRPr="00FD0753" w:rsidRDefault="00FD0753" w:rsidP="00FD0753">
            <w:pPr>
              <w:pStyle w:val="TableText"/>
            </w:pPr>
            <w:r w:rsidRPr="00B117DB">
              <w:t xml:space="preserve">Payment must </w:t>
            </w:r>
            <w:r w:rsidRPr="00FD0753">
              <w:t>be instructed to the next party.</w:t>
            </w:r>
          </w:p>
        </w:tc>
      </w:tr>
      <w:tr w:rsidR="00FD0753" w14:paraId="1E5A093E" w14:textId="77777777" w:rsidTr="000765FB">
        <w:tc>
          <w:tcPr>
            <w:tcW w:w="1656" w:type="dxa"/>
          </w:tcPr>
          <w:p w14:paraId="5EBC2CE5" w14:textId="77777777" w:rsidR="00FD0753" w:rsidRPr="00FD0753" w:rsidRDefault="00FD0753" w:rsidP="00FD0753">
            <w:pPr>
              <w:pStyle w:val="TableText"/>
            </w:pPr>
            <w:r>
              <w:lastRenderedPageBreak/>
              <w:t>Pre-conditions</w:t>
            </w:r>
          </w:p>
        </w:tc>
        <w:tc>
          <w:tcPr>
            <w:tcW w:w="6708" w:type="dxa"/>
          </w:tcPr>
          <w:p w14:paraId="74132AB3" w14:textId="77777777" w:rsidR="00FD0753" w:rsidRPr="00FD0753" w:rsidRDefault="00FD0753" w:rsidP="00FD0753">
            <w:pPr>
              <w:pStyle w:val="TableText"/>
            </w:pPr>
            <w:r w:rsidRPr="001A3FAA">
              <w:t>Money has been received.</w:t>
            </w:r>
          </w:p>
        </w:tc>
      </w:tr>
      <w:tr w:rsidR="00FD0753" w14:paraId="52101607" w14:textId="77777777" w:rsidTr="000765FB">
        <w:tc>
          <w:tcPr>
            <w:tcW w:w="1656" w:type="dxa"/>
          </w:tcPr>
          <w:p w14:paraId="7F215EDE" w14:textId="77777777" w:rsidR="00FD0753" w:rsidRPr="00FD0753" w:rsidRDefault="00FD0753" w:rsidP="00FD0753">
            <w:pPr>
              <w:pStyle w:val="TableText"/>
            </w:pPr>
            <w:r>
              <w:t>Post-conditions</w:t>
            </w:r>
          </w:p>
        </w:tc>
        <w:tc>
          <w:tcPr>
            <w:tcW w:w="6708" w:type="dxa"/>
          </w:tcPr>
          <w:p w14:paraId="3E417890" w14:textId="77777777" w:rsidR="00FD0753" w:rsidRPr="00FD0753" w:rsidRDefault="00FD0753" w:rsidP="00FD0753">
            <w:pPr>
              <w:pStyle w:val="TableText"/>
            </w:pPr>
            <w:r w:rsidRPr="001A3FAA">
              <w:t>The onward payment is ready.</w:t>
            </w:r>
          </w:p>
          <w:p w14:paraId="70BB0733" w14:textId="77777777" w:rsidR="00FD0753" w:rsidRPr="001A3FAA" w:rsidRDefault="00FD0753" w:rsidP="00FD0753">
            <w:pPr>
              <w:pStyle w:val="TableText"/>
            </w:pPr>
          </w:p>
        </w:tc>
      </w:tr>
      <w:tr w:rsidR="00FD0753" w14:paraId="45A9CCB4" w14:textId="77777777" w:rsidTr="000765FB">
        <w:tc>
          <w:tcPr>
            <w:tcW w:w="1656" w:type="dxa"/>
          </w:tcPr>
          <w:p w14:paraId="4E29F6F7" w14:textId="77777777" w:rsidR="00FD0753" w:rsidRPr="00FD0753" w:rsidRDefault="00FD0753" w:rsidP="00FD0753">
            <w:pPr>
              <w:pStyle w:val="TableText"/>
            </w:pPr>
            <w:r>
              <w:t>Role</w:t>
            </w:r>
          </w:p>
        </w:tc>
        <w:tc>
          <w:tcPr>
            <w:tcW w:w="6708" w:type="dxa"/>
          </w:tcPr>
          <w:p w14:paraId="3AF43534" w14:textId="77777777" w:rsidR="00FD0753" w:rsidRPr="00FD0753" w:rsidRDefault="00FD0753" w:rsidP="00FD0753">
            <w:pPr>
              <w:pStyle w:val="TableText"/>
            </w:pPr>
            <w:r>
              <w:t>Financial institution</w:t>
            </w:r>
          </w:p>
        </w:tc>
      </w:tr>
    </w:tbl>
    <w:p w14:paraId="1E1EF3CD" w14:textId="77777777" w:rsidR="00FD0753" w:rsidRDefault="00FD0753" w:rsidP="00FD0753">
      <w:pPr>
        <w:pStyle w:val="BlockLabelBeforeTable"/>
      </w:pPr>
      <w:r>
        <w:t>Settle Interbank Payment</w:t>
      </w:r>
    </w:p>
    <w:tbl>
      <w:tblPr>
        <w:tblStyle w:val="TableShaded1stRow"/>
        <w:tblW w:w="8364" w:type="dxa"/>
        <w:tblLook w:val="04A0" w:firstRow="1" w:lastRow="0" w:firstColumn="1" w:lastColumn="0" w:noHBand="0" w:noVBand="1"/>
      </w:tblPr>
      <w:tblGrid>
        <w:gridCol w:w="1656"/>
        <w:gridCol w:w="6708"/>
      </w:tblGrid>
      <w:tr w:rsidR="00FD0753" w14:paraId="527E1C1F"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47BD438" w14:textId="77777777" w:rsidR="00FD0753" w:rsidRPr="00FD0753" w:rsidRDefault="00FD0753" w:rsidP="00FD0753">
            <w:pPr>
              <w:pStyle w:val="TableHeading"/>
            </w:pPr>
            <w:r>
              <w:t>Item</w:t>
            </w:r>
          </w:p>
        </w:tc>
        <w:tc>
          <w:tcPr>
            <w:tcW w:w="6708" w:type="dxa"/>
          </w:tcPr>
          <w:p w14:paraId="3D892C87" w14:textId="77777777" w:rsidR="00FD0753" w:rsidRPr="00FD0753" w:rsidRDefault="00FD0753" w:rsidP="00FD0753">
            <w:pPr>
              <w:pStyle w:val="TableHeading"/>
            </w:pPr>
            <w:r>
              <w:t>Description</w:t>
            </w:r>
          </w:p>
        </w:tc>
      </w:tr>
      <w:tr w:rsidR="00FD0753" w14:paraId="60D11E6D" w14:textId="77777777" w:rsidTr="000765FB">
        <w:tc>
          <w:tcPr>
            <w:tcW w:w="1656" w:type="dxa"/>
          </w:tcPr>
          <w:p w14:paraId="4B09AC60" w14:textId="77777777" w:rsidR="00FD0753" w:rsidRPr="00FD0753" w:rsidRDefault="00FD0753" w:rsidP="00FD0753">
            <w:pPr>
              <w:pStyle w:val="TableText"/>
            </w:pPr>
            <w:r>
              <w:t>Definition</w:t>
            </w:r>
          </w:p>
        </w:tc>
        <w:tc>
          <w:tcPr>
            <w:tcW w:w="6708" w:type="dxa"/>
          </w:tcPr>
          <w:p w14:paraId="4D26B3EB" w14:textId="77777777" w:rsidR="00FD0753" w:rsidRPr="00FD0753" w:rsidRDefault="00FD0753" w:rsidP="00FD0753">
            <w:pPr>
              <w:pStyle w:val="TableText"/>
            </w:pPr>
            <w:r w:rsidRPr="00B117DB">
              <w:t xml:space="preserve">Settlement agent performs the transfer of cash between the debit party and the credit </w:t>
            </w:r>
            <w:r w:rsidRPr="00FD0753">
              <w:t>party.</w:t>
            </w:r>
          </w:p>
        </w:tc>
      </w:tr>
      <w:tr w:rsidR="00FD0753" w14:paraId="236CE57D" w14:textId="77777777" w:rsidTr="000765FB">
        <w:tc>
          <w:tcPr>
            <w:tcW w:w="1656" w:type="dxa"/>
          </w:tcPr>
          <w:p w14:paraId="5189368E" w14:textId="77777777" w:rsidR="00FD0753" w:rsidRPr="00FD0753" w:rsidRDefault="00FD0753" w:rsidP="00FD0753">
            <w:pPr>
              <w:pStyle w:val="TableText"/>
            </w:pPr>
            <w:r>
              <w:t>Trigger</w:t>
            </w:r>
          </w:p>
        </w:tc>
        <w:tc>
          <w:tcPr>
            <w:tcW w:w="6708" w:type="dxa"/>
          </w:tcPr>
          <w:p w14:paraId="17FEC233" w14:textId="77777777" w:rsidR="00FD0753" w:rsidRPr="00FD0753" w:rsidRDefault="00FD0753" w:rsidP="00FD0753">
            <w:pPr>
              <w:pStyle w:val="TableText"/>
            </w:pPr>
            <w:r w:rsidRPr="00B117DB">
              <w:t>Payment</w:t>
            </w:r>
            <w:r w:rsidRPr="00FD0753">
              <w:t xml:space="preserve"> execution date in the payment is reached.</w:t>
            </w:r>
          </w:p>
        </w:tc>
      </w:tr>
      <w:tr w:rsidR="00FD0753" w14:paraId="07B29258" w14:textId="77777777" w:rsidTr="000765FB">
        <w:tc>
          <w:tcPr>
            <w:tcW w:w="1656" w:type="dxa"/>
          </w:tcPr>
          <w:p w14:paraId="23ACA06A" w14:textId="77777777" w:rsidR="00FD0753" w:rsidRPr="00FD0753" w:rsidRDefault="00FD0753" w:rsidP="00FD0753">
            <w:pPr>
              <w:pStyle w:val="TableText"/>
            </w:pPr>
            <w:r>
              <w:t>Pre-conditions</w:t>
            </w:r>
          </w:p>
        </w:tc>
        <w:tc>
          <w:tcPr>
            <w:tcW w:w="6708" w:type="dxa"/>
          </w:tcPr>
          <w:p w14:paraId="3092B83C" w14:textId="77777777" w:rsidR="00FD0753" w:rsidRPr="00FD0753" w:rsidRDefault="00FD0753" w:rsidP="00FD0753">
            <w:pPr>
              <w:pStyle w:val="TableText"/>
            </w:pPr>
            <w:r w:rsidRPr="00B117DB">
              <w:t>Instructed payment is executable (all information is there to process the payment and the payment validity has been checked) and the settlement agent is identified by the clearing agent</w:t>
            </w:r>
            <w:r w:rsidRPr="00FD0753">
              <w:t>.</w:t>
            </w:r>
          </w:p>
        </w:tc>
      </w:tr>
      <w:tr w:rsidR="00FD0753" w14:paraId="73AC8280" w14:textId="77777777" w:rsidTr="000765FB">
        <w:tc>
          <w:tcPr>
            <w:tcW w:w="1656" w:type="dxa"/>
          </w:tcPr>
          <w:p w14:paraId="68A4E473" w14:textId="77777777" w:rsidR="00FD0753" w:rsidRPr="00FD0753" w:rsidRDefault="00FD0753" w:rsidP="00FD0753">
            <w:pPr>
              <w:pStyle w:val="TableText"/>
            </w:pPr>
            <w:r>
              <w:t>Post-conditions</w:t>
            </w:r>
          </w:p>
        </w:tc>
        <w:tc>
          <w:tcPr>
            <w:tcW w:w="6708" w:type="dxa"/>
          </w:tcPr>
          <w:p w14:paraId="18DD0F9C" w14:textId="77777777" w:rsidR="00FD0753" w:rsidRPr="00FD0753" w:rsidRDefault="00FD0753" w:rsidP="00FD0753">
            <w:pPr>
              <w:pStyle w:val="TableText"/>
            </w:pPr>
            <w:r w:rsidRPr="00B117DB">
              <w:t>Transfer of ownership is performed between the debit party and credit party.</w:t>
            </w:r>
          </w:p>
        </w:tc>
      </w:tr>
      <w:tr w:rsidR="00FD0753" w14:paraId="41F822C5" w14:textId="77777777" w:rsidTr="000765FB">
        <w:tc>
          <w:tcPr>
            <w:tcW w:w="1656" w:type="dxa"/>
          </w:tcPr>
          <w:p w14:paraId="3C17567F" w14:textId="77777777" w:rsidR="00FD0753" w:rsidRPr="00FD0753" w:rsidRDefault="00FD0753" w:rsidP="00FD0753">
            <w:pPr>
              <w:pStyle w:val="TableText"/>
            </w:pPr>
            <w:r>
              <w:t>Role</w:t>
            </w:r>
          </w:p>
        </w:tc>
        <w:tc>
          <w:tcPr>
            <w:tcW w:w="6708" w:type="dxa"/>
          </w:tcPr>
          <w:p w14:paraId="665E127D" w14:textId="77777777" w:rsidR="00FD0753" w:rsidRPr="00FD0753" w:rsidRDefault="00FD0753" w:rsidP="00FD0753">
            <w:pPr>
              <w:pStyle w:val="TableText"/>
            </w:pPr>
            <w:r>
              <w:t>Financial institution</w:t>
            </w:r>
          </w:p>
        </w:tc>
      </w:tr>
    </w:tbl>
    <w:p w14:paraId="675AC5D7" w14:textId="77777777" w:rsidR="00FD0753" w:rsidRDefault="00FD0753" w:rsidP="00FD075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656"/>
        <w:gridCol w:w="6708"/>
      </w:tblGrid>
      <w:tr w:rsidR="00FD0753" w14:paraId="10001C4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064C6FD" w14:textId="77777777" w:rsidR="00FD0753" w:rsidRPr="00FD0753" w:rsidRDefault="00FD0753" w:rsidP="00FD0753">
            <w:pPr>
              <w:pStyle w:val="TableHeading"/>
            </w:pPr>
            <w:r>
              <w:t>Item</w:t>
            </w:r>
          </w:p>
        </w:tc>
        <w:tc>
          <w:tcPr>
            <w:tcW w:w="6708" w:type="dxa"/>
          </w:tcPr>
          <w:p w14:paraId="55329161" w14:textId="77777777" w:rsidR="00FD0753" w:rsidRPr="00FD0753" w:rsidRDefault="00FD0753" w:rsidP="00FD0753">
            <w:pPr>
              <w:pStyle w:val="TableHeading"/>
            </w:pPr>
            <w:r>
              <w:t>Description</w:t>
            </w:r>
          </w:p>
        </w:tc>
      </w:tr>
      <w:tr w:rsidR="00FD0753" w14:paraId="7CD03D0A" w14:textId="77777777" w:rsidTr="000765FB">
        <w:tc>
          <w:tcPr>
            <w:tcW w:w="1656" w:type="dxa"/>
          </w:tcPr>
          <w:p w14:paraId="6F4A2BDB" w14:textId="77777777" w:rsidR="00FD0753" w:rsidRPr="00FD0753" w:rsidRDefault="00FD0753" w:rsidP="00FD0753">
            <w:pPr>
              <w:pStyle w:val="TableText"/>
            </w:pPr>
            <w:r w:rsidRPr="001A3FAA">
              <w:t>Definition</w:t>
            </w:r>
          </w:p>
        </w:tc>
        <w:tc>
          <w:tcPr>
            <w:tcW w:w="6708" w:type="dxa"/>
          </w:tcPr>
          <w:p w14:paraId="0B815CC2" w14:textId="77777777" w:rsidR="00FD0753" w:rsidRPr="00FD0753" w:rsidRDefault="00FD0753" w:rsidP="00FD0753">
            <w:pPr>
              <w:pStyle w:val="TableText"/>
            </w:pPr>
            <w:r w:rsidRPr="00B117DB">
              <w:t xml:space="preserve">Forwarding </w:t>
            </w:r>
            <w:r w:rsidRPr="00FD0753">
              <w:t>party or debtor agent selects the information from the payment transaction necessary to meet regulatory reporting requirements, if necessary, for example, balance of payments reporting, reporting on money-laundering issues.</w:t>
            </w:r>
          </w:p>
        </w:tc>
      </w:tr>
      <w:tr w:rsidR="00FD0753" w14:paraId="717F335F" w14:textId="77777777" w:rsidTr="000765FB">
        <w:tc>
          <w:tcPr>
            <w:tcW w:w="1656" w:type="dxa"/>
          </w:tcPr>
          <w:p w14:paraId="5BC29C2C" w14:textId="77777777" w:rsidR="00FD0753" w:rsidRPr="00FD0753" w:rsidRDefault="00FD0753" w:rsidP="00FD0753">
            <w:pPr>
              <w:pStyle w:val="TableText"/>
            </w:pPr>
            <w:r w:rsidRPr="001A3FAA">
              <w:t>Trigger</w:t>
            </w:r>
          </w:p>
        </w:tc>
        <w:tc>
          <w:tcPr>
            <w:tcW w:w="6708" w:type="dxa"/>
          </w:tcPr>
          <w:p w14:paraId="53EE2145" w14:textId="77777777" w:rsidR="00FD0753" w:rsidRPr="00FD0753" w:rsidRDefault="00FD0753" w:rsidP="00FD0753">
            <w:pPr>
              <w:pStyle w:val="TableText"/>
            </w:pPr>
            <w:r w:rsidRPr="00B117DB">
              <w:t>Payment meets the regulatory reporting criteria.</w:t>
            </w:r>
          </w:p>
        </w:tc>
      </w:tr>
      <w:tr w:rsidR="00FD0753" w14:paraId="10841FCF" w14:textId="77777777" w:rsidTr="000765FB">
        <w:tc>
          <w:tcPr>
            <w:tcW w:w="1656" w:type="dxa"/>
          </w:tcPr>
          <w:p w14:paraId="37E2C583" w14:textId="77777777" w:rsidR="00FD0753" w:rsidRPr="00FD0753" w:rsidRDefault="00FD0753" w:rsidP="00FD0753">
            <w:pPr>
              <w:pStyle w:val="TableText"/>
            </w:pPr>
            <w:r w:rsidRPr="001A3FAA">
              <w:t>Pre-conditions</w:t>
            </w:r>
          </w:p>
        </w:tc>
        <w:tc>
          <w:tcPr>
            <w:tcW w:w="6708" w:type="dxa"/>
          </w:tcPr>
          <w:p w14:paraId="11C01220" w14:textId="77777777" w:rsidR="00FD0753" w:rsidRPr="00FD0753" w:rsidRDefault="00FD0753" w:rsidP="00FD0753">
            <w:pPr>
              <w:pStyle w:val="TableText"/>
            </w:pPr>
            <w:r w:rsidRPr="00B117DB">
              <w:t>There are regulatory reporting requirements.</w:t>
            </w:r>
          </w:p>
        </w:tc>
      </w:tr>
      <w:tr w:rsidR="00FD0753" w14:paraId="6F9EA68B" w14:textId="77777777" w:rsidTr="000765FB">
        <w:tc>
          <w:tcPr>
            <w:tcW w:w="1656" w:type="dxa"/>
          </w:tcPr>
          <w:p w14:paraId="37C4F4EF" w14:textId="77777777" w:rsidR="00FD0753" w:rsidRPr="00FD0753" w:rsidRDefault="00FD0753" w:rsidP="00FD0753">
            <w:pPr>
              <w:pStyle w:val="TableText"/>
            </w:pPr>
            <w:r w:rsidRPr="001A3FAA">
              <w:t>Post-conditions</w:t>
            </w:r>
          </w:p>
        </w:tc>
        <w:tc>
          <w:tcPr>
            <w:tcW w:w="6708" w:type="dxa"/>
          </w:tcPr>
          <w:p w14:paraId="19F53929" w14:textId="77777777" w:rsidR="00FD0753" w:rsidRPr="00FD0753" w:rsidRDefault="00FD0753" w:rsidP="00FD0753">
            <w:pPr>
              <w:pStyle w:val="TableText"/>
            </w:pPr>
            <w:r w:rsidRPr="001A3FAA">
              <w:t>Information for the regulatory reporting has been extracted based on information in the payment.</w:t>
            </w:r>
          </w:p>
        </w:tc>
      </w:tr>
      <w:tr w:rsidR="00FD0753" w14:paraId="302E7A96" w14:textId="77777777" w:rsidTr="000765FB">
        <w:tc>
          <w:tcPr>
            <w:tcW w:w="1656" w:type="dxa"/>
          </w:tcPr>
          <w:p w14:paraId="34681BBB" w14:textId="77777777" w:rsidR="00FD0753" w:rsidRPr="00FD0753" w:rsidRDefault="00FD0753" w:rsidP="00FD0753">
            <w:pPr>
              <w:pStyle w:val="TableText"/>
            </w:pPr>
            <w:r w:rsidRPr="001A3FAA">
              <w:t>Role</w:t>
            </w:r>
          </w:p>
        </w:tc>
        <w:tc>
          <w:tcPr>
            <w:tcW w:w="6708" w:type="dxa"/>
          </w:tcPr>
          <w:p w14:paraId="18FCAABB" w14:textId="77777777" w:rsidR="00FD0753" w:rsidRPr="00FD0753" w:rsidRDefault="00FD0753" w:rsidP="00FD0753">
            <w:pPr>
              <w:pStyle w:val="TableText"/>
            </w:pPr>
            <w:r>
              <w:t>Financial institution</w:t>
            </w:r>
          </w:p>
        </w:tc>
      </w:tr>
    </w:tbl>
    <w:p w14:paraId="02219E3E" w14:textId="77777777" w:rsidR="00FD0753" w:rsidRDefault="00FD0753" w:rsidP="00FD0753">
      <w:pPr>
        <w:pStyle w:val="Heading2"/>
      </w:pPr>
      <w:bookmarkStart w:id="32" w:name="_Toc475018805"/>
      <w:bookmarkStart w:id="33" w:name="_Toc183775029"/>
      <w:r>
        <w:t>Direct Debit</w:t>
      </w:r>
      <w:bookmarkEnd w:id="32"/>
      <w:bookmarkEnd w:id="33"/>
    </w:p>
    <w:p w14:paraId="5EC06A84" w14:textId="77777777" w:rsidR="00FD0753" w:rsidRPr="00320CB5" w:rsidRDefault="00FD0753" w:rsidP="00FD0753">
      <w:r w:rsidRPr="00320CB5">
        <w:t xml:space="preserve">This diagram pictures the high level </w:t>
      </w:r>
      <w:r w:rsidRPr="001A3FAA">
        <w:t>BusinessProcesses</w:t>
      </w:r>
      <w:r w:rsidRPr="00320CB5">
        <w:t xml:space="preserve"> </w:t>
      </w:r>
      <w:r>
        <w:t>for the direct debit</w:t>
      </w:r>
      <w:r w:rsidRPr="00320CB5">
        <w:t>.</w:t>
      </w:r>
    </w:p>
    <w:p w14:paraId="16C33A6D" w14:textId="77777777" w:rsidR="00FD0753" w:rsidRPr="001A3FAA" w:rsidRDefault="00FD0753" w:rsidP="00FD0753">
      <w:r>
        <w:object w:dxaOrig="18008" w:dyaOrig="6533" w14:anchorId="18460B86">
          <v:shape id="_x0000_i1026" type="#_x0000_t75" style="width:464.25pt;height:168.75pt" o:ole="">
            <v:imagedata r:id="rId22" o:title=""/>
          </v:shape>
          <o:OLEObject Type="Embed" ProgID="Visio.Drawing.11" ShapeID="_x0000_i1026" DrawAspect="Content" ObjectID="_1801985826" r:id="rId23"/>
        </w:object>
      </w:r>
    </w:p>
    <w:p w14:paraId="5AA5245D" w14:textId="77777777" w:rsidR="00FD0753" w:rsidRDefault="00FD0753" w:rsidP="00FD0753">
      <w:pPr>
        <w:pStyle w:val="BlockLabelBeforeTable"/>
      </w:pPr>
      <w:r>
        <w:lastRenderedPageBreak/>
        <w:br/>
      </w:r>
      <w:r w:rsidRPr="00B117DB">
        <w:t xml:space="preserve">Process </w:t>
      </w:r>
      <w:r>
        <w:t>direct debit</w:t>
      </w:r>
    </w:p>
    <w:tbl>
      <w:tblPr>
        <w:tblStyle w:val="TableShaded1stRow"/>
        <w:tblW w:w="8364" w:type="dxa"/>
        <w:tblLook w:val="04A0" w:firstRow="1" w:lastRow="0" w:firstColumn="1" w:lastColumn="0" w:noHBand="0" w:noVBand="1"/>
      </w:tblPr>
      <w:tblGrid>
        <w:gridCol w:w="1656"/>
        <w:gridCol w:w="6708"/>
      </w:tblGrid>
      <w:tr w:rsidR="00FD0753" w14:paraId="662D741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70E98B" w14:textId="77777777" w:rsidR="00FD0753" w:rsidRPr="00FD0753" w:rsidRDefault="00FD0753" w:rsidP="00FD0753">
            <w:pPr>
              <w:pStyle w:val="TableHeading"/>
            </w:pPr>
            <w:r>
              <w:t>Item</w:t>
            </w:r>
          </w:p>
        </w:tc>
        <w:tc>
          <w:tcPr>
            <w:tcW w:w="6708" w:type="dxa"/>
          </w:tcPr>
          <w:p w14:paraId="62BC203B" w14:textId="77777777" w:rsidR="00FD0753" w:rsidRPr="00FD0753" w:rsidRDefault="00FD0753" w:rsidP="00FD0753">
            <w:pPr>
              <w:pStyle w:val="TableHeading"/>
            </w:pPr>
            <w:r>
              <w:t>Description</w:t>
            </w:r>
          </w:p>
        </w:tc>
      </w:tr>
      <w:tr w:rsidR="00FD0753" w14:paraId="7EDE3040" w14:textId="77777777" w:rsidTr="000765FB">
        <w:tc>
          <w:tcPr>
            <w:tcW w:w="1656" w:type="dxa"/>
          </w:tcPr>
          <w:p w14:paraId="78CC5FF6" w14:textId="77777777" w:rsidR="00FD0753" w:rsidRPr="00FD0753" w:rsidRDefault="00FD0753" w:rsidP="00FD0753">
            <w:pPr>
              <w:pStyle w:val="TableText"/>
            </w:pPr>
            <w:r>
              <w:t>Definition</w:t>
            </w:r>
          </w:p>
        </w:tc>
        <w:tc>
          <w:tcPr>
            <w:tcW w:w="6708" w:type="dxa"/>
          </w:tcPr>
          <w:p w14:paraId="538A61FE" w14:textId="77777777" w:rsidR="00FD0753" w:rsidRPr="00FD0753" w:rsidRDefault="00FD0753" w:rsidP="00FD0753">
            <w:pPr>
              <w:pStyle w:val="TableText"/>
            </w:pPr>
            <w:r>
              <w:t>The</w:t>
            </w:r>
            <w:r w:rsidRPr="00FD0753">
              <w:t xml:space="preserve"> creditor’s agent (or creditor if it is a financial institution direct debit) sends the message to the clearing system in line with the clearing cycle.</w:t>
            </w:r>
            <w:r w:rsidRPr="00FD0753">
              <w:br/>
              <w:t>The clearing system forwards the message to the debtor’s agent immediately for information purposes only and processes the direct debit in accordance with the settlement cycle, to initiate the debit to the debtor's account.</w:t>
            </w:r>
          </w:p>
        </w:tc>
      </w:tr>
      <w:tr w:rsidR="00FD0753" w14:paraId="0A57DFE8" w14:textId="77777777" w:rsidTr="000765FB">
        <w:tc>
          <w:tcPr>
            <w:tcW w:w="1656" w:type="dxa"/>
          </w:tcPr>
          <w:p w14:paraId="2CEE056E" w14:textId="77777777" w:rsidR="00FD0753" w:rsidRPr="00FD0753" w:rsidRDefault="00FD0753" w:rsidP="00FD0753">
            <w:pPr>
              <w:pStyle w:val="TableText"/>
            </w:pPr>
            <w:r>
              <w:t>Trigger</w:t>
            </w:r>
          </w:p>
        </w:tc>
        <w:tc>
          <w:tcPr>
            <w:tcW w:w="6708" w:type="dxa"/>
          </w:tcPr>
          <w:p w14:paraId="4253224E" w14:textId="77777777" w:rsidR="00FD0753" w:rsidRPr="00FD0753" w:rsidRDefault="00FD0753" w:rsidP="00FD0753">
            <w:pPr>
              <w:pStyle w:val="TableText"/>
            </w:pPr>
            <w:r>
              <w:t>R</w:t>
            </w:r>
            <w:r w:rsidRPr="00FD0753">
              <w:t xml:space="preserve">elease of direct debit instructions to </w:t>
            </w:r>
            <w:proofErr w:type="gramStart"/>
            <w:r w:rsidRPr="00FD0753">
              <w:t>the  instructed</w:t>
            </w:r>
            <w:proofErr w:type="gramEnd"/>
            <w:r w:rsidRPr="00FD0753">
              <w:t xml:space="preserve"> agent.</w:t>
            </w:r>
          </w:p>
        </w:tc>
      </w:tr>
      <w:tr w:rsidR="00FD0753" w14:paraId="2540FCEC" w14:textId="77777777" w:rsidTr="000765FB">
        <w:tc>
          <w:tcPr>
            <w:tcW w:w="1656" w:type="dxa"/>
          </w:tcPr>
          <w:p w14:paraId="68358B64" w14:textId="77777777" w:rsidR="00FD0753" w:rsidRPr="00FD0753" w:rsidRDefault="00FD0753" w:rsidP="00FD0753">
            <w:pPr>
              <w:pStyle w:val="TableText"/>
            </w:pPr>
            <w:r>
              <w:t>Pre-conditions</w:t>
            </w:r>
          </w:p>
        </w:tc>
        <w:tc>
          <w:tcPr>
            <w:tcW w:w="6708" w:type="dxa"/>
          </w:tcPr>
          <w:p w14:paraId="69315970" w14:textId="77777777" w:rsidR="00FD0753" w:rsidRPr="00FD0753" w:rsidRDefault="00FD0753" w:rsidP="00FD0753">
            <w:pPr>
              <w:pStyle w:val="TableText"/>
            </w:pPr>
            <w:r>
              <w:t>Direct debit</w:t>
            </w:r>
            <w:r w:rsidRPr="00FD0753">
              <w:t xml:space="preserve"> instructions received and successfully validated.</w:t>
            </w:r>
          </w:p>
        </w:tc>
      </w:tr>
      <w:tr w:rsidR="00FD0753" w14:paraId="178F17D7" w14:textId="77777777" w:rsidTr="000765FB">
        <w:tc>
          <w:tcPr>
            <w:tcW w:w="1656" w:type="dxa"/>
          </w:tcPr>
          <w:p w14:paraId="4933BE67" w14:textId="77777777" w:rsidR="00FD0753" w:rsidRPr="00FD0753" w:rsidRDefault="00FD0753" w:rsidP="00FD0753">
            <w:pPr>
              <w:pStyle w:val="TableText"/>
            </w:pPr>
            <w:r>
              <w:t>Post-conditions</w:t>
            </w:r>
          </w:p>
        </w:tc>
        <w:tc>
          <w:tcPr>
            <w:tcW w:w="6708" w:type="dxa"/>
          </w:tcPr>
          <w:p w14:paraId="611C58FF" w14:textId="77777777" w:rsidR="00FD0753" w:rsidRPr="00FD0753" w:rsidRDefault="00FD0753" w:rsidP="00FD0753">
            <w:pPr>
              <w:pStyle w:val="TableText"/>
            </w:pPr>
            <w:r>
              <w:t>F</w:t>
            </w:r>
            <w:r w:rsidRPr="00FD0753">
              <w:t>orwarded direct debit instructions.</w:t>
            </w:r>
          </w:p>
        </w:tc>
      </w:tr>
      <w:tr w:rsidR="00FD0753" w14:paraId="6341EF8C" w14:textId="77777777" w:rsidTr="000765FB">
        <w:tc>
          <w:tcPr>
            <w:tcW w:w="1656" w:type="dxa"/>
          </w:tcPr>
          <w:p w14:paraId="6792477A" w14:textId="77777777" w:rsidR="00FD0753" w:rsidRPr="00FD0753" w:rsidRDefault="00FD0753" w:rsidP="00FD0753">
            <w:pPr>
              <w:pStyle w:val="TableText"/>
            </w:pPr>
            <w:r>
              <w:t>Role</w:t>
            </w:r>
          </w:p>
        </w:tc>
        <w:tc>
          <w:tcPr>
            <w:tcW w:w="6708" w:type="dxa"/>
          </w:tcPr>
          <w:p w14:paraId="71CD123F" w14:textId="77777777" w:rsidR="00FD0753" w:rsidRPr="00FD0753" w:rsidRDefault="00FD0753" w:rsidP="00FD0753">
            <w:pPr>
              <w:pStyle w:val="TableText"/>
            </w:pPr>
            <w:r>
              <w:t>F</w:t>
            </w:r>
            <w:r w:rsidRPr="00FD0753">
              <w:t>inancial institution / clearing system</w:t>
            </w:r>
          </w:p>
        </w:tc>
      </w:tr>
    </w:tbl>
    <w:p w14:paraId="738FC704" w14:textId="77777777" w:rsidR="00FD0753" w:rsidRDefault="00FD0753" w:rsidP="00FD0753">
      <w:pPr>
        <w:pStyle w:val="BlockLabelBeforeTable"/>
      </w:pPr>
      <w:r>
        <w:t>Process Reject</w:t>
      </w:r>
    </w:p>
    <w:tbl>
      <w:tblPr>
        <w:tblStyle w:val="TableShaded1stRow"/>
        <w:tblW w:w="8364" w:type="dxa"/>
        <w:tblLook w:val="04A0" w:firstRow="1" w:lastRow="0" w:firstColumn="1" w:lastColumn="0" w:noHBand="0" w:noVBand="1"/>
      </w:tblPr>
      <w:tblGrid>
        <w:gridCol w:w="1656"/>
        <w:gridCol w:w="6708"/>
      </w:tblGrid>
      <w:tr w:rsidR="00FD0753" w14:paraId="52234EE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6DD2D9A3" w14:textId="77777777" w:rsidR="00FD0753" w:rsidRPr="00FD0753" w:rsidRDefault="00FD0753" w:rsidP="00FD0753">
            <w:pPr>
              <w:pStyle w:val="TableHeading"/>
            </w:pPr>
            <w:r>
              <w:t>Item</w:t>
            </w:r>
          </w:p>
        </w:tc>
        <w:tc>
          <w:tcPr>
            <w:tcW w:w="6708" w:type="dxa"/>
          </w:tcPr>
          <w:p w14:paraId="4CF445B7" w14:textId="77777777" w:rsidR="00FD0753" w:rsidRPr="00FD0753" w:rsidRDefault="00FD0753" w:rsidP="00FD0753">
            <w:pPr>
              <w:pStyle w:val="TableHeading"/>
            </w:pPr>
            <w:r>
              <w:t>Description</w:t>
            </w:r>
          </w:p>
        </w:tc>
      </w:tr>
      <w:tr w:rsidR="00FD0753" w14:paraId="6C48E97D" w14:textId="77777777" w:rsidTr="000765FB">
        <w:tc>
          <w:tcPr>
            <w:tcW w:w="1656" w:type="dxa"/>
          </w:tcPr>
          <w:p w14:paraId="2F97C4F2" w14:textId="77777777" w:rsidR="00FD0753" w:rsidRPr="00FD0753" w:rsidRDefault="00FD0753" w:rsidP="00FD0753">
            <w:pPr>
              <w:pStyle w:val="TableText"/>
            </w:pPr>
            <w:r>
              <w:t>Definition</w:t>
            </w:r>
          </w:p>
        </w:tc>
        <w:tc>
          <w:tcPr>
            <w:tcW w:w="6708" w:type="dxa"/>
          </w:tcPr>
          <w:p w14:paraId="6C6B5280" w14:textId="77777777" w:rsidR="00FD0753" w:rsidRPr="00FD0753" w:rsidRDefault="00FD0753" w:rsidP="00FD0753">
            <w:pPr>
              <w:pStyle w:val="TableText"/>
            </w:pPr>
            <w:r>
              <w:t>Reconciles</w:t>
            </w:r>
            <w:r w:rsidRPr="00FD0753">
              <w:t xml:space="preserve"> reject with the original direct debit instructions and identifies the reason for rejection.  If the reject results from a formatting error, correct the data and resubmit for processing.</w:t>
            </w:r>
          </w:p>
        </w:tc>
      </w:tr>
      <w:tr w:rsidR="00FD0753" w14:paraId="44C1FDD3" w14:textId="77777777" w:rsidTr="000765FB">
        <w:tc>
          <w:tcPr>
            <w:tcW w:w="1656" w:type="dxa"/>
          </w:tcPr>
          <w:p w14:paraId="44325D51" w14:textId="77777777" w:rsidR="00FD0753" w:rsidRPr="00FD0753" w:rsidRDefault="00FD0753" w:rsidP="00FD0753">
            <w:pPr>
              <w:pStyle w:val="TableText"/>
            </w:pPr>
            <w:r>
              <w:t>Trigger</w:t>
            </w:r>
          </w:p>
        </w:tc>
        <w:tc>
          <w:tcPr>
            <w:tcW w:w="6708" w:type="dxa"/>
          </w:tcPr>
          <w:p w14:paraId="5B32BE79" w14:textId="77777777" w:rsidR="00FD0753" w:rsidRPr="00FD0753" w:rsidRDefault="00FD0753" w:rsidP="00FD0753">
            <w:pPr>
              <w:pStyle w:val="TableText"/>
            </w:pPr>
            <w:r>
              <w:t>Reconciliation of the reject.</w:t>
            </w:r>
          </w:p>
        </w:tc>
      </w:tr>
      <w:tr w:rsidR="00FD0753" w14:paraId="1BB609D7" w14:textId="77777777" w:rsidTr="000765FB">
        <w:tc>
          <w:tcPr>
            <w:tcW w:w="1656" w:type="dxa"/>
          </w:tcPr>
          <w:p w14:paraId="613367A2" w14:textId="77777777" w:rsidR="00FD0753" w:rsidRPr="00FD0753" w:rsidRDefault="00FD0753" w:rsidP="00FD0753">
            <w:pPr>
              <w:pStyle w:val="TableText"/>
            </w:pPr>
            <w:r>
              <w:t>Pre-conditions</w:t>
            </w:r>
          </w:p>
        </w:tc>
        <w:tc>
          <w:tcPr>
            <w:tcW w:w="6708" w:type="dxa"/>
          </w:tcPr>
          <w:p w14:paraId="0C1BA5D8" w14:textId="77777777" w:rsidR="00FD0753" w:rsidRPr="00FD0753" w:rsidRDefault="00FD0753" w:rsidP="00FD0753">
            <w:pPr>
              <w:pStyle w:val="TableText"/>
            </w:pPr>
            <w:r>
              <w:t>Reject received.</w:t>
            </w:r>
          </w:p>
        </w:tc>
      </w:tr>
      <w:tr w:rsidR="00FD0753" w14:paraId="07EB2CFC" w14:textId="77777777" w:rsidTr="000765FB">
        <w:tc>
          <w:tcPr>
            <w:tcW w:w="1656" w:type="dxa"/>
          </w:tcPr>
          <w:p w14:paraId="31A443B0" w14:textId="77777777" w:rsidR="00FD0753" w:rsidRPr="00FD0753" w:rsidRDefault="00FD0753" w:rsidP="00FD0753">
            <w:pPr>
              <w:pStyle w:val="TableText"/>
            </w:pPr>
            <w:r>
              <w:t>Post-conditions</w:t>
            </w:r>
          </w:p>
        </w:tc>
        <w:tc>
          <w:tcPr>
            <w:tcW w:w="6708" w:type="dxa"/>
          </w:tcPr>
          <w:p w14:paraId="05C594D4" w14:textId="77777777" w:rsidR="00FD0753" w:rsidRPr="00FD0753" w:rsidRDefault="00FD0753" w:rsidP="00FD0753">
            <w:pPr>
              <w:pStyle w:val="TableText"/>
            </w:pPr>
            <w:r>
              <w:t>Reconciled reject.</w:t>
            </w:r>
          </w:p>
        </w:tc>
      </w:tr>
      <w:tr w:rsidR="00FD0753" w14:paraId="5E2D0016" w14:textId="77777777" w:rsidTr="000765FB">
        <w:tc>
          <w:tcPr>
            <w:tcW w:w="1656" w:type="dxa"/>
          </w:tcPr>
          <w:p w14:paraId="64297A37" w14:textId="77777777" w:rsidR="00FD0753" w:rsidRPr="00FD0753" w:rsidRDefault="00FD0753" w:rsidP="00FD0753">
            <w:pPr>
              <w:pStyle w:val="TableText"/>
            </w:pPr>
            <w:r>
              <w:t>Role</w:t>
            </w:r>
          </w:p>
        </w:tc>
        <w:tc>
          <w:tcPr>
            <w:tcW w:w="6708" w:type="dxa"/>
          </w:tcPr>
          <w:p w14:paraId="26427270" w14:textId="77777777" w:rsidR="00FD0753" w:rsidRPr="00FD0753" w:rsidRDefault="00FD0753" w:rsidP="00FD0753">
            <w:pPr>
              <w:pStyle w:val="TableText"/>
            </w:pPr>
            <w:r>
              <w:t>Financial institution</w:t>
            </w:r>
          </w:p>
        </w:tc>
      </w:tr>
    </w:tbl>
    <w:p w14:paraId="7F693E2E" w14:textId="77777777" w:rsidR="00FD0753" w:rsidRDefault="00FD0753" w:rsidP="00FD0753">
      <w:pPr>
        <w:pStyle w:val="BlockLabelBeforeTable"/>
      </w:pPr>
      <w:r>
        <w:t>Process Return/Request for Refund</w:t>
      </w:r>
    </w:p>
    <w:tbl>
      <w:tblPr>
        <w:tblStyle w:val="TableShaded1stRow"/>
        <w:tblW w:w="8364" w:type="dxa"/>
        <w:tblLook w:val="04A0" w:firstRow="1" w:lastRow="0" w:firstColumn="1" w:lastColumn="0" w:noHBand="0" w:noVBand="1"/>
      </w:tblPr>
      <w:tblGrid>
        <w:gridCol w:w="1656"/>
        <w:gridCol w:w="6708"/>
      </w:tblGrid>
      <w:tr w:rsidR="00FD0753" w14:paraId="533D1287"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3836406" w14:textId="77777777" w:rsidR="00FD0753" w:rsidRPr="00FD0753" w:rsidRDefault="00FD0753" w:rsidP="00FD0753">
            <w:pPr>
              <w:pStyle w:val="TableHeading"/>
            </w:pPr>
            <w:r>
              <w:t>Item</w:t>
            </w:r>
          </w:p>
        </w:tc>
        <w:tc>
          <w:tcPr>
            <w:tcW w:w="6708" w:type="dxa"/>
          </w:tcPr>
          <w:p w14:paraId="62A0F0A7" w14:textId="77777777" w:rsidR="00FD0753" w:rsidRPr="00FD0753" w:rsidRDefault="00FD0753" w:rsidP="00FD0753">
            <w:pPr>
              <w:pStyle w:val="TableHeading"/>
            </w:pPr>
            <w:r>
              <w:t>Description</w:t>
            </w:r>
          </w:p>
        </w:tc>
      </w:tr>
      <w:tr w:rsidR="00FD0753" w14:paraId="3776939D" w14:textId="77777777" w:rsidTr="000765FB">
        <w:tc>
          <w:tcPr>
            <w:tcW w:w="1656" w:type="dxa"/>
          </w:tcPr>
          <w:p w14:paraId="68FCB968" w14:textId="77777777" w:rsidR="00FD0753" w:rsidRPr="00FD0753" w:rsidRDefault="00FD0753" w:rsidP="00FD0753">
            <w:pPr>
              <w:pStyle w:val="TableText"/>
            </w:pPr>
            <w:r>
              <w:t>Definition</w:t>
            </w:r>
          </w:p>
        </w:tc>
        <w:tc>
          <w:tcPr>
            <w:tcW w:w="6708" w:type="dxa"/>
          </w:tcPr>
          <w:p w14:paraId="4261A7FE" w14:textId="77777777" w:rsidR="00FD0753" w:rsidRPr="00FD0753" w:rsidRDefault="00FD0753" w:rsidP="00FD0753">
            <w:pPr>
              <w:pStyle w:val="TableText"/>
            </w:pPr>
            <w:r>
              <w:t>Returns</w:t>
            </w:r>
            <w:r w:rsidRPr="00FD0753">
              <w:t xml:space="preserve"> are individual debits that have reached the debtor’s agent and have been settled at the inter-bank level, but the debtor’s agent is then unable to make the collection for one of a number of reasons, for example, account closed, no funds, customer dead, etc. </w:t>
            </w:r>
            <w:r w:rsidRPr="00FD0753">
              <w:br/>
              <w:t>The debtor has the unconditional right during "n" days after a debit to instruct its bank to revoke the debit. Following that instruction the debtor's account is credited by its bank and the debit is returned electronically through the clearing process to the creditor’s agent.</w:t>
            </w:r>
          </w:p>
        </w:tc>
      </w:tr>
      <w:tr w:rsidR="00FD0753" w14:paraId="10ED891D" w14:textId="77777777" w:rsidTr="000765FB">
        <w:tc>
          <w:tcPr>
            <w:tcW w:w="1656" w:type="dxa"/>
          </w:tcPr>
          <w:p w14:paraId="5B09CDCB" w14:textId="77777777" w:rsidR="00FD0753" w:rsidRPr="00FD0753" w:rsidRDefault="00FD0753" w:rsidP="00FD0753">
            <w:pPr>
              <w:pStyle w:val="TableText"/>
            </w:pPr>
            <w:r>
              <w:t>Trigger</w:t>
            </w:r>
          </w:p>
        </w:tc>
        <w:tc>
          <w:tcPr>
            <w:tcW w:w="6708" w:type="dxa"/>
          </w:tcPr>
          <w:p w14:paraId="2228C3D5" w14:textId="77777777" w:rsidR="00FD0753" w:rsidRPr="00FD0753" w:rsidRDefault="00FD0753" w:rsidP="00FD0753">
            <w:pPr>
              <w:pStyle w:val="TableText"/>
            </w:pPr>
            <w:r>
              <w:t>R</w:t>
            </w:r>
            <w:r w:rsidRPr="00FD0753">
              <w:t>eturn of a direct debit / request for refund.</w:t>
            </w:r>
          </w:p>
        </w:tc>
      </w:tr>
      <w:tr w:rsidR="00FD0753" w14:paraId="660124FD" w14:textId="77777777" w:rsidTr="000765FB">
        <w:tc>
          <w:tcPr>
            <w:tcW w:w="1656" w:type="dxa"/>
          </w:tcPr>
          <w:p w14:paraId="03B1E2FF" w14:textId="77777777" w:rsidR="00FD0753" w:rsidRPr="00FD0753" w:rsidRDefault="00FD0753" w:rsidP="00FD0753">
            <w:pPr>
              <w:pStyle w:val="TableText"/>
            </w:pPr>
            <w:r>
              <w:t>Pre-conditions</w:t>
            </w:r>
          </w:p>
        </w:tc>
        <w:tc>
          <w:tcPr>
            <w:tcW w:w="6708" w:type="dxa"/>
          </w:tcPr>
          <w:p w14:paraId="5A5E12B9" w14:textId="77777777" w:rsidR="00FD0753" w:rsidRPr="00FD0753" w:rsidRDefault="00FD0753" w:rsidP="00FD0753">
            <w:pPr>
              <w:pStyle w:val="TableText"/>
            </w:pPr>
            <w:r>
              <w:t>Settled</w:t>
            </w:r>
            <w:r w:rsidRPr="00FD0753">
              <w:t xml:space="preserve"> direct debit instruction subject for return / refund.</w:t>
            </w:r>
          </w:p>
        </w:tc>
      </w:tr>
      <w:tr w:rsidR="00FD0753" w14:paraId="11616255" w14:textId="77777777" w:rsidTr="000765FB">
        <w:tc>
          <w:tcPr>
            <w:tcW w:w="1656" w:type="dxa"/>
          </w:tcPr>
          <w:p w14:paraId="54F4D952" w14:textId="77777777" w:rsidR="00FD0753" w:rsidRPr="00FD0753" w:rsidRDefault="00FD0753" w:rsidP="00FD0753">
            <w:pPr>
              <w:pStyle w:val="TableText"/>
            </w:pPr>
            <w:r>
              <w:t>Post-conditions</w:t>
            </w:r>
          </w:p>
        </w:tc>
        <w:tc>
          <w:tcPr>
            <w:tcW w:w="6708" w:type="dxa"/>
          </w:tcPr>
          <w:p w14:paraId="50420FB5" w14:textId="77777777" w:rsidR="00FD0753" w:rsidRPr="00FD0753" w:rsidRDefault="00FD0753" w:rsidP="00FD0753">
            <w:pPr>
              <w:pStyle w:val="TableText"/>
            </w:pPr>
            <w:r>
              <w:t>R</w:t>
            </w:r>
            <w:r w:rsidRPr="00FD0753">
              <w:t>eturned direct debit instruction / requested refund.</w:t>
            </w:r>
          </w:p>
        </w:tc>
      </w:tr>
      <w:tr w:rsidR="00FD0753" w14:paraId="275C2ECB" w14:textId="77777777" w:rsidTr="000765FB">
        <w:tc>
          <w:tcPr>
            <w:tcW w:w="1656" w:type="dxa"/>
          </w:tcPr>
          <w:p w14:paraId="6006069B" w14:textId="77777777" w:rsidR="00FD0753" w:rsidRPr="00FD0753" w:rsidRDefault="00FD0753" w:rsidP="00FD0753">
            <w:pPr>
              <w:pStyle w:val="TableText"/>
            </w:pPr>
            <w:r>
              <w:t>Role</w:t>
            </w:r>
          </w:p>
        </w:tc>
        <w:tc>
          <w:tcPr>
            <w:tcW w:w="6708" w:type="dxa"/>
          </w:tcPr>
          <w:p w14:paraId="62385D32" w14:textId="77777777" w:rsidR="00FD0753" w:rsidRPr="00FD0753" w:rsidRDefault="00FD0753" w:rsidP="00FD0753">
            <w:pPr>
              <w:pStyle w:val="TableText"/>
            </w:pPr>
            <w:r>
              <w:t>Financial institution or party</w:t>
            </w:r>
          </w:p>
        </w:tc>
      </w:tr>
    </w:tbl>
    <w:p w14:paraId="167BDD3E" w14:textId="77777777" w:rsidR="00FD0753" w:rsidRDefault="00FD0753" w:rsidP="00FD0753">
      <w:pPr>
        <w:pStyle w:val="BlockLabelBeforeTable"/>
      </w:pPr>
      <w:r>
        <w:t>Process Reversal</w:t>
      </w:r>
    </w:p>
    <w:tbl>
      <w:tblPr>
        <w:tblStyle w:val="TableShaded1stRow"/>
        <w:tblW w:w="8364" w:type="dxa"/>
        <w:tblLook w:val="04A0" w:firstRow="1" w:lastRow="0" w:firstColumn="1" w:lastColumn="0" w:noHBand="0" w:noVBand="1"/>
      </w:tblPr>
      <w:tblGrid>
        <w:gridCol w:w="1656"/>
        <w:gridCol w:w="6708"/>
      </w:tblGrid>
      <w:tr w:rsidR="00FD0753" w14:paraId="500D736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8E34F8B" w14:textId="77777777" w:rsidR="00FD0753" w:rsidRPr="00FD0753" w:rsidRDefault="00FD0753" w:rsidP="00FD0753">
            <w:pPr>
              <w:pStyle w:val="TableHeading"/>
            </w:pPr>
            <w:r>
              <w:t>Item</w:t>
            </w:r>
          </w:p>
        </w:tc>
        <w:tc>
          <w:tcPr>
            <w:tcW w:w="6708" w:type="dxa"/>
          </w:tcPr>
          <w:p w14:paraId="336F4DEE" w14:textId="77777777" w:rsidR="00FD0753" w:rsidRPr="00FD0753" w:rsidRDefault="00FD0753" w:rsidP="00FD0753">
            <w:pPr>
              <w:pStyle w:val="TableHeading"/>
            </w:pPr>
            <w:r>
              <w:t>Description</w:t>
            </w:r>
          </w:p>
        </w:tc>
      </w:tr>
      <w:tr w:rsidR="00FD0753" w14:paraId="1F727B57" w14:textId="77777777" w:rsidTr="000765FB">
        <w:tc>
          <w:tcPr>
            <w:tcW w:w="1656" w:type="dxa"/>
          </w:tcPr>
          <w:p w14:paraId="2F1155B8" w14:textId="77777777" w:rsidR="00FD0753" w:rsidRPr="00FD0753" w:rsidRDefault="00FD0753" w:rsidP="00FD0753">
            <w:pPr>
              <w:pStyle w:val="TableText"/>
            </w:pPr>
            <w:r>
              <w:t>Definition</w:t>
            </w:r>
          </w:p>
        </w:tc>
        <w:tc>
          <w:tcPr>
            <w:tcW w:w="6708" w:type="dxa"/>
          </w:tcPr>
          <w:p w14:paraId="47122DC3" w14:textId="77777777" w:rsidR="00FD0753" w:rsidRPr="00FD0753" w:rsidRDefault="00FD0753" w:rsidP="00FD0753">
            <w:pPr>
              <w:pStyle w:val="TableText"/>
            </w:pPr>
            <w:r>
              <w:t>The</w:t>
            </w:r>
            <w:r w:rsidRPr="00FD0753">
              <w:t xml:space="preserve"> direct debit reversal will contain sufficient information which allows the debtor’s agent to identify it as a "reversal' of a particular direct debit. The debtor’s agent will credit debtor's account under quotation of the original direct debit reference and the reason for reversal.  </w:t>
            </w:r>
          </w:p>
        </w:tc>
      </w:tr>
      <w:tr w:rsidR="00FD0753" w14:paraId="7140C060" w14:textId="77777777" w:rsidTr="000765FB">
        <w:tc>
          <w:tcPr>
            <w:tcW w:w="1656" w:type="dxa"/>
          </w:tcPr>
          <w:p w14:paraId="05F288DC" w14:textId="77777777" w:rsidR="00FD0753" w:rsidRPr="00FD0753" w:rsidRDefault="00FD0753" w:rsidP="00FD0753">
            <w:pPr>
              <w:pStyle w:val="TableText"/>
            </w:pPr>
            <w:r>
              <w:t>Trigger</w:t>
            </w:r>
          </w:p>
        </w:tc>
        <w:tc>
          <w:tcPr>
            <w:tcW w:w="6708" w:type="dxa"/>
          </w:tcPr>
          <w:p w14:paraId="447901A4" w14:textId="77777777" w:rsidR="00FD0753" w:rsidRPr="00FD0753" w:rsidRDefault="00FD0753" w:rsidP="00FD0753">
            <w:pPr>
              <w:pStyle w:val="TableText"/>
            </w:pPr>
            <w:r>
              <w:t>A</w:t>
            </w:r>
            <w:r w:rsidRPr="00FD0753">
              <w:t>ccounting and reporting of the direct debit reversal instruction</w:t>
            </w:r>
          </w:p>
        </w:tc>
      </w:tr>
      <w:tr w:rsidR="00FD0753" w14:paraId="4AD3CC85" w14:textId="77777777" w:rsidTr="000765FB">
        <w:tc>
          <w:tcPr>
            <w:tcW w:w="1656" w:type="dxa"/>
          </w:tcPr>
          <w:p w14:paraId="5C210DDF" w14:textId="77777777" w:rsidR="00FD0753" w:rsidRPr="00FD0753" w:rsidRDefault="00FD0753" w:rsidP="00FD0753">
            <w:pPr>
              <w:pStyle w:val="TableText"/>
            </w:pPr>
            <w:r>
              <w:lastRenderedPageBreak/>
              <w:t>Pre-conditions</w:t>
            </w:r>
          </w:p>
        </w:tc>
        <w:tc>
          <w:tcPr>
            <w:tcW w:w="6708" w:type="dxa"/>
          </w:tcPr>
          <w:p w14:paraId="7B1E0C89" w14:textId="77777777" w:rsidR="00FD0753" w:rsidRPr="00FD0753" w:rsidRDefault="00FD0753" w:rsidP="00FD0753">
            <w:pPr>
              <w:pStyle w:val="TableText"/>
            </w:pPr>
            <w:r>
              <w:t>D</w:t>
            </w:r>
            <w:r w:rsidRPr="00FD0753">
              <w:t>irect debit reversal received and successfully validated</w:t>
            </w:r>
          </w:p>
        </w:tc>
      </w:tr>
      <w:tr w:rsidR="00FD0753" w14:paraId="605827FF" w14:textId="77777777" w:rsidTr="000765FB">
        <w:tc>
          <w:tcPr>
            <w:tcW w:w="1656" w:type="dxa"/>
          </w:tcPr>
          <w:p w14:paraId="3A59E19C" w14:textId="77777777" w:rsidR="00FD0753" w:rsidRPr="00FD0753" w:rsidRDefault="00FD0753" w:rsidP="00FD0753">
            <w:pPr>
              <w:pStyle w:val="TableText"/>
            </w:pPr>
            <w:r>
              <w:t>Post-conditions</w:t>
            </w:r>
          </w:p>
        </w:tc>
        <w:tc>
          <w:tcPr>
            <w:tcW w:w="6708" w:type="dxa"/>
          </w:tcPr>
          <w:p w14:paraId="2530E89A" w14:textId="77777777" w:rsidR="00FD0753" w:rsidRPr="00FD0753" w:rsidRDefault="00FD0753" w:rsidP="00FD0753">
            <w:pPr>
              <w:pStyle w:val="TableText"/>
            </w:pPr>
            <w:r>
              <w:t>R</w:t>
            </w:r>
            <w:r w:rsidRPr="00FD0753">
              <w:t>eversed direct debit instruction</w:t>
            </w:r>
          </w:p>
        </w:tc>
      </w:tr>
      <w:tr w:rsidR="00FD0753" w14:paraId="03BCAB39" w14:textId="77777777" w:rsidTr="000765FB">
        <w:tc>
          <w:tcPr>
            <w:tcW w:w="1656" w:type="dxa"/>
          </w:tcPr>
          <w:p w14:paraId="3103497D" w14:textId="77777777" w:rsidR="00FD0753" w:rsidRPr="00FD0753" w:rsidRDefault="00FD0753" w:rsidP="00FD0753">
            <w:pPr>
              <w:pStyle w:val="TableText"/>
            </w:pPr>
            <w:r>
              <w:t>Role</w:t>
            </w:r>
          </w:p>
        </w:tc>
        <w:tc>
          <w:tcPr>
            <w:tcW w:w="6708" w:type="dxa"/>
          </w:tcPr>
          <w:p w14:paraId="662710CE" w14:textId="77777777" w:rsidR="00FD0753" w:rsidRPr="00FD0753" w:rsidRDefault="00FD0753" w:rsidP="00FD0753">
            <w:pPr>
              <w:pStyle w:val="TableText"/>
            </w:pPr>
            <w:r>
              <w:t>Financial institution</w:t>
            </w:r>
          </w:p>
        </w:tc>
      </w:tr>
    </w:tbl>
    <w:p w14:paraId="78014AE6" w14:textId="77777777" w:rsidR="00FD0753" w:rsidRPr="00FD0753" w:rsidRDefault="00FD0753" w:rsidP="00FD0753">
      <w:pPr>
        <w:pStyle w:val="Note"/>
      </w:pPr>
      <w:r w:rsidRPr="00B117DB">
        <w:t>The process cancellation/revocation is out of scope.</w:t>
      </w:r>
    </w:p>
    <w:p w14:paraId="64A3454D" w14:textId="77777777" w:rsidR="00FD0753" w:rsidRDefault="00FD0753" w:rsidP="00FD0753"/>
    <w:p w14:paraId="66A67C74" w14:textId="77777777" w:rsidR="00FD0753" w:rsidRDefault="00FD0753" w:rsidP="00FD0753"/>
    <w:p w14:paraId="1C01540C" w14:textId="77777777" w:rsidR="00FD0753" w:rsidRPr="001A3FAA" w:rsidRDefault="00FD0753" w:rsidP="00FD0753"/>
    <w:p w14:paraId="7A020508" w14:textId="77777777" w:rsidR="00FD0753" w:rsidRDefault="00FD0753" w:rsidP="00FD0753">
      <w:pPr>
        <w:pStyle w:val="Heading1"/>
      </w:pPr>
      <w:bookmarkStart w:id="34" w:name="_Toc475018806"/>
      <w:bookmarkStart w:id="35" w:name="_Toc183775030"/>
      <w:r>
        <w:lastRenderedPageBreak/>
        <w:t xml:space="preserve">Description of </w:t>
      </w:r>
      <w:r w:rsidRPr="00AD74B9">
        <w:t>BusinessActivities</w:t>
      </w:r>
      <w:bookmarkEnd w:id="34"/>
      <w:bookmarkEnd w:id="35"/>
    </w:p>
    <w:p w14:paraId="3A87F858" w14:textId="77777777" w:rsidR="00FD0753" w:rsidRPr="00A72CAE" w:rsidRDefault="00FD0753" w:rsidP="00FD0753">
      <w:r>
        <w:t xml:space="preserve">This section presents the different </w:t>
      </w:r>
      <w:r w:rsidRPr="00A72CAE">
        <w:t>BusinessActivities within each BusinessProcess. The BusinessActivities of a process are described with activity diagrams.</w:t>
      </w:r>
    </w:p>
    <w:p w14:paraId="0D4F2C27" w14:textId="77777777" w:rsidR="00FD0753" w:rsidRDefault="00FD0753" w:rsidP="00FD0753">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FD0753" w14:paraId="709D4A9D" w14:textId="77777777" w:rsidTr="000765FB">
        <w:trPr>
          <w:cnfStyle w:val="100000000000" w:firstRow="1" w:lastRow="0" w:firstColumn="0" w:lastColumn="0" w:oddVBand="0" w:evenVBand="0" w:oddHBand="0" w:evenHBand="0" w:firstRowFirstColumn="0" w:firstRowLastColumn="0" w:lastRowFirstColumn="0" w:lastRowLastColumn="0"/>
        </w:trPr>
        <w:tc>
          <w:tcPr>
            <w:tcW w:w="1296" w:type="dxa"/>
          </w:tcPr>
          <w:p w14:paraId="315D8206" w14:textId="77777777" w:rsidR="00FD0753" w:rsidRPr="00FD0753" w:rsidRDefault="00FD0753" w:rsidP="00FD0753">
            <w:pPr>
              <w:pStyle w:val="TableHeading"/>
            </w:pPr>
            <w:r>
              <w:t>Symbol</w:t>
            </w:r>
          </w:p>
        </w:tc>
        <w:tc>
          <w:tcPr>
            <w:tcW w:w="2250" w:type="dxa"/>
          </w:tcPr>
          <w:p w14:paraId="6B52004F" w14:textId="77777777" w:rsidR="00FD0753" w:rsidRPr="00FD0753" w:rsidRDefault="00FD0753" w:rsidP="00FD0753">
            <w:pPr>
              <w:pStyle w:val="TableHeading"/>
            </w:pPr>
            <w:r>
              <w:t>Name</w:t>
            </w:r>
          </w:p>
        </w:tc>
        <w:tc>
          <w:tcPr>
            <w:tcW w:w="4818" w:type="dxa"/>
          </w:tcPr>
          <w:p w14:paraId="43E2D8A0" w14:textId="77777777" w:rsidR="00FD0753" w:rsidRPr="00FD0753" w:rsidRDefault="00FD0753" w:rsidP="00FD0753">
            <w:pPr>
              <w:pStyle w:val="TableHeading"/>
            </w:pPr>
            <w:r>
              <w:t>Definition</w:t>
            </w:r>
          </w:p>
        </w:tc>
      </w:tr>
      <w:tr w:rsidR="00FD0753" w14:paraId="05608FB6" w14:textId="77777777" w:rsidTr="000765FB">
        <w:tc>
          <w:tcPr>
            <w:tcW w:w="1296" w:type="dxa"/>
          </w:tcPr>
          <w:p w14:paraId="5D4456BB" w14:textId="77777777" w:rsidR="00FD0753" w:rsidRPr="00FD0753" w:rsidRDefault="00FD0753" w:rsidP="00FD0753">
            <w:r w:rsidRPr="00FD0753">
              <w:object w:dxaOrig="135" w:dyaOrig="180" w14:anchorId="5234D311">
                <v:shape id="_x0000_i1027" type="#_x0000_t75" style="width:6.75pt;height:9.75pt" o:ole="">
                  <v:imagedata r:id="rId24" o:title=""/>
                </v:shape>
                <o:OLEObject Type="Embed" ProgID="PBrush" ShapeID="_x0000_i1027" DrawAspect="Content" ObjectID="_1801985827" r:id="rId25"/>
              </w:object>
            </w:r>
          </w:p>
        </w:tc>
        <w:tc>
          <w:tcPr>
            <w:tcW w:w="2250" w:type="dxa"/>
          </w:tcPr>
          <w:p w14:paraId="21C01AC7" w14:textId="77777777" w:rsidR="00FD0753" w:rsidRPr="00FD0753" w:rsidRDefault="00FD0753" w:rsidP="00FD0753">
            <w:pPr>
              <w:pStyle w:val="TableText"/>
            </w:pPr>
            <w:r>
              <w:t>Start Point</w:t>
            </w:r>
          </w:p>
        </w:tc>
        <w:tc>
          <w:tcPr>
            <w:tcW w:w="4818" w:type="dxa"/>
          </w:tcPr>
          <w:p w14:paraId="61D00BC6" w14:textId="77777777" w:rsidR="00FD0753" w:rsidRPr="00FD0753" w:rsidRDefault="00FD0753" w:rsidP="00FD0753">
            <w:pPr>
              <w:pStyle w:val="TableText"/>
            </w:pPr>
            <w:r>
              <w:t>Shows where the lifecycle of the business process</w:t>
            </w:r>
            <w:r w:rsidRPr="00FD0753">
              <w:t xml:space="preserve"> commences.</w:t>
            </w:r>
          </w:p>
        </w:tc>
      </w:tr>
      <w:tr w:rsidR="00FD0753" w14:paraId="1466CA68" w14:textId="77777777" w:rsidTr="000765FB">
        <w:tc>
          <w:tcPr>
            <w:tcW w:w="1296" w:type="dxa"/>
          </w:tcPr>
          <w:p w14:paraId="6475F85B" w14:textId="77777777" w:rsidR="00FD0753" w:rsidRPr="00FD0753" w:rsidRDefault="00FD0753" w:rsidP="00FD0753">
            <w:r w:rsidRPr="00FD0753">
              <w:object w:dxaOrig="330" w:dyaOrig="315" w14:anchorId="4F9226A4">
                <v:shape id="_x0000_i1028" type="#_x0000_t75" style="width:18pt;height:18.75pt" o:ole="">
                  <v:imagedata r:id="rId26" o:title=""/>
                </v:shape>
                <o:OLEObject Type="Embed" ProgID="PBrush" ShapeID="_x0000_i1028" DrawAspect="Content" ObjectID="_1801985828" r:id="rId27"/>
              </w:object>
            </w:r>
          </w:p>
        </w:tc>
        <w:tc>
          <w:tcPr>
            <w:tcW w:w="2250" w:type="dxa"/>
          </w:tcPr>
          <w:p w14:paraId="1CC5A097" w14:textId="77777777" w:rsidR="00FD0753" w:rsidRPr="00FD0753" w:rsidRDefault="00FD0753" w:rsidP="00FD0753">
            <w:pPr>
              <w:pStyle w:val="TableText"/>
            </w:pPr>
            <w:r>
              <w:t>End Point</w:t>
            </w:r>
          </w:p>
        </w:tc>
        <w:tc>
          <w:tcPr>
            <w:tcW w:w="4818" w:type="dxa"/>
          </w:tcPr>
          <w:p w14:paraId="64AE790D" w14:textId="77777777" w:rsidR="00FD0753" w:rsidRPr="00FD0753" w:rsidRDefault="00FD0753" w:rsidP="00FD0753">
            <w:pPr>
              <w:pStyle w:val="TableText"/>
            </w:pPr>
            <w:proofErr w:type="gramStart"/>
            <w:r>
              <w:t>Shows  where</w:t>
            </w:r>
            <w:proofErr w:type="gramEnd"/>
            <w:r>
              <w:t xml:space="preserve"> the lifecycle of the business process may ends.</w:t>
            </w:r>
          </w:p>
        </w:tc>
      </w:tr>
      <w:tr w:rsidR="00FD0753" w14:paraId="283C8ACE" w14:textId="77777777" w:rsidTr="000765FB">
        <w:tc>
          <w:tcPr>
            <w:tcW w:w="1296" w:type="dxa"/>
          </w:tcPr>
          <w:p w14:paraId="466FB3B9" w14:textId="77777777" w:rsidR="00FD0753" w:rsidRPr="00FD0753" w:rsidRDefault="00FD0753" w:rsidP="00FD0753">
            <w:r w:rsidRPr="00FD0753">
              <w:object w:dxaOrig="255" w:dyaOrig="315" w14:anchorId="34E137E6">
                <v:shape id="_x0000_i1029" type="#_x0000_t75" style="width:11.25pt;height:18.75pt" o:ole="">
                  <v:imagedata r:id="rId28" o:title=""/>
                </v:shape>
                <o:OLEObject Type="Embed" ProgID="PBrush" ShapeID="_x0000_i1029" DrawAspect="Content" ObjectID="_1801985829" r:id="rId29"/>
              </w:object>
            </w:r>
          </w:p>
        </w:tc>
        <w:tc>
          <w:tcPr>
            <w:tcW w:w="2250" w:type="dxa"/>
          </w:tcPr>
          <w:p w14:paraId="464EA609" w14:textId="77777777" w:rsidR="00FD0753" w:rsidRPr="00FD0753" w:rsidRDefault="00FD0753" w:rsidP="00FD0753">
            <w:pPr>
              <w:pStyle w:val="TableText"/>
            </w:pPr>
            <w:r>
              <w:t>Lozenge (or diamond)</w:t>
            </w:r>
          </w:p>
        </w:tc>
        <w:tc>
          <w:tcPr>
            <w:tcW w:w="4818" w:type="dxa"/>
          </w:tcPr>
          <w:p w14:paraId="52447B57" w14:textId="77777777" w:rsidR="00FD0753" w:rsidRPr="00FD0753" w:rsidRDefault="00FD0753" w:rsidP="00FD0753">
            <w:pPr>
              <w:pStyle w:val="TableText"/>
            </w:pPr>
            <w:r>
              <w:t>Indicates that a choice between several actions can be made.</w:t>
            </w:r>
          </w:p>
        </w:tc>
      </w:tr>
      <w:tr w:rsidR="00FD0753" w14:paraId="6BDDEC21" w14:textId="77777777" w:rsidTr="000765FB">
        <w:tc>
          <w:tcPr>
            <w:tcW w:w="1296" w:type="dxa"/>
          </w:tcPr>
          <w:p w14:paraId="35A5BE47" w14:textId="77777777" w:rsidR="00FD0753" w:rsidRPr="00FD0753" w:rsidRDefault="00FD0753" w:rsidP="00FD0753">
            <w:r w:rsidRPr="00FD0753">
              <w:object w:dxaOrig="780" w:dyaOrig="225" w14:anchorId="3F2A2F9F">
                <v:shape id="_x0000_i1030" type="#_x0000_t75" style="width:39.75pt;height:11.25pt" o:ole="">
                  <v:imagedata r:id="rId30" o:title=""/>
                </v:shape>
                <o:OLEObject Type="Embed" ProgID="PBrush" ShapeID="_x0000_i1030" DrawAspect="Content" ObjectID="_1801985830" r:id="rId31"/>
              </w:object>
            </w:r>
          </w:p>
        </w:tc>
        <w:tc>
          <w:tcPr>
            <w:tcW w:w="2250" w:type="dxa"/>
          </w:tcPr>
          <w:p w14:paraId="32818189" w14:textId="77777777" w:rsidR="00FD0753" w:rsidRPr="00FD0753" w:rsidRDefault="00FD0753" w:rsidP="00FD0753">
            <w:pPr>
              <w:pStyle w:val="TableText"/>
            </w:pPr>
            <w:r>
              <w:t>Bar</w:t>
            </w:r>
          </w:p>
        </w:tc>
        <w:tc>
          <w:tcPr>
            <w:tcW w:w="4818" w:type="dxa"/>
          </w:tcPr>
          <w:p w14:paraId="2D533325" w14:textId="77777777" w:rsidR="00FD0753" w:rsidRPr="00FD0753" w:rsidRDefault="00FD0753" w:rsidP="00FD0753">
            <w:pPr>
              <w:pStyle w:val="TableText"/>
            </w:pPr>
            <w:r>
              <w:t>Indicates that several actions are initiated in parallel.</w:t>
            </w:r>
          </w:p>
        </w:tc>
      </w:tr>
    </w:tbl>
    <w:p w14:paraId="3BB89816" w14:textId="77777777" w:rsidR="00FD0753" w:rsidRDefault="00FD0753" w:rsidP="00FD0753">
      <w:pPr>
        <w:pStyle w:val="Heading2"/>
      </w:pPr>
      <w:bookmarkStart w:id="36" w:name="_Toc475018807"/>
      <w:bookmarkStart w:id="37" w:name="_Toc183775031"/>
      <w:r>
        <w:t>Credit Transfer</w:t>
      </w:r>
      <w:bookmarkEnd w:id="36"/>
      <w:bookmarkEnd w:id="37"/>
    </w:p>
    <w:p w14:paraId="33AF65A0" w14:textId="77777777" w:rsidR="00FD0753" w:rsidRDefault="00FD0753" w:rsidP="00FD0753">
      <w:pPr>
        <w:pStyle w:val="Graphic"/>
      </w:pPr>
      <w:r w:rsidRPr="00FD0753">
        <w:rPr>
          <w:noProof/>
          <w:lang w:eastAsia="en-GB"/>
        </w:rPr>
        <w:drawing>
          <wp:inline distT="0" distB="0" distL="0" distR="0" wp14:anchorId="74ADB4F0" wp14:editId="470352EC">
            <wp:extent cx="5904865" cy="4126900"/>
            <wp:effectExtent l="0" t="0" r="635" b="6985"/>
            <wp:docPr id="5" name="Picture 5" descr="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ity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04865" cy="4126900"/>
                    </a:xfrm>
                    <a:prstGeom prst="rect">
                      <a:avLst/>
                    </a:prstGeom>
                    <a:noFill/>
                    <a:ln>
                      <a:noFill/>
                    </a:ln>
                  </pic:spPr>
                </pic:pic>
              </a:graphicData>
            </a:graphic>
          </wp:inline>
        </w:drawing>
      </w:r>
    </w:p>
    <w:p w14:paraId="6ADA7899" w14:textId="77777777" w:rsidR="00FD0753" w:rsidRPr="009942EA" w:rsidRDefault="00FD0753" w:rsidP="00FD0753">
      <w:r w:rsidRPr="009942EA">
        <w:t xml:space="preserve">The </w:t>
      </w:r>
      <w:r>
        <w:t>agents</w:t>
      </w:r>
      <w:r w:rsidRPr="009942EA">
        <w:t xml:space="preserve"> in this activity diagram are called PaymentClearingAgent and PaymentSe</w:t>
      </w:r>
      <w:r>
        <w:t>ttlementAgent in generic terms. I</w:t>
      </w:r>
      <w:r w:rsidRPr="009942EA">
        <w:t>n more concrete examples, these will be replace</w:t>
      </w:r>
      <w:r>
        <w:t>d by the most relevant agents, for example, debtor agent, c</w:t>
      </w:r>
      <w:r w:rsidRPr="009942EA">
        <w:t>redi</w:t>
      </w:r>
      <w:r>
        <w:t>tor agent and intermediary agent.</w:t>
      </w:r>
    </w:p>
    <w:p w14:paraId="5A517EBD" w14:textId="77777777" w:rsidR="00FD0753" w:rsidRPr="00682499" w:rsidRDefault="00FD0753" w:rsidP="00FD0753"/>
    <w:tbl>
      <w:tblPr>
        <w:tblStyle w:val="TableShaded1stRow"/>
        <w:tblW w:w="0" w:type="auto"/>
        <w:tblInd w:w="108" w:type="dxa"/>
        <w:tblLook w:val="04A0" w:firstRow="1" w:lastRow="0" w:firstColumn="1" w:lastColumn="0" w:noHBand="0" w:noVBand="1"/>
      </w:tblPr>
      <w:tblGrid>
        <w:gridCol w:w="2442"/>
        <w:gridCol w:w="4370"/>
        <w:gridCol w:w="2371"/>
      </w:tblGrid>
      <w:tr w:rsidR="00FD0753" w14:paraId="3393A250" w14:textId="77777777" w:rsidTr="000765FB">
        <w:trPr>
          <w:cnfStyle w:val="100000000000" w:firstRow="1" w:lastRow="0" w:firstColumn="0" w:lastColumn="0" w:oddVBand="0" w:evenVBand="0" w:oddHBand="0" w:evenHBand="0" w:firstRowFirstColumn="0" w:firstRowLastColumn="0" w:lastRowFirstColumn="0" w:lastRowLastColumn="0"/>
        </w:trPr>
        <w:tc>
          <w:tcPr>
            <w:tcW w:w="2552" w:type="dxa"/>
          </w:tcPr>
          <w:p w14:paraId="03780DED" w14:textId="77777777" w:rsidR="00FD0753" w:rsidRPr="00FD0753" w:rsidRDefault="00FD0753" w:rsidP="00FD0753">
            <w:pPr>
              <w:pStyle w:val="TableHeading"/>
            </w:pPr>
            <w:r>
              <w:lastRenderedPageBreak/>
              <w:t>Step</w:t>
            </w:r>
          </w:p>
        </w:tc>
        <w:tc>
          <w:tcPr>
            <w:tcW w:w="4486" w:type="dxa"/>
          </w:tcPr>
          <w:p w14:paraId="2FBAFAD7" w14:textId="77777777" w:rsidR="00FD0753" w:rsidRPr="00FD0753" w:rsidRDefault="00FD0753" w:rsidP="00FD0753">
            <w:pPr>
              <w:pStyle w:val="TableHeading"/>
            </w:pPr>
            <w:r>
              <w:t>Description</w:t>
            </w:r>
          </w:p>
        </w:tc>
        <w:tc>
          <w:tcPr>
            <w:tcW w:w="2371" w:type="dxa"/>
          </w:tcPr>
          <w:p w14:paraId="3335D75C" w14:textId="77777777" w:rsidR="00FD0753" w:rsidRPr="00FD0753" w:rsidRDefault="00FD0753" w:rsidP="00FD0753">
            <w:pPr>
              <w:pStyle w:val="TableHeading"/>
            </w:pPr>
            <w:r>
              <w:t>Initiator</w:t>
            </w:r>
          </w:p>
        </w:tc>
      </w:tr>
      <w:tr w:rsidR="00FD0753" w14:paraId="3705CBD6" w14:textId="77777777" w:rsidTr="000765FB">
        <w:tc>
          <w:tcPr>
            <w:tcW w:w="2552" w:type="dxa"/>
          </w:tcPr>
          <w:p w14:paraId="41C6B240" w14:textId="77777777" w:rsidR="00FD0753" w:rsidRPr="00FD0753" w:rsidRDefault="00FD0753" w:rsidP="00FD0753">
            <w:pPr>
              <w:pStyle w:val="TableText"/>
            </w:pPr>
            <w:r>
              <w:t>Prepare onward interbank payment</w:t>
            </w:r>
          </w:p>
        </w:tc>
        <w:tc>
          <w:tcPr>
            <w:tcW w:w="4486" w:type="dxa"/>
          </w:tcPr>
          <w:p w14:paraId="7EB11D4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6BBC6F46" w14:textId="77777777" w:rsidR="00FD0753" w:rsidRPr="00FD0753" w:rsidRDefault="00FD0753" w:rsidP="00FD0753">
            <w:pPr>
              <w:pStyle w:val="TableText"/>
            </w:pPr>
            <w:r w:rsidRPr="0018051D">
              <w:t>PaymentClearingAgent A</w:t>
            </w:r>
          </w:p>
        </w:tc>
      </w:tr>
      <w:tr w:rsidR="00FD0753" w14:paraId="535B498B" w14:textId="77777777" w:rsidTr="000765FB">
        <w:tc>
          <w:tcPr>
            <w:tcW w:w="2552" w:type="dxa"/>
          </w:tcPr>
          <w:p w14:paraId="7469B0DF" w14:textId="77777777" w:rsidR="00FD0753" w:rsidRPr="00FD0753" w:rsidRDefault="00FD0753" w:rsidP="00FD0753">
            <w:pPr>
              <w:pStyle w:val="TableText"/>
            </w:pPr>
            <w:r>
              <w:t>Send payment</w:t>
            </w:r>
          </w:p>
        </w:tc>
        <w:tc>
          <w:tcPr>
            <w:tcW w:w="4486" w:type="dxa"/>
          </w:tcPr>
          <w:p w14:paraId="15B35CF1" w14:textId="77777777" w:rsidR="00FD0753" w:rsidRPr="00FD0753" w:rsidRDefault="00FD0753" w:rsidP="00FD0753">
            <w:pPr>
              <w:pStyle w:val="TableText"/>
            </w:pPr>
            <w:r>
              <w:t>The PaymentClearingA</w:t>
            </w:r>
            <w:r w:rsidRPr="00FD0753">
              <w:t>gent sends out the payment instruction to the selected channel/PaymentClearingAgent.</w:t>
            </w:r>
          </w:p>
        </w:tc>
        <w:tc>
          <w:tcPr>
            <w:tcW w:w="2371" w:type="dxa"/>
          </w:tcPr>
          <w:p w14:paraId="1D013BAE" w14:textId="77777777" w:rsidR="00FD0753" w:rsidRPr="00FD0753" w:rsidRDefault="00FD0753" w:rsidP="00FD0753">
            <w:pPr>
              <w:pStyle w:val="TableText"/>
            </w:pPr>
            <w:r w:rsidRPr="0018051D">
              <w:t>PaymentClearingAgent A</w:t>
            </w:r>
          </w:p>
        </w:tc>
      </w:tr>
      <w:tr w:rsidR="00FD0753" w14:paraId="4AE3E42B" w14:textId="77777777" w:rsidTr="000765FB">
        <w:tc>
          <w:tcPr>
            <w:tcW w:w="2552" w:type="dxa"/>
          </w:tcPr>
          <w:p w14:paraId="70213056" w14:textId="77777777" w:rsidR="00FD0753" w:rsidRPr="00FD0753" w:rsidRDefault="00FD0753" w:rsidP="00FD0753">
            <w:pPr>
              <w:pStyle w:val="TableText"/>
            </w:pPr>
            <w:r>
              <w:t xml:space="preserve">Assess reject reason </w:t>
            </w:r>
            <w:r w:rsidRPr="00FD0753">
              <w:t>code</w:t>
            </w:r>
          </w:p>
        </w:tc>
        <w:tc>
          <w:tcPr>
            <w:tcW w:w="4486" w:type="dxa"/>
          </w:tcPr>
          <w:p w14:paraId="44484116" w14:textId="77777777" w:rsidR="00FD0753" w:rsidRPr="00FD0753" w:rsidRDefault="00FD0753" w:rsidP="00FD0753">
            <w:pPr>
              <w:pStyle w:val="TableText"/>
            </w:pPr>
            <w:r w:rsidRPr="0018051D">
              <w:t>The PaymentClearingAgent assesses the reject reason code provided by the rejecting PaymentClearingAgent</w:t>
            </w:r>
            <w:r w:rsidRPr="00FD0753">
              <w:t>.</w:t>
            </w:r>
          </w:p>
        </w:tc>
        <w:tc>
          <w:tcPr>
            <w:tcW w:w="2371" w:type="dxa"/>
          </w:tcPr>
          <w:p w14:paraId="22F5CDC6" w14:textId="77777777" w:rsidR="00FD0753" w:rsidRPr="00FD0753" w:rsidRDefault="00FD0753" w:rsidP="00FD0753">
            <w:pPr>
              <w:pStyle w:val="TableText"/>
            </w:pPr>
            <w:r w:rsidRPr="0018051D">
              <w:t>PaymentClearingAgent A</w:t>
            </w:r>
          </w:p>
        </w:tc>
      </w:tr>
      <w:tr w:rsidR="00FD0753" w14:paraId="020DE89E" w14:textId="77777777" w:rsidTr="000765FB">
        <w:tc>
          <w:tcPr>
            <w:tcW w:w="2552" w:type="dxa"/>
          </w:tcPr>
          <w:p w14:paraId="23B52B27" w14:textId="77777777" w:rsidR="00FD0753" w:rsidRPr="00FD0753" w:rsidRDefault="00FD0753" w:rsidP="00FD0753">
            <w:pPr>
              <w:pStyle w:val="TableText"/>
            </w:pPr>
            <w:r>
              <w:t>Repair payment order</w:t>
            </w:r>
          </w:p>
        </w:tc>
        <w:tc>
          <w:tcPr>
            <w:tcW w:w="4486" w:type="dxa"/>
          </w:tcPr>
          <w:p w14:paraId="78452F5C" w14:textId="77777777" w:rsidR="00FD0753" w:rsidRPr="00FD0753" w:rsidRDefault="00FD0753" w:rsidP="00FD0753">
            <w:pPr>
              <w:pStyle w:val="TableText"/>
            </w:pPr>
            <w:r w:rsidRPr="0018051D">
              <w:t>The PaymentClearingAgent reformats/supplements the original payment order for re-submission to the appropriate clearing channel/PaymentClearingAgent.</w:t>
            </w:r>
          </w:p>
        </w:tc>
        <w:tc>
          <w:tcPr>
            <w:tcW w:w="2371" w:type="dxa"/>
          </w:tcPr>
          <w:p w14:paraId="1136E578" w14:textId="77777777" w:rsidR="00FD0753" w:rsidRPr="00FD0753" w:rsidRDefault="00FD0753" w:rsidP="00FD0753">
            <w:pPr>
              <w:pStyle w:val="TableText"/>
            </w:pPr>
            <w:r w:rsidRPr="0018051D">
              <w:t>PaymentClearingAgent A</w:t>
            </w:r>
          </w:p>
        </w:tc>
      </w:tr>
      <w:tr w:rsidR="00FD0753" w14:paraId="1521DBC2" w14:textId="77777777" w:rsidTr="000765FB">
        <w:tc>
          <w:tcPr>
            <w:tcW w:w="2552" w:type="dxa"/>
          </w:tcPr>
          <w:p w14:paraId="6AA19577" w14:textId="77777777" w:rsidR="00FD0753" w:rsidRPr="00FD0753" w:rsidRDefault="00FD0753" w:rsidP="00FD0753">
            <w:pPr>
              <w:pStyle w:val="TableText"/>
            </w:pPr>
            <w:r>
              <w:t>Recycle payment order</w:t>
            </w:r>
          </w:p>
        </w:tc>
        <w:tc>
          <w:tcPr>
            <w:tcW w:w="4486" w:type="dxa"/>
          </w:tcPr>
          <w:p w14:paraId="53EFEC8B" w14:textId="77777777" w:rsidR="00FD0753" w:rsidRPr="00FD0753" w:rsidRDefault="00FD0753" w:rsidP="00FD0753">
            <w:pPr>
              <w:pStyle w:val="TableText"/>
            </w:pPr>
            <w:r w:rsidRPr="0018051D">
              <w:t xml:space="preserve">The PaymentClearingAgent recycles the rejected payment order. Recycling can be by downgrading the STP level under which the payment order can be cleared and </w:t>
            </w:r>
            <w:proofErr w:type="gramStart"/>
            <w:r w:rsidRPr="0018051D">
              <w:t>settled, or</w:t>
            </w:r>
            <w:proofErr w:type="gramEnd"/>
            <w:r w:rsidRPr="0018051D">
              <w:t xml:space="preserve"> selecting another channel for clearing and settling the payment.</w:t>
            </w:r>
          </w:p>
        </w:tc>
        <w:tc>
          <w:tcPr>
            <w:tcW w:w="2371" w:type="dxa"/>
          </w:tcPr>
          <w:p w14:paraId="36527A12" w14:textId="77777777" w:rsidR="00FD0753" w:rsidRPr="00FD0753" w:rsidRDefault="00FD0753" w:rsidP="00FD0753">
            <w:pPr>
              <w:pStyle w:val="TableText"/>
            </w:pPr>
            <w:r w:rsidRPr="0018051D">
              <w:t>PaymentClearingAgent A</w:t>
            </w:r>
          </w:p>
        </w:tc>
      </w:tr>
      <w:tr w:rsidR="00FD0753" w14:paraId="2E1670FA" w14:textId="77777777" w:rsidTr="000765FB">
        <w:tc>
          <w:tcPr>
            <w:tcW w:w="2552" w:type="dxa"/>
          </w:tcPr>
          <w:p w14:paraId="4EF86570" w14:textId="77777777" w:rsidR="00FD0753" w:rsidRPr="00FD0753" w:rsidRDefault="00FD0753" w:rsidP="00FD0753">
            <w:pPr>
              <w:pStyle w:val="TableText"/>
            </w:pPr>
            <w:r>
              <w:t>Receive payment order</w:t>
            </w:r>
          </w:p>
        </w:tc>
        <w:tc>
          <w:tcPr>
            <w:tcW w:w="4486" w:type="dxa"/>
          </w:tcPr>
          <w:p w14:paraId="2A5849DD" w14:textId="77777777" w:rsidR="00FD0753" w:rsidRPr="00FD0753" w:rsidRDefault="00FD0753" w:rsidP="00FD0753">
            <w:pPr>
              <w:pStyle w:val="TableText"/>
            </w:pPr>
            <w:r w:rsidRPr="0018051D">
              <w:t>The PaymentClearingAgent acknowledges receipt of the payment order (technical) and proceeds to next step.</w:t>
            </w:r>
          </w:p>
        </w:tc>
        <w:tc>
          <w:tcPr>
            <w:tcW w:w="2371" w:type="dxa"/>
          </w:tcPr>
          <w:p w14:paraId="18166467" w14:textId="77777777" w:rsidR="00FD0753" w:rsidRPr="00FD0753" w:rsidRDefault="00FD0753" w:rsidP="00FD0753">
            <w:pPr>
              <w:pStyle w:val="TableText"/>
            </w:pPr>
            <w:r w:rsidRPr="0018051D">
              <w:t>PaymentClearingAgent B</w:t>
            </w:r>
          </w:p>
        </w:tc>
      </w:tr>
      <w:tr w:rsidR="00FD0753" w14:paraId="05FF0C82" w14:textId="77777777" w:rsidTr="000765FB">
        <w:tc>
          <w:tcPr>
            <w:tcW w:w="2552" w:type="dxa"/>
          </w:tcPr>
          <w:p w14:paraId="2DF8EB15" w14:textId="77777777" w:rsidR="00FD0753" w:rsidRPr="00FD0753" w:rsidRDefault="00FD0753" w:rsidP="00FD0753">
            <w:pPr>
              <w:pStyle w:val="TableText"/>
            </w:pPr>
            <w:r>
              <w:t>Apply technical validation</w:t>
            </w:r>
          </w:p>
        </w:tc>
        <w:tc>
          <w:tcPr>
            <w:tcW w:w="4486" w:type="dxa"/>
          </w:tcPr>
          <w:p w14:paraId="415F4A50" w14:textId="77777777" w:rsidR="00FD0753" w:rsidRPr="00FD0753" w:rsidRDefault="00FD0753" w:rsidP="00FD0753">
            <w:pPr>
              <w:pStyle w:val="TableText"/>
            </w:pPr>
            <w:r w:rsidRPr="0018051D">
              <w:t xml:space="preserve">The PaymentClearingAgent applies </w:t>
            </w:r>
            <w:r w:rsidRPr="00FD0753">
              <w:t xml:space="preserve">technical validation on the payment order. Technical validation may comprise syntactic validation (conformance of the payment order with its technical definition), semantic validation </w:t>
            </w:r>
            <w:proofErr w:type="gramStart"/>
            <w:r w:rsidRPr="00FD0753">
              <w:t>( message</w:t>
            </w:r>
            <w:proofErr w:type="gramEnd"/>
            <w:r w:rsidRPr="00FD0753">
              <w:t>, through to technical content consistency).</w:t>
            </w:r>
          </w:p>
        </w:tc>
        <w:tc>
          <w:tcPr>
            <w:tcW w:w="2371" w:type="dxa"/>
          </w:tcPr>
          <w:p w14:paraId="7FB2B60D" w14:textId="77777777" w:rsidR="00FD0753" w:rsidRPr="00FD0753" w:rsidRDefault="00FD0753" w:rsidP="00FD0753">
            <w:pPr>
              <w:pStyle w:val="TableText"/>
            </w:pPr>
            <w:r w:rsidRPr="0018051D">
              <w:t>PaymentClearingAgent B</w:t>
            </w:r>
          </w:p>
        </w:tc>
      </w:tr>
      <w:tr w:rsidR="00FD0753" w14:paraId="6A6ED86A" w14:textId="77777777" w:rsidTr="000765FB">
        <w:tc>
          <w:tcPr>
            <w:tcW w:w="2552" w:type="dxa"/>
          </w:tcPr>
          <w:p w14:paraId="248F8D67" w14:textId="77777777" w:rsidR="00FD0753" w:rsidRPr="00FD0753" w:rsidRDefault="00FD0753" w:rsidP="00FD0753">
            <w:pPr>
              <w:pStyle w:val="TableText"/>
            </w:pPr>
            <w:r>
              <w:t>Apply business validation</w:t>
            </w:r>
          </w:p>
        </w:tc>
        <w:tc>
          <w:tcPr>
            <w:tcW w:w="4486" w:type="dxa"/>
          </w:tcPr>
          <w:p w14:paraId="32306868" w14:textId="77777777" w:rsidR="00FD0753" w:rsidRDefault="00FD0753" w:rsidP="00FD0753">
            <w:pPr>
              <w:pStyle w:val="TableText"/>
            </w:pPr>
          </w:p>
        </w:tc>
        <w:tc>
          <w:tcPr>
            <w:tcW w:w="2371" w:type="dxa"/>
          </w:tcPr>
          <w:p w14:paraId="06223C45" w14:textId="77777777" w:rsidR="00FD0753" w:rsidRPr="00FD0753" w:rsidRDefault="00FD0753" w:rsidP="00FD0753">
            <w:pPr>
              <w:pStyle w:val="TableText"/>
            </w:pPr>
            <w:r w:rsidRPr="0018051D">
              <w:t>PaymentClearingAgent B</w:t>
            </w:r>
          </w:p>
        </w:tc>
      </w:tr>
      <w:tr w:rsidR="00FD0753" w14:paraId="61B86B67" w14:textId="77777777" w:rsidTr="000765FB">
        <w:tc>
          <w:tcPr>
            <w:tcW w:w="2552" w:type="dxa"/>
          </w:tcPr>
          <w:p w14:paraId="397140EF" w14:textId="77777777" w:rsidR="00FD0753" w:rsidRPr="00FD0753" w:rsidRDefault="00FD0753" w:rsidP="00FD0753">
            <w:pPr>
              <w:pStyle w:val="TableText"/>
            </w:pPr>
            <w:r>
              <w:t>Reject payment order</w:t>
            </w:r>
          </w:p>
        </w:tc>
        <w:tc>
          <w:tcPr>
            <w:tcW w:w="4486" w:type="dxa"/>
          </w:tcPr>
          <w:p w14:paraId="48D4F647" w14:textId="77777777" w:rsidR="00FD0753" w:rsidRPr="00FD0753" w:rsidRDefault="00FD0753" w:rsidP="00FD0753">
            <w:pPr>
              <w:pStyle w:val="TableText"/>
            </w:pPr>
            <w:r w:rsidRPr="0018051D">
              <w:t>The PaymentClearingAgent rejects the payment order to the preceding PaymentClearingAgent and appends a relevant reject reason</w:t>
            </w:r>
            <w:r w:rsidRPr="00FD0753">
              <w:t xml:space="preserve"> code explaining the reason for the reject.</w:t>
            </w:r>
          </w:p>
        </w:tc>
        <w:tc>
          <w:tcPr>
            <w:tcW w:w="2371" w:type="dxa"/>
          </w:tcPr>
          <w:p w14:paraId="2CF8D963" w14:textId="77777777" w:rsidR="00FD0753" w:rsidRPr="00FD0753" w:rsidRDefault="00FD0753" w:rsidP="00FD0753">
            <w:pPr>
              <w:pStyle w:val="TableText"/>
            </w:pPr>
            <w:r w:rsidRPr="0018051D">
              <w:t>PaymentClearingAgent B</w:t>
            </w:r>
          </w:p>
        </w:tc>
      </w:tr>
      <w:tr w:rsidR="00FD0753" w14:paraId="2F2A6ACA" w14:textId="77777777" w:rsidTr="000765FB">
        <w:tc>
          <w:tcPr>
            <w:tcW w:w="2552" w:type="dxa"/>
          </w:tcPr>
          <w:p w14:paraId="7AFD3059" w14:textId="77777777" w:rsidR="00FD0753" w:rsidRPr="00FD0753" w:rsidRDefault="00FD0753" w:rsidP="00FD0753">
            <w:pPr>
              <w:pStyle w:val="TableText"/>
            </w:pPr>
            <w:r>
              <w:t>Sort interbank payment</w:t>
            </w:r>
          </w:p>
        </w:tc>
        <w:tc>
          <w:tcPr>
            <w:tcW w:w="4486" w:type="dxa"/>
          </w:tcPr>
          <w:p w14:paraId="5E34AFAE" w14:textId="77777777" w:rsidR="00FD0753" w:rsidRDefault="00FD0753" w:rsidP="00FD0753">
            <w:pPr>
              <w:pStyle w:val="TableText"/>
            </w:pPr>
          </w:p>
        </w:tc>
        <w:tc>
          <w:tcPr>
            <w:tcW w:w="2371" w:type="dxa"/>
          </w:tcPr>
          <w:p w14:paraId="26448EE3" w14:textId="77777777" w:rsidR="00FD0753" w:rsidRPr="00FD0753" w:rsidRDefault="00FD0753" w:rsidP="00FD0753">
            <w:pPr>
              <w:pStyle w:val="TableText"/>
            </w:pPr>
            <w:r w:rsidRPr="0018051D">
              <w:t>PaymentClearingAgent B</w:t>
            </w:r>
          </w:p>
        </w:tc>
      </w:tr>
      <w:tr w:rsidR="00FD0753" w14:paraId="6DBDCC83" w14:textId="77777777" w:rsidTr="000765FB">
        <w:tc>
          <w:tcPr>
            <w:tcW w:w="2552" w:type="dxa"/>
          </w:tcPr>
          <w:p w14:paraId="094F9670" w14:textId="77777777" w:rsidR="00FD0753" w:rsidRPr="00FD0753" w:rsidRDefault="00FD0753" w:rsidP="00FD0753">
            <w:pPr>
              <w:pStyle w:val="TableText"/>
            </w:pPr>
            <w:r>
              <w:t>Calculate settlement positions</w:t>
            </w:r>
          </w:p>
        </w:tc>
        <w:tc>
          <w:tcPr>
            <w:tcW w:w="4486" w:type="dxa"/>
          </w:tcPr>
          <w:p w14:paraId="4D4AEC00" w14:textId="77777777" w:rsidR="00FD0753" w:rsidRDefault="00FD0753" w:rsidP="00FD0753">
            <w:pPr>
              <w:pStyle w:val="TableText"/>
            </w:pPr>
          </w:p>
        </w:tc>
        <w:tc>
          <w:tcPr>
            <w:tcW w:w="2371" w:type="dxa"/>
          </w:tcPr>
          <w:p w14:paraId="4E4CA75F" w14:textId="77777777" w:rsidR="00FD0753" w:rsidRPr="00FD0753" w:rsidRDefault="00FD0753" w:rsidP="00FD0753">
            <w:pPr>
              <w:pStyle w:val="TableText"/>
            </w:pPr>
            <w:r w:rsidRPr="0018051D">
              <w:t>PaymentClearingAgent B</w:t>
            </w:r>
          </w:p>
        </w:tc>
      </w:tr>
      <w:tr w:rsidR="00FD0753" w14:paraId="232E230C" w14:textId="77777777" w:rsidTr="000765FB">
        <w:tc>
          <w:tcPr>
            <w:tcW w:w="2552" w:type="dxa"/>
          </w:tcPr>
          <w:p w14:paraId="255BB819" w14:textId="77777777" w:rsidR="00FD0753" w:rsidRPr="00FD0753" w:rsidRDefault="00FD0753" w:rsidP="00FD0753">
            <w:pPr>
              <w:pStyle w:val="TableText"/>
            </w:pPr>
            <w:r>
              <w:t>Prepare onward interbank payment</w:t>
            </w:r>
          </w:p>
        </w:tc>
        <w:tc>
          <w:tcPr>
            <w:tcW w:w="4486" w:type="dxa"/>
          </w:tcPr>
          <w:p w14:paraId="4AB2705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3A8BE071" w14:textId="77777777" w:rsidR="00FD0753" w:rsidRPr="00FD0753" w:rsidRDefault="00FD0753" w:rsidP="00FD0753">
            <w:pPr>
              <w:pStyle w:val="TableText"/>
            </w:pPr>
            <w:r w:rsidRPr="0018051D">
              <w:t>PaymentClearingAgent B</w:t>
            </w:r>
          </w:p>
        </w:tc>
      </w:tr>
      <w:tr w:rsidR="00FD0753" w14:paraId="54F5CE0E" w14:textId="77777777" w:rsidTr="000765FB">
        <w:tc>
          <w:tcPr>
            <w:tcW w:w="2552" w:type="dxa"/>
          </w:tcPr>
          <w:p w14:paraId="3C034E97" w14:textId="77777777" w:rsidR="00FD0753" w:rsidRPr="00FD0753" w:rsidRDefault="00FD0753" w:rsidP="00FD0753">
            <w:pPr>
              <w:pStyle w:val="TableText"/>
            </w:pPr>
            <w:r>
              <w:t>Assess interbank payment risk</w:t>
            </w:r>
          </w:p>
        </w:tc>
        <w:tc>
          <w:tcPr>
            <w:tcW w:w="4486" w:type="dxa"/>
          </w:tcPr>
          <w:p w14:paraId="65EAB86A" w14:textId="77777777" w:rsidR="00FD0753" w:rsidRDefault="00FD0753" w:rsidP="00FD0753">
            <w:pPr>
              <w:pStyle w:val="TableText"/>
            </w:pPr>
          </w:p>
        </w:tc>
        <w:tc>
          <w:tcPr>
            <w:tcW w:w="2371" w:type="dxa"/>
          </w:tcPr>
          <w:p w14:paraId="78B1B83C" w14:textId="77777777" w:rsidR="00FD0753" w:rsidRPr="00FD0753" w:rsidRDefault="00FD0753" w:rsidP="00FD0753">
            <w:pPr>
              <w:pStyle w:val="TableText"/>
            </w:pPr>
            <w:r w:rsidRPr="0018051D">
              <w:t xml:space="preserve">PaymentSettlementAgent </w:t>
            </w:r>
          </w:p>
        </w:tc>
      </w:tr>
      <w:tr w:rsidR="00FD0753" w14:paraId="6AD527C9" w14:textId="77777777" w:rsidTr="000765FB">
        <w:tc>
          <w:tcPr>
            <w:tcW w:w="2552" w:type="dxa"/>
          </w:tcPr>
          <w:p w14:paraId="74EEDD74" w14:textId="77777777" w:rsidR="00FD0753" w:rsidRPr="00FD0753" w:rsidRDefault="00FD0753" w:rsidP="00FD0753">
            <w:pPr>
              <w:pStyle w:val="TableText"/>
            </w:pPr>
            <w:r>
              <w:t>Settle payment order</w:t>
            </w:r>
          </w:p>
        </w:tc>
        <w:tc>
          <w:tcPr>
            <w:tcW w:w="4486" w:type="dxa"/>
          </w:tcPr>
          <w:p w14:paraId="0AB29A56" w14:textId="77777777" w:rsidR="00FD0753" w:rsidRDefault="00FD0753" w:rsidP="00FD0753">
            <w:pPr>
              <w:pStyle w:val="TableText"/>
            </w:pPr>
          </w:p>
        </w:tc>
        <w:tc>
          <w:tcPr>
            <w:tcW w:w="2371" w:type="dxa"/>
          </w:tcPr>
          <w:p w14:paraId="00D79E00" w14:textId="77777777" w:rsidR="00FD0753" w:rsidRPr="00FD0753" w:rsidRDefault="00FD0753" w:rsidP="00FD0753">
            <w:pPr>
              <w:pStyle w:val="TableText"/>
            </w:pPr>
            <w:r w:rsidRPr="0018051D">
              <w:t>PaymentSettlementAgent</w:t>
            </w:r>
          </w:p>
        </w:tc>
      </w:tr>
      <w:tr w:rsidR="00FD0753" w14:paraId="4BE42A0C" w14:textId="77777777" w:rsidTr="000765FB">
        <w:tc>
          <w:tcPr>
            <w:tcW w:w="2552" w:type="dxa"/>
          </w:tcPr>
          <w:p w14:paraId="0E64364C" w14:textId="77777777" w:rsidR="00FD0753" w:rsidRPr="00FD0753" w:rsidRDefault="00FD0753" w:rsidP="00FD0753">
            <w:pPr>
              <w:pStyle w:val="TableText"/>
            </w:pPr>
            <w:r>
              <w:t>Inform about settlement</w:t>
            </w:r>
          </w:p>
        </w:tc>
        <w:tc>
          <w:tcPr>
            <w:tcW w:w="4486" w:type="dxa"/>
          </w:tcPr>
          <w:p w14:paraId="3583AC3F" w14:textId="77777777" w:rsidR="00FD0753" w:rsidRDefault="00FD0753" w:rsidP="00FD0753">
            <w:pPr>
              <w:pStyle w:val="TableText"/>
            </w:pPr>
          </w:p>
        </w:tc>
        <w:tc>
          <w:tcPr>
            <w:tcW w:w="2371" w:type="dxa"/>
          </w:tcPr>
          <w:p w14:paraId="1773ADED" w14:textId="77777777" w:rsidR="00FD0753" w:rsidRPr="00FD0753" w:rsidRDefault="00FD0753" w:rsidP="00FD0753">
            <w:pPr>
              <w:pStyle w:val="TableText"/>
            </w:pPr>
            <w:r w:rsidRPr="0018051D">
              <w:t>PaymentSettlementAgent</w:t>
            </w:r>
          </w:p>
        </w:tc>
      </w:tr>
    </w:tbl>
    <w:p w14:paraId="0B2DFD1B" w14:textId="77777777" w:rsidR="00FD0753" w:rsidRDefault="00FD0753" w:rsidP="00FD0753">
      <w:pPr>
        <w:pStyle w:val="Heading2"/>
      </w:pPr>
      <w:bookmarkStart w:id="38" w:name="_Toc475018808"/>
      <w:bookmarkStart w:id="39" w:name="_Toc183775032"/>
      <w:r>
        <w:lastRenderedPageBreak/>
        <w:t>Direct Debit</w:t>
      </w:r>
      <w:bookmarkEnd w:id="38"/>
      <w:bookmarkEnd w:id="39"/>
    </w:p>
    <w:p w14:paraId="7E53BA1D" w14:textId="77777777" w:rsidR="00FD0753" w:rsidRPr="00254FD1" w:rsidRDefault="00FD0753" w:rsidP="00FD0753">
      <w:r w:rsidRPr="00254FD1">
        <w:t>Some base definitions of direct debit terms:</w:t>
      </w:r>
    </w:p>
    <w:p w14:paraId="6D17EB69" w14:textId="77777777" w:rsidR="00FD0753" w:rsidRPr="00254FD1" w:rsidRDefault="00FD0753" w:rsidP="00FD0753">
      <w:pPr>
        <w:pStyle w:val="ListBullet"/>
      </w:pPr>
      <w:r w:rsidRPr="00254FD1">
        <w:t xml:space="preserve">Direct Debit: Direct Debit(s) results in cash transfers between </w:t>
      </w:r>
      <w:r>
        <w:t>d</w:t>
      </w:r>
      <w:r w:rsidRPr="00254FD1">
        <w:t xml:space="preserve">ebtors and </w:t>
      </w:r>
      <w:r>
        <w:t>creditor</w:t>
      </w:r>
      <w:r w:rsidRPr="00254FD1">
        <w:t>s through infrastructures or correspondent banks. They may be exchanged as single instructions but are traditionally grouped following some common characteristics and, for convenience or efficiency reasons, exchanged in a batch mode.</w:t>
      </w:r>
    </w:p>
    <w:p w14:paraId="49AF052B" w14:textId="77777777" w:rsidR="00FD0753" w:rsidRPr="00254FD1" w:rsidRDefault="00FD0753" w:rsidP="00FD0753">
      <w:pPr>
        <w:pStyle w:val="ListBullet"/>
      </w:pPr>
      <w:r w:rsidRPr="00254FD1">
        <w:t xml:space="preserve">Mandate: This is the authorisation / expression of consent given by the Debtor allowing a specified </w:t>
      </w:r>
      <w:r>
        <w:t>creditor</w:t>
      </w:r>
      <w:r w:rsidRPr="00254FD1">
        <w:t xml:space="preserve"> to originate Direct Debit instructions for debiting the specified Debtor’s account in accordance with the relevant Direct Debit scheme rules and, if </w:t>
      </w:r>
      <w:proofErr w:type="gramStart"/>
      <w:r w:rsidRPr="00254FD1">
        <w:t>applicable</w:t>
      </w:r>
      <w:r>
        <w:t xml:space="preserve">, </w:t>
      </w:r>
      <w:r w:rsidRPr="00254FD1">
        <w:t xml:space="preserve"> the</w:t>
      </w:r>
      <w:proofErr w:type="gramEnd"/>
      <w:r w:rsidRPr="00254FD1">
        <w:t xml:space="preserve"> mandate details.</w:t>
      </w:r>
    </w:p>
    <w:p w14:paraId="5A661D5C" w14:textId="77777777" w:rsidR="00FD0753" w:rsidRPr="00254FD1" w:rsidRDefault="00FD0753" w:rsidP="00FD0753">
      <w:pPr>
        <w:pStyle w:val="ListBullet"/>
      </w:pPr>
      <w:r w:rsidRPr="00254FD1">
        <w:t xml:space="preserve">Reject: Rejects are individual debits or files of debits that are rejected due to technical reasons, e.g. invalid format, wrong IBAN check digit. Rejects take place prior to interbank settlement if the </w:t>
      </w:r>
      <w:r>
        <w:t>creditor</w:t>
      </w:r>
      <w:r w:rsidRPr="00254FD1">
        <w:t xml:space="preserve">’s </w:t>
      </w:r>
      <w:r>
        <w:t>a</w:t>
      </w:r>
      <w:r w:rsidRPr="00254FD1">
        <w:t xml:space="preserve">gent, the </w:t>
      </w:r>
      <w:r>
        <w:t>d</w:t>
      </w:r>
      <w:r w:rsidRPr="00254FD1">
        <w:t xml:space="preserve">ebtor’s </w:t>
      </w:r>
      <w:r>
        <w:t>a</w:t>
      </w:r>
      <w:r w:rsidRPr="00254FD1">
        <w:t>gent or any other agent in the chain is not able to process the individual debit or files of debits.</w:t>
      </w:r>
    </w:p>
    <w:p w14:paraId="1A812AFD" w14:textId="77777777" w:rsidR="00FD0753" w:rsidRPr="00254FD1" w:rsidRDefault="00FD0753" w:rsidP="00FD0753">
      <w:pPr>
        <w:pStyle w:val="ListBullet"/>
      </w:pPr>
      <w:r w:rsidRPr="00254FD1">
        <w:t xml:space="preserve">Request for Cancellation: A request by the </w:t>
      </w:r>
      <w:r>
        <w:t>creditor</w:t>
      </w:r>
      <w:r w:rsidRPr="00254FD1">
        <w:t xml:space="preserve"> to cancel a Direct Debit instruction prior to the interbank settlement</w:t>
      </w:r>
    </w:p>
    <w:p w14:paraId="685AFA35" w14:textId="77777777" w:rsidR="00FD0753" w:rsidRPr="00254FD1" w:rsidRDefault="00FD0753" w:rsidP="00FD0753">
      <w:pPr>
        <w:pStyle w:val="ListBullet"/>
      </w:pPr>
      <w:r w:rsidRPr="00254FD1">
        <w:t xml:space="preserve">Revocation: A request by the </w:t>
      </w:r>
      <w:r>
        <w:t>creditor</w:t>
      </w:r>
      <w:r w:rsidRPr="00254FD1">
        <w:t xml:space="preserve"> to revoke a Direct Debit Payment order prior to the acceptance by the </w:t>
      </w:r>
      <w:r>
        <w:t>creditor</w:t>
      </w:r>
      <w:r w:rsidRPr="00254FD1">
        <w:t>’s Agent.</w:t>
      </w:r>
    </w:p>
    <w:p w14:paraId="053DBC58" w14:textId="77777777" w:rsidR="00FD0753" w:rsidRPr="00254FD1" w:rsidRDefault="00FD0753" w:rsidP="00FD0753">
      <w:pPr>
        <w:pStyle w:val="ListBullet"/>
      </w:pPr>
      <w:r w:rsidRPr="00254FD1">
        <w:t xml:space="preserve">Reversal: The </w:t>
      </w:r>
      <w:r>
        <w:t>creditor</w:t>
      </w:r>
      <w:r w:rsidRPr="00254FD1">
        <w:t xml:space="preserve"> initiates a reversal instruction after settlement, when a paid Direct Debit should not have been processed. Consequently, the </w:t>
      </w:r>
      <w:r>
        <w:t>d</w:t>
      </w:r>
      <w:r w:rsidRPr="00254FD1">
        <w:t>ebtor will be credited back.</w:t>
      </w:r>
    </w:p>
    <w:p w14:paraId="2C6F1D77" w14:textId="77777777" w:rsidR="00FD0753" w:rsidRPr="00254FD1" w:rsidRDefault="00FD0753" w:rsidP="00FD0753">
      <w:pPr>
        <w:pStyle w:val="ListBullet"/>
      </w:pPr>
      <w:r w:rsidRPr="00254FD1">
        <w:t xml:space="preserve">Refusal by the Debtor: One of the Debtor’s </w:t>
      </w:r>
      <w:proofErr w:type="gramStart"/>
      <w:r w:rsidRPr="00254FD1">
        <w:t>right</w:t>
      </w:r>
      <w:proofErr w:type="gramEnd"/>
      <w:r w:rsidRPr="00254FD1">
        <w:t xml:space="preserve"> to refuse either any Direct Debit transaction to be debited on its account, or one Direct Debit, once pre-noticed by a </w:t>
      </w:r>
      <w:r>
        <w:t>creditor</w:t>
      </w:r>
      <w:r w:rsidRPr="00254FD1">
        <w:t>.</w:t>
      </w:r>
    </w:p>
    <w:p w14:paraId="3DCA1920" w14:textId="77777777" w:rsidR="00FD0753" w:rsidRPr="00254FD1" w:rsidRDefault="00FD0753" w:rsidP="00FD0753">
      <w:pPr>
        <w:pStyle w:val="ListBullet"/>
      </w:pPr>
      <w:r w:rsidRPr="00254FD1">
        <w:t xml:space="preserve">Return: Returns are individual debits that have reached the Debtor’s Agent and have been settled at the interbank level, but the Debtor’s Agent is then unable to make the collection for one of </w:t>
      </w:r>
      <w:proofErr w:type="gramStart"/>
      <w:r w:rsidRPr="00254FD1">
        <w:t>a number of</w:t>
      </w:r>
      <w:proofErr w:type="gramEnd"/>
      <w:r w:rsidRPr="00254FD1">
        <w:t xml:space="preserve"> reasons e.g. account closed, no funds, customer dead, account does not accept Direct Debit, etc.</w:t>
      </w:r>
    </w:p>
    <w:p w14:paraId="0D32B1A0" w14:textId="77777777" w:rsidR="00FD0753" w:rsidRPr="00254FD1" w:rsidRDefault="00FD0753" w:rsidP="00FD0753">
      <w:pPr>
        <w:pStyle w:val="ListBullet"/>
      </w:pPr>
      <w:r w:rsidRPr="00254FD1">
        <w:t>Refund: Refund is the process to claim for reimbursement of a Direct Debit for any reason after settlement and within a defined period ("n" days). A refund instruction is initiated by the Debtor.</w:t>
      </w:r>
    </w:p>
    <w:p w14:paraId="6CD50829" w14:textId="77777777" w:rsidR="00FD0753" w:rsidRPr="00FD0753" w:rsidRDefault="00FD0753" w:rsidP="00FD0753">
      <w:r>
        <w:br w:type="page"/>
      </w:r>
    </w:p>
    <w:p w14:paraId="43A70036" w14:textId="77777777" w:rsidR="00FD0753" w:rsidRDefault="00FD0753" w:rsidP="00FD0753">
      <w:pPr>
        <w:pStyle w:val="Heading3"/>
      </w:pPr>
      <w:r>
        <w:lastRenderedPageBreak/>
        <w:t xml:space="preserve">Direct debit instruction </w:t>
      </w:r>
    </w:p>
    <w:p w14:paraId="78BFE012" w14:textId="77777777" w:rsidR="00FD0753" w:rsidRPr="00254FD1" w:rsidRDefault="00FD0753" w:rsidP="00FD0753">
      <w:pPr>
        <w:pStyle w:val="Graphic"/>
      </w:pPr>
      <w:r w:rsidRPr="00FD0753">
        <w:rPr>
          <w:noProof/>
          <w:lang w:eastAsia="en-GB"/>
        </w:rPr>
        <w:drawing>
          <wp:inline distT="0" distB="0" distL="0" distR="0" wp14:anchorId="65910B9D" wp14:editId="087764C0">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tbl>
      <w:tblPr>
        <w:tblStyle w:val="TableShaded1stRow"/>
        <w:tblW w:w="0" w:type="auto"/>
        <w:tblLook w:val="04A0" w:firstRow="1" w:lastRow="0" w:firstColumn="1" w:lastColumn="0" w:noHBand="0" w:noVBand="1"/>
      </w:tblPr>
      <w:tblGrid>
        <w:gridCol w:w="2701"/>
        <w:gridCol w:w="3804"/>
        <w:gridCol w:w="1634"/>
      </w:tblGrid>
      <w:tr w:rsidR="00FD0753" w14:paraId="4E8E347B"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7404052D" w14:textId="77777777" w:rsidR="00FD0753" w:rsidRPr="00FD0753" w:rsidRDefault="00FD0753" w:rsidP="00FD0753">
            <w:pPr>
              <w:pStyle w:val="TableHeading"/>
            </w:pPr>
            <w:r w:rsidRPr="00254FD1">
              <w:t>Step</w:t>
            </w:r>
          </w:p>
        </w:tc>
        <w:tc>
          <w:tcPr>
            <w:tcW w:w="3918" w:type="dxa"/>
          </w:tcPr>
          <w:p w14:paraId="59478C1A" w14:textId="77777777" w:rsidR="00FD0753" w:rsidRPr="00FD0753" w:rsidRDefault="00FD0753" w:rsidP="00FD0753">
            <w:pPr>
              <w:pStyle w:val="TableHeading"/>
            </w:pPr>
            <w:r w:rsidRPr="00254FD1">
              <w:t>Description</w:t>
            </w:r>
          </w:p>
        </w:tc>
        <w:tc>
          <w:tcPr>
            <w:tcW w:w="1669" w:type="dxa"/>
          </w:tcPr>
          <w:p w14:paraId="28D6ABEC" w14:textId="77777777" w:rsidR="00FD0753" w:rsidRPr="00FD0753" w:rsidRDefault="00FD0753" w:rsidP="00FD0753">
            <w:pPr>
              <w:pStyle w:val="TableHeading"/>
            </w:pPr>
            <w:r w:rsidRPr="00254FD1">
              <w:t>Initiator</w:t>
            </w:r>
          </w:p>
        </w:tc>
      </w:tr>
      <w:tr w:rsidR="00FD0753" w14:paraId="235F58D2" w14:textId="77777777" w:rsidTr="000765FB">
        <w:tc>
          <w:tcPr>
            <w:tcW w:w="2778" w:type="dxa"/>
          </w:tcPr>
          <w:p w14:paraId="408031EB" w14:textId="77777777" w:rsidR="00FD0753" w:rsidRPr="00FD0753" w:rsidRDefault="00FD0753" w:rsidP="00FD0753">
            <w:pPr>
              <w:pStyle w:val="TableText"/>
            </w:pPr>
            <w:r>
              <w:t>Forward 1st/1off Direct Debit</w:t>
            </w:r>
          </w:p>
        </w:tc>
        <w:tc>
          <w:tcPr>
            <w:tcW w:w="3918" w:type="dxa"/>
          </w:tcPr>
          <w:p w14:paraId="1107D90B" w14:textId="77777777" w:rsidR="00FD0753" w:rsidRPr="00FD0753" w:rsidRDefault="00FD0753" w:rsidP="00FD0753">
            <w:pPr>
              <w:pStyle w:val="TableText"/>
            </w:pPr>
            <w:r>
              <w:t xml:space="preserve">The </w:t>
            </w:r>
            <w:r w:rsidRPr="00FD0753">
              <w:t>creditor agent (or creditor for financial institution direct debits) sends the message to the clearing system in line with the clearing cycle. The clearing system forwards the message to the debtor agent and processes the direct debit in accordance with the settlement cycle, to initiate the debit to the Debtor's account.</w:t>
            </w:r>
          </w:p>
        </w:tc>
        <w:tc>
          <w:tcPr>
            <w:tcW w:w="1669" w:type="dxa"/>
          </w:tcPr>
          <w:p w14:paraId="751E3836" w14:textId="77777777" w:rsidR="00FD0753" w:rsidRPr="00FD0753" w:rsidRDefault="00FD0753" w:rsidP="00FD0753">
            <w:pPr>
              <w:pStyle w:val="TableText"/>
            </w:pPr>
            <w:r>
              <w:t>C</w:t>
            </w:r>
            <w:r w:rsidRPr="00FD0753">
              <w:t>reditor Agent or Creditor</w:t>
            </w:r>
          </w:p>
        </w:tc>
      </w:tr>
      <w:tr w:rsidR="00FD0753" w14:paraId="0799D0DD" w14:textId="77777777" w:rsidTr="000765FB">
        <w:tc>
          <w:tcPr>
            <w:tcW w:w="2778" w:type="dxa"/>
          </w:tcPr>
          <w:p w14:paraId="1BDF24AB" w14:textId="77777777" w:rsidR="00FD0753" w:rsidRPr="00FD0753" w:rsidRDefault="00FD0753" w:rsidP="00FD0753">
            <w:pPr>
              <w:pStyle w:val="TableText"/>
            </w:pPr>
            <w:r>
              <w:t>Reject Direct Debit instruction</w:t>
            </w:r>
          </w:p>
        </w:tc>
        <w:tc>
          <w:tcPr>
            <w:tcW w:w="3918" w:type="dxa"/>
          </w:tcPr>
          <w:p w14:paraId="5A8E6652" w14:textId="77777777" w:rsidR="00FD0753" w:rsidRPr="00FD0753" w:rsidRDefault="00FD0753" w:rsidP="00FD0753">
            <w:pPr>
              <w:pStyle w:val="TableText"/>
            </w:pPr>
            <w:r>
              <w:t xml:space="preserve">Reject prior to interbank settlement by </w:t>
            </w:r>
            <w:r w:rsidRPr="00FD0753">
              <w:t xml:space="preserve">creditor agent or its processing agent. Rejections can happen for </w:t>
            </w:r>
            <w:proofErr w:type="gramStart"/>
            <w:r w:rsidRPr="00FD0753">
              <w:t>a number of</w:t>
            </w:r>
            <w:proofErr w:type="gramEnd"/>
            <w:r w:rsidRPr="00FD0753">
              <w:t xml:space="preserve"> reasons, some of which are defined by the scheme rules and some of which are due to specific controls defined by the creditor agent or any other agents in the chain.</w:t>
            </w:r>
          </w:p>
        </w:tc>
        <w:tc>
          <w:tcPr>
            <w:tcW w:w="1669" w:type="dxa"/>
          </w:tcPr>
          <w:p w14:paraId="23F84C74" w14:textId="77777777" w:rsidR="00FD0753" w:rsidRPr="00FD0753" w:rsidRDefault="00FD0753" w:rsidP="00FD0753">
            <w:pPr>
              <w:pStyle w:val="TableText"/>
            </w:pPr>
            <w:r>
              <w:t>C</w:t>
            </w:r>
            <w:r w:rsidRPr="00FD0753">
              <w:t xml:space="preserve">reditor Agent </w:t>
            </w:r>
          </w:p>
        </w:tc>
      </w:tr>
      <w:tr w:rsidR="00FD0753" w14:paraId="4A03B390" w14:textId="77777777" w:rsidTr="000765FB">
        <w:tc>
          <w:tcPr>
            <w:tcW w:w="2778" w:type="dxa"/>
          </w:tcPr>
          <w:p w14:paraId="32EE7624" w14:textId="77777777" w:rsidR="00FD0753" w:rsidRPr="00FD0753" w:rsidRDefault="00FD0753" w:rsidP="00FD0753">
            <w:pPr>
              <w:pStyle w:val="TableText"/>
            </w:pPr>
            <w:r>
              <w:t>Process B2B reject</w:t>
            </w:r>
          </w:p>
        </w:tc>
        <w:tc>
          <w:tcPr>
            <w:tcW w:w="3918" w:type="dxa"/>
          </w:tcPr>
          <w:p w14:paraId="01372457" w14:textId="77777777" w:rsidR="00FD0753" w:rsidRPr="00FD0753" w:rsidRDefault="00FD0753" w:rsidP="00FD0753">
            <w:pPr>
              <w:pStyle w:val="TableText"/>
            </w:pPr>
            <w:r>
              <w:t xml:space="preserve">The </w:t>
            </w:r>
            <w:r w:rsidRPr="00FD0753">
              <w:t>creditor agent reconciles the Direct Debit reject with the original Direct Debit instructions and assesses the reason causing the reject e.g. formatting error, value date incompatibility, invalid bank operation code, etc.</w:t>
            </w:r>
          </w:p>
        </w:tc>
        <w:tc>
          <w:tcPr>
            <w:tcW w:w="1669" w:type="dxa"/>
          </w:tcPr>
          <w:p w14:paraId="3B79C83E" w14:textId="77777777" w:rsidR="00FD0753" w:rsidRPr="00FD0753" w:rsidRDefault="00FD0753" w:rsidP="00FD0753">
            <w:pPr>
              <w:pStyle w:val="TableText"/>
            </w:pPr>
            <w:r>
              <w:t>C</w:t>
            </w:r>
            <w:r w:rsidRPr="00FD0753">
              <w:t>reditor Agent</w:t>
            </w:r>
          </w:p>
        </w:tc>
      </w:tr>
      <w:tr w:rsidR="00FD0753" w14:paraId="6D6D0982" w14:textId="77777777" w:rsidTr="000765FB">
        <w:tc>
          <w:tcPr>
            <w:tcW w:w="2778" w:type="dxa"/>
          </w:tcPr>
          <w:p w14:paraId="0B0C73BB" w14:textId="77777777" w:rsidR="00FD0753" w:rsidRPr="00FD0753" w:rsidRDefault="00FD0753" w:rsidP="00FD0753">
            <w:pPr>
              <w:pStyle w:val="TableText"/>
            </w:pPr>
            <w:r>
              <w:t>Correct and resubmit</w:t>
            </w:r>
          </w:p>
        </w:tc>
        <w:tc>
          <w:tcPr>
            <w:tcW w:w="3918" w:type="dxa"/>
          </w:tcPr>
          <w:p w14:paraId="77C08D4B" w14:textId="77777777" w:rsidR="00FD0753" w:rsidRPr="00FD0753" w:rsidRDefault="00FD0753" w:rsidP="00FD0753">
            <w:pPr>
              <w:pStyle w:val="TableText"/>
            </w:pPr>
            <w:r>
              <w:t xml:space="preserve">In case of formatting </w:t>
            </w:r>
            <w:proofErr w:type="gramStart"/>
            <w:r>
              <w:t>issues</w:t>
            </w:r>
            <w:proofErr w:type="gramEnd"/>
            <w:r>
              <w:t xml:space="preserve"> the </w:t>
            </w:r>
            <w:r w:rsidRPr="00FD0753">
              <w:t>creditor agent corrects the data and resubmits it for processing.</w:t>
            </w:r>
          </w:p>
        </w:tc>
        <w:tc>
          <w:tcPr>
            <w:tcW w:w="1669" w:type="dxa"/>
          </w:tcPr>
          <w:p w14:paraId="30F97793" w14:textId="77777777" w:rsidR="00FD0753" w:rsidRPr="00FD0753" w:rsidRDefault="00FD0753" w:rsidP="00FD0753">
            <w:pPr>
              <w:pStyle w:val="TableText"/>
            </w:pPr>
            <w:r>
              <w:t>C</w:t>
            </w:r>
            <w:r w:rsidRPr="00FD0753">
              <w:t>reditor Agent</w:t>
            </w:r>
          </w:p>
        </w:tc>
      </w:tr>
      <w:tr w:rsidR="00FD0753" w14:paraId="5A72FD11" w14:textId="77777777" w:rsidTr="000765FB">
        <w:tc>
          <w:tcPr>
            <w:tcW w:w="2778" w:type="dxa"/>
          </w:tcPr>
          <w:p w14:paraId="0B12A888" w14:textId="77777777" w:rsidR="00FD0753" w:rsidRPr="00FD0753" w:rsidRDefault="00FD0753" w:rsidP="00FD0753">
            <w:pPr>
              <w:pStyle w:val="TableText"/>
            </w:pPr>
            <w:r>
              <w:t>Reject Direct Debit instruction</w:t>
            </w:r>
          </w:p>
        </w:tc>
        <w:tc>
          <w:tcPr>
            <w:tcW w:w="3918" w:type="dxa"/>
          </w:tcPr>
          <w:p w14:paraId="65D816E3" w14:textId="77777777" w:rsidR="00FD0753" w:rsidRPr="00FD0753" w:rsidRDefault="00FD0753" w:rsidP="00FD0753">
            <w:pPr>
              <w:pStyle w:val="TableText"/>
            </w:pPr>
            <w:r>
              <w:t xml:space="preserve">The </w:t>
            </w:r>
            <w:r w:rsidRPr="00FD0753">
              <w:t xml:space="preserve">debtor agent may reject the instruction due to </w:t>
            </w:r>
            <w:proofErr w:type="gramStart"/>
            <w:r w:rsidRPr="00FD0753">
              <w:t>a number of</w:t>
            </w:r>
            <w:proofErr w:type="gramEnd"/>
            <w:r w:rsidRPr="00FD0753">
              <w:t xml:space="preserve"> reasons (e.g. missing account for debtor, missing agreement with the debtor to accept Direct Debits.</w:t>
            </w:r>
          </w:p>
        </w:tc>
        <w:tc>
          <w:tcPr>
            <w:tcW w:w="1669" w:type="dxa"/>
          </w:tcPr>
          <w:p w14:paraId="2DF2E61F" w14:textId="77777777" w:rsidR="00FD0753" w:rsidRPr="00FD0753" w:rsidRDefault="00FD0753" w:rsidP="00FD0753">
            <w:pPr>
              <w:pStyle w:val="TableText"/>
            </w:pPr>
            <w:r>
              <w:t>D</w:t>
            </w:r>
            <w:r w:rsidRPr="00FD0753">
              <w:t>ebtor Agent</w:t>
            </w:r>
          </w:p>
        </w:tc>
      </w:tr>
      <w:tr w:rsidR="00FD0753" w14:paraId="13AE401A" w14:textId="77777777" w:rsidTr="000765FB">
        <w:tc>
          <w:tcPr>
            <w:tcW w:w="2778" w:type="dxa"/>
          </w:tcPr>
          <w:p w14:paraId="08634BCC" w14:textId="77777777" w:rsidR="00FD0753" w:rsidRPr="00FD0753" w:rsidRDefault="00FD0753" w:rsidP="00FD0753">
            <w:pPr>
              <w:pStyle w:val="TableText"/>
            </w:pPr>
            <w:r>
              <w:lastRenderedPageBreak/>
              <w:t>Return Direct Debit Instruction</w:t>
            </w:r>
          </w:p>
        </w:tc>
        <w:tc>
          <w:tcPr>
            <w:tcW w:w="3918" w:type="dxa"/>
          </w:tcPr>
          <w:p w14:paraId="645F83AF" w14:textId="77777777" w:rsidR="00FD0753" w:rsidRPr="00FD0753" w:rsidRDefault="00FD0753" w:rsidP="00FD0753">
            <w:pPr>
              <w:pStyle w:val="TableText"/>
            </w:pPr>
            <w:r>
              <w:t>Returns are individua</w:t>
            </w:r>
            <w:r w:rsidRPr="00FD0753">
              <w:t xml:space="preserve">l debits that have reached the debtor agent and have been settled at the interbank level, but the debtor agent is then unable to make the collection for one of </w:t>
            </w:r>
            <w:proofErr w:type="gramStart"/>
            <w:r w:rsidRPr="00FD0753">
              <w:t>a number of</w:t>
            </w:r>
            <w:proofErr w:type="gramEnd"/>
            <w:r w:rsidRPr="00FD0753">
              <w:t xml:space="preserve"> reasons e.g. account closed, no funds available, etc.</w:t>
            </w:r>
          </w:p>
          <w:p w14:paraId="3F4BC1B7" w14:textId="77777777" w:rsidR="00FD0753" w:rsidRPr="00FD0753" w:rsidRDefault="00FD0753" w:rsidP="00FD0753">
            <w:pPr>
              <w:pStyle w:val="TableText"/>
            </w:pPr>
            <w:r>
              <w:t>Detailed Direct Debit Return activity diagram available below.</w:t>
            </w:r>
          </w:p>
        </w:tc>
        <w:tc>
          <w:tcPr>
            <w:tcW w:w="1669" w:type="dxa"/>
          </w:tcPr>
          <w:p w14:paraId="58536DF5" w14:textId="77777777" w:rsidR="00FD0753" w:rsidRPr="00FD0753" w:rsidRDefault="00FD0753" w:rsidP="00FD0753">
            <w:pPr>
              <w:pStyle w:val="TableText"/>
            </w:pPr>
            <w:r>
              <w:t>Debtor A</w:t>
            </w:r>
            <w:r w:rsidRPr="00FD0753">
              <w:t>gent</w:t>
            </w:r>
          </w:p>
        </w:tc>
      </w:tr>
      <w:tr w:rsidR="00FD0753" w14:paraId="5BF43CA2" w14:textId="77777777" w:rsidTr="000765FB">
        <w:tc>
          <w:tcPr>
            <w:tcW w:w="2778" w:type="dxa"/>
          </w:tcPr>
          <w:p w14:paraId="1EDDCEBC" w14:textId="77777777" w:rsidR="00FD0753" w:rsidRPr="00FD0753" w:rsidRDefault="00FD0753" w:rsidP="00FD0753">
            <w:pPr>
              <w:pStyle w:val="TableText"/>
            </w:pPr>
            <w:r>
              <w:t>Report Direct Debit Settlement Proceeds</w:t>
            </w:r>
          </w:p>
        </w:tc>
        <w:tc>
          <w:tcPr>
            <w:tcW w:w="3918" w:type="dxa"/>
          </w:tcPr>
          <w:p w14:paraId="3E50B8FF" w14:textId="77777777" w:rsidR="00FD0753" w:rsidRPr="00FD0753" w:rsidRDefault="00FD0753" w:rsidP="00FD0753">
            <w:pPr>
              <w:pStyle w:val="TableText"/>
            </w:pPr>
            <w:r>
              <w:t>Process that includes the calculation of the settlement positio</w:t>
            </w:r>
            <w:r w:rsidRPr="00FD0753">
              <w:t>ns and transmission of the settlement information to the settlement agent.</w:t>
            </w:r>
          </w:p>
        </w:tc>
        <w:tc>
          <w:tcPr>
            <w:tcW w:w="1669" w:type="dxa"/>
          </w:tcPr>
          <w:p w14:paraId="39D5D90B" w14:textId="77777777" w:rsidR="00FD0753" w:rsidRPr="00FD0753" w:rsidRDefault="00FD0753" w:rsidP="00FD0753">
            <w:pPr>
              <w:pStyle w:val="TableText"/>
            </w:pPr>
            <w:r>
              <w:t>ACH</w:t>
            </w:r>
          </w:p>
        </w:tc>
      </w:tr>
      <w:tr w:rsidR="00FD0753" w14:paraId="13493C58" w14:textId="77777777" w:rsidTr="000765FB">
        <w:tc>
          <w:tcPr>
            <w:tcW w:w="2778" w:type="dxa"/>
          </w:tcPr>
          <w:p w14:paraId="43C6F130" w14:textId="77777777" w:rsidR="00FD0753" w:rsidRPr="00FD0753" w:rsidRDefault="00FD0753" w:rsidP="00FD0753">
            <w:pPr>
              <w:pStyle w:val="TableText"/>
            </w:pPr>
            <w:r>
              <w:t>Request Refund</w:t>
            </w:r>
          </w:p>
        </w:tc>
        <w:tc>
          <w:tcPr>
            <w:tcW w:w="3918" w:type="dxa"/>
          </w:tcPr>
          <w:p w14:paraId="421F8C37" w14:textId="77777777" w:rsidR="00FD0753" w:rsidRPr="00FD0753" w:rsidRDefault="00FD0753" w:rsidP="00FD0753">
            <w:pPr>
              <w:pStyle w:val="TableText"/>
            </w:pPr>
            <w:r>
              <w:t xml:space="preserve">The debtor has the unconditional right during "n" days after a debit to instruct its bank to revoke the debit. Following that instruction, the </w:t>
            </w:r>
            <w:r w:rsidRPr="00FD0753">
              <w:t>debtor account is credited by his bank and the debit is returned electonically through the clearing process to the creditor agent.</w:t>
            </w:r>
          </w:p>
          <w:p w14:paraId="4F52E249" w14:textId="77777777" w:rsidR="00FD0753" w:rsidRPr="00FD0753" w:rsidRDefault="00FD0753" w:rsidP="00FD0753">
            <w:pPr>
              <w:pStyle w:val="TableText"/>
            </w:pPr>
            <w:r>
              <w:t xml:space="preserve">Detailed request refund Direct Debit activity diagram available below. </w:t>
            </w:r>
          </w:p>
        </w:tc>
        <w:tc>
          <w:tcPr>
            <w:tcW w:w="1669" w:type="dxa"/>
          </w:tcPr>
          <w:p w14:paraId="39BFEF39" w14:textId="77777777" w:rsidR="00FD0753" w:rsidRPr="00FD0753" w:rsidRDefault="00FD0753" w:rsidP="00FD0753">
            <w:pPr>
              <w:pStyle w:val="TableText"/>
            </w:pPr>
            <w:r>
              <w:t>D</w:t>
            </w:r>
            <w:r w:rsidRPr="00FD0753">
              <w:t>ebtor</w:t>
            </w:r>
          </w:p>
        </w:tc>
      </w:tr>
    </w:tbl>
    <w:p w14:paraId="7B9CBF40" w14:textId="77777777" w:rsidR="00FD0753" w:rsidRDefault="00FD0753" w:rsidP="00FD0753">
      <w:pPr>
        <w:pStyle w:val="BlockLabel2"/>
      </w:pPr>
    </w:p>
    <w:p w14:paraId="4761FECC" w14:textId="77777777" w:rsidR="00FD0753" w:rsidRPr="00A1489A" w:rsidRDefault="00FD0753" w:rsidP="00FD0753">
      <w:pPr>
        <w:pStyle w:val="Heading3"/>
      </w:pPr>
      <w:r>
        <w:t>Return Direct Debit</w:t>
      </w:r>
    </w:p>
    <w:p w14:paraId="1578BE64" w14:textId="77777777" w:rsidR="00FD0753" w:rsidRDefault="00FD0753" w:rsidP="00FD0753">
      <w:pPr>
        <w:pStyle w:val="Graphic"/>
      </w:pPr>
      <w:r w:rsidRPr="00FD0753">
        <w:rPr>
          <w:noProof/>
          <w:lang w:eastAsia="en-GB"/>
        </w:rPr>
        <w:drawing>
          <wp:inline distT="0" distB="0" distL="0" distR="0" wp14:anchorId="6760BDA3" wp14:editId="055816A5">
            <wp:extent cx="5529263" cy="1943100"/>
            <wp:effectExtent l="19050" t="19050" r="14605" b="190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6344"/>
                    <a:stretch/>
                  </pic:blipFill>
                  <pic:spPr bwMode="auto">
                    <a:xfrm>
                      <a:off x="0" y="0"/>
                      <a:ext cx="5530285" cy="194345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542CB37B" w14:textId="77777777" w:rsidR="00FD0753" w:rsidRDefault="00FD0753" w:rsidP="00FD0753">
      <w:pPr>
        <w:pStyle w:val="Heading3"/>
      </w:pPr>
      <w:r>
        <w:lastRenderedPageBreak/>
        <w:t>Request Refund Direct Debit</w:t>
      </w:r>
    </w:p>
    <w:p w14:paraId="51EE5584" w14:textId="77777777" w:rsidR="00FD0753" w:rsidRDefault="00FD0753" w:rsidP="00FD0753">
      <w:pPr>
        <w:pStyle w:val="Graphic"/>
      </w:pPr>
      <w:r w:rsidRPr="00FD0753">
        <w:rPr>
          <w:noProof/>
          <w:lang w:eastAsia="en-GB"/>
        </w:rPr>
        <w:drawing>
          <wp:inline distT="0" distB="0" distL="0" distR="0" wp14:anchorId="1F697828" wp14:editId="2C33638F">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F538F01" w14:textId="77777777" w:rsidR="00FD0753" w:rsidRDefault="00FD0753" w:rsidP="00FD0753">
      <w:pPr>
        <w:pStyle w:val="Heading3"/>
      </w:pPr>
      <w:r>
        <w:t>Direct Debit Reversal</w:t>
      </w:r>
    </w:p>
    <w:p w14:paraId="03A20258" w14:textId="77777777" w:rsidR="00FD0753" w:rsidRDefault="00FD0753" w:rsidP="00FD0753">
      <w:r>
        <w:t>The creditor initiates a reversal instruction after settlement, when a paid Direct Debit should not have been processed. If the reversal instruction is accepted, consequently the Debtor will be credited back.</w:t>
      </w:r>
    </w:p>
    <w:p w14:paraId="7940896F" w14:textId="77777777" w:rsidR="00FD0753" w:rsidRDefault="00FD0753" w:rsidP="00FD0753">
      <w:pPr>
        <w:pStyle w:val="Graphic"/>
      </w:pPr>
      <w:r w:rsidRPr="00FD0753">
        <w:rPr>
          <w:noProof/>
          <w:lang w:eastAsia="en-GB"/>
        </w:rPr>
        <w:drawing>
          <wp:inline distT="0" distB="0" distL="0" distR="0" wp14:anchorId="4A7F344C" wp14:editId="0D062F2A">
            <wp:extent cx="5906135" cy="2385007"/>
            <wp:effectExtent l="19050" t="19050" r="1841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135" cy="2385007"/>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Look w:val="04A0" w:firstRow="1" w:lastRow="0" w:firstColumn="1" w:lastColumn="0" w:noHBand="0" w:noVBand="1"/>
      </w:tblPr>
      <w:tblGrid>
        <w:gridCol w:w="2679"/>
        <w:gridCol w:w="3819"/>
        <w:gridCol w:w="1641"/>
      </w:tblGrid>
      <w:tr w:rsidR="00FD0753" w14:paraId="39338123"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3BE5729E" w14:textId="77777777" w:rsidR="00FD0753" w:rsidRPr="00FD0753" w:rsidRDefault="00FD0753" w:rsidP="00FD0753">
            <w:pPr>
              <w:pStyle w:val="TableHeading"/>
            </w:pPr>
            <w:r w:rsidRPr="00B54B2B">
              <w:t>Step</w:t>
            </w:r>
          </w:p>
        </w:tc>
        <w:tc>
          <w:tcPr>
            <w:tcW w:w="3918" w:type="dxa"/>
          </w:tcPr>
          <w:p w14:paraId="6C6AE4A6" w14:textId="77777777" w:rsidR="00FD0753" w:rsidRPr="00FD0753" w:rsidRDefault="00FD0753" w:rsidP="00FD0753">
            <w:pPr>
              <w:pStyle w:val="TableHeading"/>
            </w:pPr>
            <w:r w:rsidRPr="00B54B2B">
              <w:t>Description</w:t>
            </w:r>
          </w:p>
        </w:tc>
        <w:tc>
          <w:tcPr>
            <w:tcW w:w="1669" w:type="dxa"/>
          </w:tcPr>
          <w:p w14:paraId="5BD2988F" w14:textId="77777777" w:rsidR="00FD0753" w:rsidRPr="00FD0753" w:rsidRDefault="00FD0753" w:rsidP="00FD0753">
            <w:pPr>
              <w:pStyle w:val="TableHeading"/>
            </w:pPr>
            <w:r w:rsidRPr="00B54B2B">
              <w:t>Initiator</w:t>
            </w:r>
          </w:p>
        </w:tc>
      </w:tr>
      <w:tr w:rsidR="00FD0753" w14:paraId="51590D41" w14:textId="77777777" w:rsidTr="000765FB">
        <w:tc>
          <w:tcPr>
            <w:tcW w:w="2778" w:type="dxa"/>
          </w:tcPr>
          <w:p w14:paraId="07EDF7BB" w14:textId="77777777" w:rsidR="00FD0753" w:rsidRPr="00FD0753" w:rsidRDefault="00FD0753" w:rsidP="00FD0753">
            <w:pPr>
              <w:pStyle w:val="TableText"/>
            </w:pPr>
            <w:r>
              <w:t xml:space="preserve">Request </w:t>
            </w:r>
            <w:r w:rsidRPr="00FD0753">
              <w:t>reversal of the Direct Debit payment order</w:t>
            </w:r>
          </w:p>
        </w:tc>
        <w:tc>
          <w:tcPr>
            <w:tcW w:w="3918" w:type="dxa"/>
          </w:tcPr>
          <w:p w14:paraId="4F457682" w14:textId="77777777" w:rsidR="00FD0753" w:rsidRPr="00FD0753" w:rsidRDefault="00FD0753" w:rsidP="00FD0753">
            <w:pPr>
              <w:pStyle w:val="TableText"/>
            </w:pPr>
            <w:r>
              <w:t>The c</w:t>
            </w:r>
            <w:r w:rsidRPr="00FD0753">
              <w:t>reditor identifies the original direct debit instruction (or a file of direct debit instructions) and generates an offsetting transaction in favor of the debtor under quotation of the reversal reason.</w:t>
            </w:r>
          </w:p>
        </w:tc>
        <w:tc>
          <w:tcPr>
            <w:tcW w:w="1669" w:type="dxa"/>
          </w:tcPr>
          <w:p w14:paraId="36E02E32" w14:textId="77777777" w:rsidR="00FD0753" w:rsidRPr="00FD0753" w:rsidRDefault="00FD0753" w:rsidP="00FD0753">
            <w:pPr>
              <w:pStyle w:val="TableText"/>
            </w:pPr>
            <w:r>
              <w:t>C</w:t>
            </w:r>
            <w:r w:rsidRPr="00FD0753">
              <w:t>reditor</w:t>
            </w:r>
          </w:p>
        </w:tc>
      </w:tr>
      <w:tr w:rsidR="00FD0753" w14:paraId="7502BAD2" w14:textId="77777777" w:rsidTr="000765FB">
        <w:tc>
          <w:tcPr>
            <w:tcW w:w="2778" w:type="dxa"/>
          </w:tcPr>
          <w:p w14:paraId="605E4F54" w14:textId="77777777" w:rsidR="00FD0753" w:rsidRPr="00FD0753" w:rsidRDefault="00FD0753" w:rsidP="00FD0753">
            <w:pPr>
              <w:pStyle w:val="TableText"/>
            </w:pPr>
            <w:r>
              <w:t>Process request for reversal and submit reversal to the clearing</w:t>
            </w:r>
          </w:p>
        </w:tc>
        <w:tc>
          <w:tcPr>
            <w:tcW w:w="3918" w:type="dxa"/>
          </w:tcPr>
          <w:p w14:paraId="1D1625C1" w14:textId="77777777" w:rsidR="00FD0753" w:rsidRPr="00FD0753" w:rsidRDefault="00FD0753" w:rsidP="00FD0753">
            <w:pPr>
              <w:pStyle w:val="TableText"/>
            </w:pPr>
            <w:r>
              <w:t>The c</w:t>
            </w:r>
            <w:r w:rsidRPr="00FD0753">
              <w:t xml:space="preserve">reditor agent identifies the original direct debit instruction and generates an offsetting clearing transaction in favor of the debtor. Subject transaction is submitted to the instructed agent for </w:t>
            </w:r>
            <w:r w:rsidRPr="00FD0753">
              <w:lastRenderedPageBreak/>
              <w:t>settlement under quotation of the original direct debit reference and the reversal reason.</w:t>
            </w:r>
          </w:p>
        </w:tc>
        <w:tc>
          <w:tcPr>
            <w:tcW w:w="1669" w:type="dxa"/>
          </w:tcPr>
          <w:p w14:paraId="75B32797" w14:textId="77777777" w:rsidR="00FD0753" w:rsidRPr="00FD0753" w:rsidRDefault="00FD0753" w:rsidP="00FD0753">
            <w:pPr>
              <w:pStyle w:val="TableText"/>
            </w:pPr>
            <w:r>
              <w:lastRenderedPageBreak/>
              <w:t>C</w:t>
            </w:r>
            <w:r w:rsidRPr="00FD0753">
              <w:t>reditor Agent</w:t>
            </w:r>
          </w:p>
        </w:tc>
      </w:tr>
      <w:tr w:rsidR="00FD0753" w14:paraId="36282B2B" w14:textId="77777777" w:rsidTr="000765FB">
        <w:tc>
          <w:tcPr>
            <w:tcW w:w="2778" w:type="dxa"/>
          </w:tcPr>
          <w:p w14:paraId="04C60AF2" w14:textId="77777777" w:rsidR="00FD0753" w:rsidRPr="00FD0753" w:rsidRDefault="00FD0753" w:rsidP="00FD0753">
            <w:pPr>
              <w:pStyle w:val="TableText"/>
            </w:pPr>
            <w:r>
              <w:t>Reject reversal</w:t>
            </w:r>
          </w:p>
        </w:tc>
        <w:tc>
          <w:tcPr>
            <w:tcW w:w="3918" w:type="dxa"/>
          </w:tcPr>
          <w:p w14:paraId="3C9E94BF" w14:textId="77777777" w:rsidR="00FD0753" w:rsidRPr="00FD0753" w:rsidRDefault="00FD0753" w:rsidP="00FD0753">
            <w:pPr>
              <w:pStyle w:val="TableText"/>
            </w:pPr>
            <w:r>
              <w:t>Rejects are individual transactions/messages or batches that are rejected prior to interbank settlement.</w:t>
            </w:r>
          </w:p>
        </w:tc>
        <w:tc>
          <w:tcPr>
            <w:tcW w:w="1669" w:type="dxa"/>
          </w:tcPr>
          <w:p w14:paraId="2ABD2B05" w14:textId="77777777" w:rsidR="00FD0753" w:rsidRPr="00FD0753" w:rsidRDefault="00FD0753" w:rsidP="00FD0753">
            <w:pPr>
              <w:pStyle w:val="TableText"/>
            </w:pPr>
            <w:r>
              <w:t>Instructed Agent/ACH</w:t>
            </w:r>
          </w:p>
        </w:tc>
      </w:tr>
      <w:tr w:rsidR="00FD0753" w14:paraId="05DEB970" w14:textId="77777777" w:rsidTr="000765FB">
        <w:tc>
          <w:tcPr>
            <w:tcW w:w="2778" w:type="dxa"/>
          </w:tcPr>
          <w:p w14:paraId="3E0CEDFB" w14:textId="77777777" w:rsidR="00FD0753" w:rsidRPr="00FD0753" w:rsidRDefault="00FD0753" w:rsidP="00FD0753">
            <w:pPr>
              <w:pStyle w:val="TableText"/>
            </w:pPr>
            <w:r>
              <w:t>Process B2B rejected reversal</w:t>
            </w:r>
          </w:p>
        </w:tc>
        <w:tc>
          <w:tcPr>
            <w:tcW w:w="3918" w:type="dxa"/>
          </w:tcPr>
          <w:p w14:paraId="11129C77" w14:textId="77777777" w:rsidR="00FD0753" w:rsidRPr="00FD0753" w:rsidRDefault="00FD0753" w:rsidP="00FD0753">
            <w:pPr>
              <w:pStyle w:val="TableText"/>
            </w:pPr>
            <w:r>
              <w:t xml:space="preserve">The </w:t>
            </w:r>
            <w:r w:rsidRPr="00FD0753">
              <w:t>creditor agent reconciles the reject with the original instruction and assesses the reason causing the reject e.g. formatting error, due date incompatibility or invalid bank operation code.</w:t>
            </w:r>
          </w:p>
        </w:tc>
        <w:tc>
          <w:tcPr>
            <w:tcW w:w="1669" w:type="dxa"/>
          </w:tcPr>
          <w:p w14:paraId="12093263" w14:textId="77777777" w:rsidR="00FD0753" w:rsidRPr="00FD0753" w:rsidRDefault="00FD0753" w:rsidP="00FD0753">
            <w:pPr>
              <w:pStyle w:val="TableText"/>
            </w:pPr>
            <w:r>
              <w:t>C</w:t>
            </w:r>
            <w:r w:rsidRPr="00FD0753">
              <w:t>reditor Agent</w:t>
            </w:r>
          </w:p>
        </w:tc>
      </w:tr>
      <w:tr w:rsidR="00FD0753" w14:paraId="563A9278" w14:textId="77777777" w:rsidTr="000765FB">
        <w:tc>
          <w:tcPr>
            <w:tcW w:w="2778" w:type="dxa"/>
          </w:tcPr>
          <w:p w14:paraId="4C7CBD60" w14:textId="77777777" w:rsidR="00FD0753" w:rsidRPr="00FD0753" w:rsidRDefault="00FD0753" w:rsidP="00FD0753">
            <w:pPr>
              <w:pStyle w:val="TableText"/>
            </w:pPr>
            <w:r>
              <w:t xml:space="preserve">Clear </w:t>
            </w:r>
            <w:r w:rsidRPr="00FD0753">
              <w:t>Direct Debit Reversal</w:t>
            </w:r>
          </w:p>
        </w:tc>
        <w:tc>
          <w:tcPr>
            <w:tcW w:w="3918" w:type="dxa"/>
          </w:tcPr>
          <w:p w14:paraId="6879F4D9" w14:textId="77777777" w:rsidR="00FD0753" w:rsidRPr="00FD0753" w:rsidRDefault="00FD0753" w:rsidP="00FD0753">
            <w:pPr>
              <w:pStyle w:val="TableText"/>
            </w:pPr>
            <w:r>
              <w:t>Preparation of the payment information for the next agent in the chain (in accordance with the agreed and published settlement</w:t>
            </w:r>
            <w:r w:rsidRPr="00FD0753">
              <w:t xml:space="preserve"> cycle). The process includes the calculation of the settlement positions and transmission of the files to the next agent.</w:t>
            </w:r>
          </w:p>
        </w:tc>
        <w:tc>
          <w:tcPr>
            <w:tcW w:w="1669" w:type="dxa"/>
          </w:tcPr>
          <w:p w14:paraId="29B31508" w14:textId="77777777" w:rsidR="00FD0753" w:rsidRPr="00FD0753" w:rsidRDefault="00FD0753" w:rsidP="00FD0753">
            <w:pPr>
              <w:pStyle w:val="TableText"/>
            </w:pPr>
            <w:r>
              <w:t>ACH</w:t>
            </w:r>
          </w:p>
        </w:tc>
      </w:tr>
      <w:tr w:rsidR="00FD0753" w14:paraId="34D1C651" w14:textId="77777777" w:rsidTr="000765FB">
        <w:tc>
          <w:tcPr>
            <w:tcW w:w="2778" w:type="dxa"/>
          </w:tcPr>
          <w:p w14:paraId="2011F923" w14:textId="77777777" w:rsidR="00FD0753" w:rsidRPr="00FD0753" w:rsidRDefault="00FD0753" w:rsidP="00FD0753">
            <w:pPr>
              <w:pStyle w:val="TableText"/>
            </w:pPr>
            <w:r>
              <w:t>Return Direct Debit Reversal</w:t>
            </w:r>
          </w:p>
        </w:tc>
        <w:tc>
          <w:tcPr>
            <w:tcW w:w="3918" w:type="dxa"/>
          </w:tcPr>
          <w:p w14:paraId="6C8F6AA3" w14:textId="77777777" w:rsidR="00FD0753" w:rsidRPr="00FD0753" w:rsidRDefault="00FD0753" w:rsidP="00FD0753">
            <w:pPr>
              <w:pStyle w:val="TableText"/>
            </w:pPr>
            <w:r>
              <w:t xml:space="preserve">The </w:t>
            </w:r>
            <w:r w:rsidRPr="00FD0753">
              <w:t xml:space="preserve">debtor may return the direct debit reversal based on </w:t>
            </w:r>
            <w:proofErr w:type="gramStart"/>
            <w:r w:rsidRPr="00FD0753">
              <w:t>a number of</w:t>
            </w:r>
            <w:proofErr w:type="gramEnd"/>
            <w:r w:rsidRPr="00FD0753">
              <w:t xml:space="preserve"> reasons (e.g. account number invalid). The debtor agent returns the transaction in line with the clearing rules and specifications via the Instructed Agent/ACH.</w:t>
            </w:r>
          </w:p>
        </w:tc>
        <w:tc>
          <w:tcPr>
            <w:tcW w:w="1669" w:type="dxa"/>
          </w:tcPr>
          <w:p w14:paraId="54FACE86" w14:textId="77777777" w:rsidR="00FD0753" w:rsidRPr="00FD0753" w:rsidRDefault="00FD0753" w:rsidP="00FD0753">
            <w:pPr>
              <w:pStyle w:val="TableText"/>
            </w:pPr>
            <w:r>
              <w:t>Debt</w:t>
            </w:r>
            <w:r w:rsidRPr="00FD0753">
              <w:t>or Agent</w:t>
            </w:r>
          </w:p>
        </w:tc>
      </w:tr>
      <w:tr w:rsidR="00FD0753" w14:paraId="0FDE5302" w14:textId="77777777" w:rsidTr="000765FB">
        <w:tc>
          <w:tcPr>
            <w:tcW w:w="2778" w:type="dxa"/>
          </w:tcPr>
          <w:p w14:paraId="6EB1F0E2" w14:textId="77777777" w:rsidR="00FD0753" w:rsidRPr="00FD0753" w:rsidRDefault="00FD0753" w:rsidP="00FD0753">
            <w:pPr>
              <w:pStyle w:val="TableText"/>
            </w:pPr>
            <w:r>
              <w:t>Settle Direct Debit Reversal Proceeds</w:t>
            </w:r>
          </w:p>
        </w:tc>
        <w:tc>
          <w:tcPr>
            <w:tcW w:w="3918" w:type="dxa"/>
          </w:tcPr>
          <w:p w14:paraId="3B72F7AD" w14:textId="77777777" w:rsidR="00FD0753" w:rsidRPr="00FD0753" w:rsidRDefault="00FD0753" w:rsidP="00FD0753">
            <w:pPr>
              <w:pStyle w:val="TableText"/>
            </w:pPr>
            <w:r>
              <w:t>The settlement agent performs the transfer of funds from the credit party to the debit party (in accordance with the agreed and published settlement cycle).</w:t>
            </w:r>
          </w:p>
        </w:tc>
        <w:tc>
          <w:tcPr>
            <w:tcW w:w="1669" w:type="dxa"/>
          </w:tcPr>
          <w:p w14:paraId="44947F24" w14:textId="77777777" w:rsidR="00FD0753" w:rsidRPr="00FD0753" w:rsidRDefault="00FD0753" w:rsidP="00FD0753">
            <w:pPr>
              <w:pStyle w:val="TableText"/>
            </w:pPr>
            <w:r>
              <w:t xml:space="preserve">Settlement </w:t>
            </w:r>
            <w:r w:rsidRPr="00FD0753">
              <w:t>Agent</w:t>
            </w:r>
          </w:p>
        </w:tc>
      </w:tr>
    </w:tbl>
    <w:p w14:paraId="5F233FC7" w14:textId="77777777" w:rsidR="00FD0753" w:rsidRPr="0094353B" w:rsidRDefault="00FD0753" w:rsidP="00FD0753">
      <w:pPr>
        <w:pStyle w:val="Graphic"/>
      </w:pPr>
    </w:p>
    <w:p w14:paraId="66529D24" w14:textId="77777777" w:rsidR="00FD0753" w:rsidRPr="00682499" w:rsidRDefault="00FD0753" w:rsidP="00FD0753">
      <w:pPr>
        <w:pStyle w:val="Graphic"/>
      </w:pPr>
    </w:p>
    <w:p w14:paraId="0A6364D8" w14:textId="77777777" w:rsidR="00FD0753" w:rsidRDefault="00FD0753" w:rsidP="00FD0753">
      <w:pPr>
        <w:pStyle w:val="Heading1"/>
      </w:pPr>
      <w:bookmarkStart w:id="40" w:name="_Toc475018809"/>
      <w:bookmarkStart w:id="41" w:name="_Toc183775033"/>
      <w:r w:rsidRPr="00863CED">
        <w:lastRenderedPageBreak/>
        <w:t>BusinessTransactions</w:t>
      </w:r>
      <w:bookmarkEnd w:id="40"/>
      <w:bookmarkEnd w:id="41"/>
    </w:p>
    <w:p w14:paraId="22206220" w14:textId="77777777" w:rsidR="00FD0753" w:rsidRDefault="00FD0753" w:rsidP="00FD0753">
      <w:r w:rsidRPr="00B117DB">
        <w:t xml:space="preserve">This section describes the message flows based on the activity diagrams documented above. It shows the typical exchanges of information in the context of a </w:t>
      </w:r>
      <w:r w:rsidRPr="00137F62">
        <w:t>BusinessTransaction</w:t>
      </w:r>
      <w:r w:rsidRPr="00B117DB">
        <w:t>.</w:t>
      </w:r>
    </w:p>
    <w:p w14:paraId="4F612D2E" w14:textId="0E44EBE3" w:rsidR="00FD0753" w:rsidRDefault="00FD0753" w:rsidP="00FD0753">
      <w:pPr>
        <w:pStyle w:val="Normalbeforetable"/>
      </w:pPr>
      <w:r>
        <w:t>When relevant, messages from other business areas</w:t>
      </w:r>
      <w:r w:rsidR="009924A1">
        <w:t>,</w:t>
      </w:r>
      <w:r>
        <w:t xml:space="preserve"> which are </w:t>
      </w:r>
      <w:r w:rsidR="009924A1">
        <w:t>necessary for</w:t>
      </w:r>
      <w:r>
        <w:t xml:space="preserve"> a complete understanding of the transaction</w:t>
      </w:r>
      <w:r w:rsidR="009924A1">
        <w:t>,</w:t>
      </w:r>
      <w:r>
        <w:t xml:space="preserve"> are shown on the BusinessTransaction diagrams:</w:t>
      </w:r>
    </w:p>
    <w:tbl>
      <w:tblPr>
        <w:tblStyle w:val="TableShaded1stRow"/>
        <w:tblW w:w="0" w:type="auto"/>
        <w:tblLook w:val="04A0" w:firstRow="1" w:lastRow="0" w:firstColumn="1" w:lastColumn="0" w:noHBand="0" w:noVBand="1"/>
      </w:tblPr>
      <w:tblGrid>
        <w:gridCol w:w="4059"/>
        <w:gridCol w:w="4080"/>
      </w:tblGrid>
      <w:tr w:rsidR="00FD0753" w14:paraId="1B00FF74" w14:textId="77777777" w:rsidTr="000765FB">
        <w:trPr>
          <w:cnfStyle w:val="100000000000" w:firstRow="1" w:lastRow="0" w:firstColumn="0" w:lastColumn="0" w:oddVBand="0" w:evenVBand="0" w:oddHBand="0" w:evenHBand="0" w:firstRowFirstColumn="0" w:firstRowLastColumn="0" w:lastRowFirstColumn="0" w:lastRowLastColumn="0"/>
        </w:trPr>
        <w:tc>
          <w:tcPr>
            <w:tcW w:w="4128" w:type="dxa"/>
          </w:tcPr>
          <w:p w14:paraId="5E0F2975" w14:textId="77777777" w:rsidR="00FD0753" w:rsidRPr="00FD0753" w:rsidRDefault="00FD0753" w:rsidP="00FD0753">
            <w:pPr>
              <w:pStyle w:val="TableHeading"/>
            </w:pPr>
            <w:r>
              <w:t>Message</w:t>
            </w:r>
          </w:p>
        </w:tc>
        <w:tc>
          <w:tcPr>
            <w:tcW w:w="4237" w:type="dxa"/>
          </w:tcPr>
          <w:p w14:paraId="06B64EFD" w14:textId="77777777" w:rsidR="00FD0753" w:rsidRPr="00FD0753" w:rsidRDefault="00FD0753" w:rsidP="00FD0753">
            <w:pPr>
              <w:pStyle w:val="TableHeading"/>
            </w:pPr>
            <w:r>
              <w:t>Number</w:t>
            </w:r>
          </w:p>
        </w:tc>
      </w:tr>
      <w:tr w:rsidR="00FD0753" w14:paraId="6CEEC52D" w14:textId="77777777" w:rsidTr="000765FB">
        <w:tc>
          <w:tcPr>
            <w:tcW w:w="4128" w:type="dxa"/>
          </w:tcPr>
          <w:p w14:paraId="1054B9D2" w14:textId="77777777" w:rsidR="00FD0753" w:rsidRPr="00FD0753" w:rsidRDefault="00FD0753" w:rsidP="00FD0753">
            <w:pPr>
              <w:pStyle w:val="TableText"/>
            </w:pPr>
            <w:r w:rsidRPr="00227D5C">
              <w:t>CustomerDirectDebitInitiation</w:t>
            </w:r>
          </w:p>
        </w:tc>
        <w:tc>
          <w:tcPr>
            <w:tcW w:w="4237" w:type="dxa"/>
          </w:tcPr>
          <w:p w14:paraId="1D695501" w14:textId="77777777" w:rsidR="00FD0753" w:rsidRPr="00FD0753" w:rsidRDefault="00FD0753" w:rsidP="00FD0753">
            <w:pPr>
              <w:pStyle w:val="TableText"/>
            </w:pPr>
            <w:r>
              <w:t>P</w:t>
            </w:r>
            <w:r w:rsidRPr="00FD0753">
              <w:t>ain.008</w:t>
            </w:r>
          </w:p>
        </w:tc>
      </w:tr>
    </w:tbl>
    <w:p w14:paraId="1F0F49EF" w14:textId="77777777" w:rsidR="00FD0753" w:rsidRDefault="00FD0753" w:rsidP="00FD0753">
      <w:pPr>
        <w:pStyle w:val="Heading2"/>
      </w:pPr>
      <w:bookmarkStart w:id="42" w:name="_Toc475018810"/>
      <w:bookmarkStart w:id="43" w:name="_Toc183775034"/>
      <w:bookmarkStart w:id="44" w:name="_Toc348941503"/>
      <w:bookmarkStart w:id="45" w:name="_Toc411520450"/>
      <w:r>
        <w:t>Credit Transfer</w:t>
      </w:r>
      <w:bookmarkEnd w:id="42"/>
      <w:bookmarkEnd w:id="43"/>
    </w:p>
    <w:p w14:paraId="28940F98" w14:textId="77777777" w:rsidR="00FD0753" w:rsidRPr="0094353B" w:rsidRDefault="00FD0753" w:rsidP="00FD0753">
      <w:pPr>
        <w:pStyle w:val="Heading3"/>
      </w:pPr>
      <w:r w:rsidRPr="008150F9">
        <w:t>FIToFICustomer</w:t>
      </w:r>
      <w:r>
        <w:t>Credit</w:t>
      </w:r>
      <w:r w:rsidRPr="008150F9">
        <w:t>Transfer</w:t>
      </w:r>
      <w:bookmarkEnd w:id="44"/>
      <w:bookmarkEnd w:id="45"/>
    </w:p>
    <w:p w14:paraId="532715C8" w14:textId="77777777" w:rsidR="00FD0753" w:rsidRPr="00B117DB" w:rsidRDefault="00FD0753" w:rsidP="00FD0753">
      <w:r w:rsidRPr="00B117DB">
        <w:t xml:space="preserve">An FIToFICustomerCreditTransfer message is the inter-bank movement of an amount from a party bank account (the </w:t>
      </w:r>
      <w:r>
        <w:t>debtor account</w:t>
      </w:r>
      <w:r w:rsidRPr="00B117DB">
        <w:t xml:space="preserve">) to a beneficiary party (the </w:t>
      </w:r>
      <w:r>
        <w:t>creditor</w:t>
      </w:r>
      <w:r w:rsidRPr="00B117DB">
        <w:t>).</w:t>
      </w:r>
    </w:p>
    <w:p w14:paraId="1D7B7226" w14:textId="77777777" w:rsidR="00FD0753" w:rsidRPr="00B117DB" w:rsidRDefault="00FD0753" w:rsidP="00FD0753">
      <w:r w:rsidRPr="00B117DB">
        <w:t xml:space="preserve">FIToFICustomerCreditTransfer messages result in one or more cash transfers between </w:t>
      </w:r>
      <w:r>
        <w:t>debtor</w:t>
      </w:r>
      <w:r w:rsidRPr="00B117DB">
        <w:t xml:space="preserve">s and </w:t>
      </w:r>
      <w:r>
        <w:t>creditor</w:t>
      </w:r>
      <w:r w:rsidRPr="00B117DB">
        <w:t>s through correspondent banks or infrastructures. They may be exchanged as single or grouped instructions following certain common characteristics and, for convenience or efficiency reasons, exchanged in a batch mode. The processing of credit transfers may differ from country to country and system to system.</w:t>
      </w:r>
    </w:p>
    <w:p w14:paraId="23D6E323" w14:textId="77777777" w:rsidR="00FD0753" w:rsidRPr="00B117DB" w:rsidRDefault="00FD0753" w:rsidP="00FD0753">
      <w:r w:rsidRPr="00B117DB">
        <w:t>Depending on the scenario, there</w:t>
      </w:r>
      <w:r>
        <w:t xml:space="preserve"> might be an agent between the debtor a</w:t>
      </w:r>
      <w:r w:rsidRPr="00B117DB">
        <w:t xml:space="preserve">gent and the </w:t>
      </w:r>
      <w:r>
        <w:t>creditor agent</w:t>
      </w:r>
      <w:r w:rsidRPr="00B117DB">
        <w:t xml:space="preserve">. This agent can be an </w:t>
      </w:r>
      <w:r>
        <w:t>intermediary agent</w:t>
      </w:r>
      <w:r w:rsidRPr="00B117DB">
        <w:t xml:space="preserve"> or a </w:t>
      </w:r>
      <w:r>
        <w:t>reimbursement agent</w:t>
      </w:r>
      <w:r w:rsidRPr="00B117DB">
        <w:t>. The narrative will describe more in detail the agent role.</w:t>
      </w:r>
    </w:p>
    <w:p w14:paraId="05D48C90" w14:textId="77777777" w:rsidR="00FD0753" w:rsidRPr="00B117DB" w:rsidRDefault="00FD0753" w:rsidP="00FD0753">
      <w:r w:rsidRPr="00B117DB">
        <w:t>In scenarios where the receiving agent services an account for the sending agent, the scenario also includes the case where the sending agent has an account with a branch/head office of the receiving agent and will indicate that the r</w:t>
      </w:r>
      <w:r>
        <w:t>eceiving agent can reimburse it</w:t>
      </w:r>
      <w:r w:rsidRPr="00B117DB">
        <w:t xml:space="preserve">self at this institution. The sending agent </w:t>
      </w:r>
      <w:proofErr w:type="gramStart"/>
      <w:r w:rsidRPr="00B117DB">
        <w:t>has to</w:t>
      </w:r>
      <w:proofErr w:type="gramEnd"/>
      <w:r w:rsidRPr="00B117DB">
        <w:t xml:space="preserve"> be aware of an intra-group agreement allowing this.</w:t>
      </w:r>
    </w:p>
    <w:p w14:paraId="4621116E" w14:textId="77777777" w:rsidR="00FD0753" w:rsidRPr="00B117DB" w:rsidRDefault="00FD0753" w:rsidP="00FD0753">
      <w:r w:rsidRPr="00B117DB">
        <w:t>A payment clearing and settlem</w:t>
      </w:r>
      <w:r>
        <w:t>ent system could occur between debtor agent and creditor a</w:t>
      </w:r>
      <w:r w:rsidRPr="00B117DB">
        <w:t xml:space="preserve">gent (or between any other agents). </w:t>
      </w:r>
      <w:r>
        <w:t>The clearing process where the clearing a</w:t>
      </w:r>
      <w:r w:rsidRPr="00B117DB">
        <w:t xml:space="preserve">gent after being informed on the transaction prepares and sends </w:t>
      </w:r>
      <w:r>
        <w:t>the payment information to the settlement a</w:t>
      </w:r>
      <w:r w:rsidRPr="00B117DB">
        <w:t>gent (if different) is out of scope and will not be described. This process includes the calculation of the settlement positions an</w:t>
      </w:r>
      <w:r>
        <w:t>d transmission of files to the settlement agent. The settlement a</w:t>
      </w:r>
      <w:r w:rsidRPr="00B117DB">
        <w:t>gen</w:t>
      </w:r>
      <w:r>
        <w:t>t transfers the funds from the debtor agent to the creditor a</w:t>
      </w:r>
      <w:r w:rsidRPr="00B117DB">
        <w:t>gent in accordance with the settlement cycle and based on the set</w:t>
      </w:r>
      <w:r>
        <w:t>tlement report provided by the c</w:t>
      </w:r>
      <w:r w:rsidRPr="00B117DB">
        <w:t>lea</w:t>
      </w:r>
      <w:r>
        <w:t>ring a</w:t>
      </w:r>
      <w:r w:rsidRPr="00B117DB">
        <w:t>gent.</w:t>
      </w:r>
    </w:p>
    <w:p w14:paraId="7DA68DBC" w14:textId="77777777" w:rsidR="00FD0753" w:rsidRDefault="00FD0753" w:rsidP="00FD0753">
      <w:r>
        <w:t>Only messages concerning the interbank credit t</w:t>
      </w:r>
      <w:r w:rsidRPr="00B117DB">
        <w:t xml:space="preserve">ransfer are illustrated in the sequence diagrams. The </w:t>
      </w:r>
      <w:r>
        <w:t>original contracts between the debtor and the c</w:t>
      </w:r>
      <w:r w:rsidRPr="00B117DB">
        <w:t>reditor (for example order and invoice) and the</w:t>
      </w:r>
      <w:r>
        <w:t xml:space="preserve"> </w:t>
      </w:r>
      <w:r w:rsidRPr="00B117DB">
        <w:t>CustomerCreditTransferInitiation message b</w:t>
      </w:r>
      <w:r>
        <w:t>y the d</w:t>
      </w:r>
      <w:r w:rsidRPr="00B117DB">
        <w:t>ebtor are out of scope and are therefore not included in the diagram.</w:t>
      </w:r>
      <w:r>
        <w:t xml:space="preserve"> </w:t>
      </w:r>
    </w:p>
    <w:p w14:paraId="79987142" w14:textId="77777777" w:rsidR="00FD0753" w:rsidRDefault="00FD0753" w:rsidP="00FD0753">
      <w:pPr>
        <w:pStyle w:val="Heading4"/>
      </w:pPr>
      <w:r>
        <w:t>Debtor Agent and C</w:t>
      </w:r>
      <w:r w:rsidRPr="00B117DB">
        <w:t xml:space="preserve">reditor </w:t>
      </w:r>
      <w:r>
        <w:t>A</w:t>
      </w:r>
      <w:r w:rsidRPr="00B117DB">
        <w:t xml:space="preserve">gent are </w:t>
      </w:r>
      <w:r>
        <w:t xml:space="preserve">Correspondents </w:t>
      </w:r>
    </w:p>
    <w:p w14:paraId="683DFCDE" w14:textId="77777777" w:rsidR="00FD0753" w:rsidRDefault="00FD0753" w:rsidP="00FD0753">
      <w:r>
        <w:t>The debtor agent and c</w:t>
      </w:r>
      <w:r w:rsidRPr="00B117DB">
        <w:t xml:space="preserve">reditor </w:t>
      </w:r>
      <w:r>
        <w:t>a</w:t>
      </w:r>
      <w:r w:rsidRPr="00B117DB">
        <w:t xml:space="preserve">gent are </w:t>
      </w:r>
      <w:r>
        <w:t>correspondents in the currency of the t</w:t>
      </w:r>
      <w:r w:rsidRPr="00B117DB">
        <w:t>ransaction</w:t>
      </w:r>
      <w:r>
        <w:t>.</w:t>
      </w:r>
    </w:p>
    <w:p w14:paraId="2D1AAF49" w14:textId="77777777" w:rsidR="00FD0753" w:rsidRPr="0094353B" w:rsidRDefault="00FD0753" w:rsidP="00FD0753">
      <w:pPr>
        <w:pStyle w:val="Graphic"/>
      </w:pPr>
      <w:r w:rsidRPr="00FD0753">
        <w:rPr>
          <w:noProof/>
          <w:lang w:eastAsia="en-GB"/>
        </w:rPr>
        <w:lastRenderedPageBreak/>
        <w:drawing>
          <wp:inline distT="0" distB="0" distL="0" distR="0" wp14:anchorId="414C12C8" wp14:editId="1E796929">
            <wp:extent cx="5904865" cy="2069226"/>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04865" cy="2069226"/>
                    </a:xfrm>
                    <a:prstGeom prst="rect">
                      <a:avLst/>
                    </a:prstGeom>
                  </pic:spPr>
                </pic:pic>
              </a:graphicData>
            </a:graphic>
          </wp:inline>
        </w:drawing>
      </w:r>
    </w:p>
    <w:p w14:paraId="73C346CD" w14:textId="77777777" w:rsidR="00FD0753" w:rsidRDefault="00FD0753" w:rsidP="00FD0753">
      <w:r>
        <w:t>The scenario caters for the debtor a</w:t>
      </w:r>
      <w:r w:rsidRPr="008150F9">
        <w:t xml:space="preserve">gent servicing an account for the </w:t>
      </w:r>
      <w:r>
        <w:t>creditor agent</w:t>
      </w:r>
      <w:r w:rsidRPr="008150F9">
        <w:t xml:space="preserve"> and vice versa.</w:t>
      </w:r>
      <w:r>
        <w:t xml:space="preserve"> It also covers the case where debtor agent and creditor a</w:t>
      </w:r>
      <w:r w:rsidRPr="008150F9">
        <w:t>gent are linked directly across a payment clearing and settlement system.</w:t>
      </w:r>
    </w:p>
    <w:p w14:paraId="25802B06" w14:textId="77777777" w:rsidR="00FD0753" w:rsidRPr="008150F9" w:rsidRDefault="00FD0753" w:rsidP="00FD0753">
      <w:r w:rsidRPr="008150F9">
        <w:t xml:space="preserve">The </w:t>
      </w:r>
      <w:r>
        <w:t>debtor agent</w:t>
      </w:r>
      <w:r w:rsidRPr="008150F9">
        <w:t xml:space="preserve"> sends the FIToFICustomerCreditTransfer message to the </w:t>
      </w:r>
      <w:r>
        <w:t>creditor agent</w:t>
      </w:r>
      <w:r w:rsidRPr="008150F9">
        <w:t>.</w:t>
      </w:r>
    </w:p>
    <w:p w14:paraId="40FF4518" w14:textId="77777777" w:rsidR="00FD0753"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1C0A813D" w14:textId="77777777" w:rsidR="00FD0753" w:rsidRDefault="00FD0753" w:rsidP="00FD0753">
      <w:pPr>
        <w:pStyle w:val="BlockLabel2"/>
      </w:pPr>
      <w:r>
        <w:t>Out of Scope</w:t>
      </w:r>
      <w:r w:rsidRPr="008150F9">
        <w:t xml:space="preserve"> </w:t>
      </w:r>
    </w:p>
    <w:p w14:paraId="5A0CBAA1" w14:textId="77777777" w:rsidR="00FD0753" w:rsidRDefault="00FD0753" w:rsidP="00FD0753">
      <w:pPr>
        <w:pStyle w:val="ListBullet2"/>
      </w:pPr>
      <w:r w:rsidRPr="008150F9">
        <w:t xml:space="preserve">The </w:t>
      </w:r>
      <w:r>
        <w:t>'</w:t>
      </w:r>
      <w:r w:rsidRPr="008150F9">
        <w:t>On Us</w:t>
      </w:r>
      <w:r>
        <w:t>'</w:t>
      </w:r>
      <w:r w:rsidRPr="008150F9">
        <w:t xml:space="preserve"> scenario where the </w:t>
      </w:r>
      <w:r>
        <w:t>debtor agent</w:t>
      </w:r>
      <w:r w:rsidRPr="008150F9">
        <w:t xml:space="preserve"> is also the </w:t>
      </w:r>
      <w:r>
        <w:t>creditor agent</w:t>
      </w:r>
    </w:p>
    <w:p w14:paraId="3560988B" w14:textId="77777777" w:rsidR="00FD0753" w:rsidRPr="008150F9" w:rsidRDefault="00FD0753" w:rsidP="00FD0753">
      <w:pPr>
        <w:pStyle w:val="ListBullet2"/>
      </w:pPr>
      <w:r w:rsidRPr="008150F9">
        <w:t>Reporting (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55C8CF1B" w14:textId="77777777" w:rsidR="00FD0753" w:rsidRDefault="00FD0753" w:rsidP="00FD0753">
      <w:pPr>
        <w:pStyle w:val="Heading4"/>
      </w:pPr>
      <w:r>
        <w:t>Debtor Agent and Creditor Agent are not Correspondents - 1</w:t>
      </w:r>
      <w:r w:rsidRPr="008150F9">
        <w:t xml:space="preserve"> </w:t>
      </w:r>
    </w:p>
    <w:p w14:paraId="13BE2B02" w14:textId="77777777" w:rsidR="00FD0753" w:rsidRDefault="00FD0753" w:rsidP="00FD0753">
      <w:r>
        <w:t>T</w:t>
      </w:r>
      <w:r w:rsidRPr="008150F9">
        <w:t xml:space="preserve">here is an </w:t>
      </w:r>
      <w:r>
        <w:t>intermediary agent</w:t>
      </w:r>
      <w:r w:rsidRPr="008150F9">
        <w:t xml:space="preserve"> between</w:t>
      </w:r>
      <w:r>
        <w:t xml:space="preserve"> the debtor agent and creditor agent </w:t>
      </w:r>
      <w:r w:rsidRPr="008150F9">
        <w:t>(</w:t>
      </w:r>
      <w:r>
        <w:t xml:space="preserve">the </w:t>
      </w:r>
      <w:r w:rsidRPr="008150F9">
        <w:t>so-called 3-party serial payment)</w:t>
      </w:r>
      <w:r>
        <w:t xml:space="preserve">. </w:t>
      </w:r>
    </w:p>
    <w:p w14:paraId="0184AA4C" w14:textId="77777777" w:rsidR="00FD0753" w:rsidRPr="0094353B" w:rsidRDefault="00FD0753" w:rsidP="00FD0753">
      <w:pPr>
        <w:pStyle w:val="Graphic"/>
      </w:pPr>
      <w:r>
        <w:t>0</w:t>
      </w:r>
      <w:r w:rsidRPr="00FD0753">
        <w:rPr>
          <w:noProof/>
          <w:lang w:eastAsia="en-GB"/>
        </w:rPr>
        <w:drawing>
          <wp:inline distT="0" distB="0" distL="0" distR="0" wp14:anchorId="32C40FF4" wp14:editId="26A4D71D">
            <wp:extent cx="5904865" cy="2336081"/>
            <wp:effectExtent l="0" t="0" r="63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04865" cy="2336081"/>
                    </a:xfrm>
                    <a:prstGeom prst="rect">
                      <a:avLst/>
                    </a:prstGeom>
                  </pic:spPr>
                </pic:pic>
              </a:graphicData>
            </a:graphic>
          </wp:inline>
        </w:drawing>
      </w:r>
    </w:p>
    <w:p w14:paraId="5985CC6C" w14:textId="77777777" w:rsidR="00FD0753" w:rsidRPr="008150F9" w:rsidRDefault="00FD0753" w:rsidP="00FD0753">
      <w:r w:rsidRPr="008150F9">
        <w:t>The scenario also covers the payment clearing system ca</w:t>
      </w:r>
      <w:r>
        <w:t>se where the agent between the debtor agent and the c</w:t>
      </w:r>
      <w:r w:rsidRPr="008150F9">
        <w:t>reditor</w:t>
      </w:r>
      <w:r>
        <w:t xml:space="preserve"> agent is a clearing and/or settlement a</w:t>
      </w:r>
      <w:r w:rsidRPr="008150F9">
        <w:t>gent.</w:t>
      </w:r>
    </w:p>
    <w:p w14:paraId="7D002885" w14:textId="77777777" w:rsidR="00FD0753" w:rsidRPr="008150F9" w:rsidRDefault="00FD0753" w:rsidP="00FD0753">
      <w:r w:rsidRPr="008150F9">
        <w:lastRenderedPageBreak/>
        <w:t>For sake of simplicity, the scenario is li</w:t>
      </w:r>
      <w:r>
        <w:t>mited to one intermediary a</w:t>
      </w:r>
      <w:r w:rsidRPr="008150F9">
        <w:t>gent be</w:t>
      </w:r>
      <w:r>
        <w:t>tween the debtor agent and the c</w:t>
      </w:r>
      <w:r w:rsidRPr="008150F9">
        <w:t>reditor</w:t>
      </w:r>
      <w:r>
        <w:t xml:space="preserve"> a</w:t>
      </w:r>
      <w:r w:rsidRPr="008150F9">
        <w:t>gent.</w:t>
      </w:r>
    </w:p>
    <w:p w14:paraId="0A1F6118" w14:textId="77777777" w:rsidR="00FD0753" w:rsidRPr="008150F9" w:rsidRDefault="00FD0753" w:rsidP="00FD0753">
      <w:r>
        <w:t>The debtor a</w:t>
      </w:r>
      <w:r w:rsidRPr="008150F9">
        <w:t>gent sends the FIToFICustomerCreditTransf</w:t>
      </w:r>
      <w:r>
        <w:t>er message to the Intermediary a</w:t>
      </w:r>
      <w:r w:rsidRPr="008150F9">
        <w:t>gent.</w:t>
      </w:r>
    </w:p>
    <w:p w14:paraId="70DC830C" w14:textId="77777777" w:rsidR="00FD0753" w:rsidRPr="008150F9" w:rsidRDefault="00FD0753" w:rsidP="00FD0753">
      <w:r>
        <w:t>The Intermediary a</w:t>
      </w:r>
      <w:r w:rsidRPr="008150F9">
        <w:t xml:space="preserve">gent </w:t>
      </w:r>
      <w:r w:rsidRPr="0094353B">
        <w:t xml:space="preserve">optionally </w:t>
      </w:r>
      <w:r w:rsidRPr="008150F9">
        <w:t>confirms the processability of the FIToFICustomerCreditTransfer by sending a positive FIToFIPaym</w:t>
      </w:r>
      <w:r>
        <w:t>entStatusReport message to the debtor a</w:t>
      </w:r>
      <w:r w:rsidRPr="008150F9">
        <w:t>gent.</w:t>
      </w:r>
    </w:p>
    <w:p w14:paraId="569C5F71" w14:textId="77777777" w:rsidR="00FD0753" w:rsidRPr="008150F9" w:rsidRDefault="00FD0753" w:rsidP="00FD0753">
      <w:r w:rsidRPr="008150F9">
        <w:t xml:space="preserve">The </w:t>
      </w:r>
      <w:r>
        <w:t>intermediary agent</w:t>
      </w:r>
      <w:r w:rsidRPr="008150F9">
        <w:t xml:space="preserve"> forwards the FIToFICustome</w:t>
      </w:r>
      <w:r>
        <w:t>rCreditTransfer message to the creditor a</w:t>
      </w:r>
      <w:r w:rsidRPr="008150F9">
        <w:t>gent.</w:t>
      </w:r>
    </w:p>
    <w:p w14:paraId="48064419" w14:textId="77777777" w:rsidR="00FD0753" w:rsidRPr="008150F9" w:rsidRDefault="00FD0753" w:rsidP="00FD0753">
      <w:r>
        <w:t>The creditor a</w:t>
      </w:r>
      <w:r w:rsidRPr="008150F9">
        <w:t xml:space="preserve">gent </w:t>
      </w:r>
      <w:r w:rsidRPr="0094353B">
        <w:t xml:space="preserve">optionally </w:t>
      </w:r>
      <w:r w:rsidRPr="008150F9">
        <w:t>confirms the processability of the FIToFICustomerCreditTransfer instruction by sending a positive FIToFIPaymentStatusRepo</w:t>
      </w:r>
      <w:r>
        <w:t>rt message to the intermediary a</w:t>
      </w:r>
      <w:r w:rsidRPr="008150F9">
        <w:t>gent.</w:t>
      </w:r>
    </w:p>
    <w:p w14:paraId="336F48F3" w14:textId="77777777" w:rsidR="00FD0753" w:rsidRDefault="00FD0753" w:rsidP="00FD0753">
      <w:pPr>
        <w:pStyle w:val="BlockLabel2"/>
      </w:pPr>
      <w:r>
        <w:t>Out of Scope</w:t>
      </w:r>
    </w:p>
    <w:p w14:paraId="4F4E7243" w14:textId="77777777" w:rsidR="00FD0753" w:rsidRPr="008150F9" w:rsidRDefault="00FD0753" w:rsidP="00FD0753">
      <w:pPr>
        <w:pStyle w:val="ListBullet2"/>
      </w:pPr>
      <w:r>
        <w:t>The intermediary a</w:t>
      </w:r>
      <w:r w:rsidRPr="008150F9">
        <w:t>gent m</w:t>
      </w:r>
      <w:r>
        <w:t>ay send a status update to the debtor a</w:t>
      </w:r>
      <w:r w:rsidRPr="008150F9">
        <w:t>gent.</w:t>
      </w:r>
    </w:p>
    <w:p w14:paraId="0F8241F8" w14:textId="77777777" w:rsidR="00FD0753" w:rsidRDefault="00FD0753" w:rsidP="00FD0753">
      <w:pPr>
        <w:pStyle w:val="ListBullet2"/>
      </w:pPr>
      <w:r>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298177" w14:textId="77777777" w:rsidR="00FD0753" w:rsidRDefault="00FD0753" w:rsidP="00FD0753">
      <w:pPr>
        <w:pStyle w:val="Heading4"/>
      </w:pPr>
      <w:r>
        <w:t>Debtor Agent and Creditor Agent are not Correspondents - 2</w:t>
      </w:r>
    </w:p>
    <w:p w14:paraId="3A5878D0" w14:textId="77777777" w:rsidR="00FD0753" w:rsidRPr="002A6BAF" w:rsidRDefault="00FD0753" w:rsidP="00FD0753">
      <w:r w:rsidRPr="008150F9">
        <w:t xml:space="preserve">The </w:t>
      </w:r>
      <w:r>
        <w:t>debtor agent</w:t>
      </w:r>
      <w:r w:rsidRPr="008150F9">
        <w:t xml:space="preserve"> and the </w:t>
      </w:r>
      <w:r>
        <w:t>creditor agent</w:t>
      </w:r>
      <w:r w:rsidRPr="008150F9">
        <w:t xml:space="preserve"> are not correspondents in the currency of the transaction</w:t>
      </w:r>
      <w:r>
        <w:t>. T</w:t>
      </w:r>
      <w:r w:rsidRPr="008150F9">
        <w:t xml:space="preserve">here is a </w:t>
      </w:r>
      <w:r>
        <w:t>reimbursement agent</w:t>
      </w:r>
      <w:r w:rsidRPr="008150F9">
        <w:t xml:space="preserve"> between them (so-called 3-party cover payment)</w:t>
      </w:r>
      <w:r>
        <w:t>.</w:t>
      </w:r>
    </w:p>
    <w:p w14:paraId="6F1FA172" w14:textId="77777777" w:rsidR="00FD0753" w:rsidRPr="0094353B" w:rsidRDefault="00FD0753" w:rsidP="00FD0753">
      <w:pPr>
        <w:pStyle w:val="Graphic"/>
      </w:pPr>
      <w:r w:rsidRPr="00FD0753">
        <w:rPr>
          <w:noProof/>
          <w:lang w:eastAsia="en-GB"/>
        </w:rPr>
        <w:drawing>
          <wp:inline distT="0" distB="0" distL="0" distR="0" wp14:anchorId="1CDD345A" wp14:editId="6D2E18BD">
            <wp:extent cx="5904865" cy="221621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04865" cy="2216217"/>
                    </a:xfrm>
                    <a:prstGeom prst="rect">
                      <a:avLst/>
                    </a:prstGeom>
                  </pic:spPr>
                </pic:pic>
              </a:graphicData>
            </a:graphic>
          </wp:inline>
        </w:drawing>
      </w:r>
    </w:p>
    <w:p w14:paraId="2B81831C" w14:textId="77777777" w:rsidR="00FD0753" w:rsidRPr="008150F9" w:rsidRDefault="00FD0753" w:rsidP="00FD0753">
      <w:r w:rsidRPr="008150F9">
        <w:t xml:space="preserve">For </w:t>
      </w:r>
      <w:r>
        <w:t xml:space="preserve">the </w:t>
      </w:r>
      <w:r w:rsidRPr="008150F9">
        <w:t>sake of simp</w:t>
      </w:r>
      <w:r>
        <w:t>licity, it is assumed that the debtor a</w:t>
      </w:r>
      <w:r w:rsidRPr="008150F9">
        <w:t>g</w:t>
      </w:r>
      <w:r>
        <w:t>ent and the creditor a</w:t>
      </w:r>
      <w:r w:rsidRPr="008150F9">
        <w:t xml:space="preserve">gent have the same </w:t>
      </w:r>
      <w:r>
        <w:t>reimbursement agent</w:t>
      </w:r>
      <w:r w:rsidRPr="008150F9">
        <w:t xml:space="preserve">. The FIToFICustomerCreditTransfer instruction will be covered through a separate FinancialInstitutionCreditTransfer message sent to the </w:t>
      </w:r>
      <w:r>
        <w:t>reimbursement agent</w:t>
      </w:r>
      <w:r w:rsidRPr="008150F9">
        <w:t xml:space="preserve"> (illustrated under the FinancialInstitutionCreditTransfer section).</w:t>
      </w:r>
    </w:p>
    <w:p w14:paraId="228F83D8" w14:textId="77777777" w:rsidR="00FD0753" w:rsidRPr="008150F9" w:rsidRDefault="00FD0753" w:rsidP="00FD0753">
      <w:r>
        <w:t>The debtor a</w:t>
      </w:r>
      <w:r w:rsidRPr="008150F9">
        <w:t>gent sends the FIToFICustome</w:t>
      </w:r>
      <w:r>
        <w:t>rCreditTransfer message to the creditor a</w:t>
      </w:r>
      <w:r w:rsidRPr="008150F9">
        <w:t>gent.</w:t>
      </w:r>
    </w:p>
    <w:p w14:paraId="76C1B18F" w14:textId="77777777" w:rsidR="00FD0753" w:rsidRPr="008150F9" w:rsidRDefault="00FD0753" w:rsidP="00FD0753">
      <w:r>
        <w:t>The creditor a</w:t>
      </w:r>
      <w:r w:rsidRPr="008150F9">
        <w:t xml:space="preserve">gent </w:t>
      </w:r>
      <w:r w:rsidRPr="0094353B">
        <w:t xml:space="preserve">optionally </w:t>
      </w:r>
      <w:r w:rsidRPr="008150F9">
        <w:t xml:space="preserve">confirms the processability of the FIToFICustomerCreditTransfer instruction by sending a positive FIToFIPaymentStatusReport message to the </w:t>
      </w:r>
      <w:r>
        <w:t>debtor agent</w:t>
      </w:r>
      <w:r w:rsidRPr="008150F9">
        <w:t>.</w:t>
      </w:r>
    </w:p>
    <w:p w14:paraId="7FC5AEB6" w14:textId="77777777" w:rsidR="00FD0753" w:rsidRPr="008150F9" w:rsidRDefault="00FD0753" w:rsidP="00FD0753">
      <w:r>
        <w:t>The debtor a</w:t>
      </w:r>
      <w:r w:rsidRPr="008150F9">
        <w:t xml:space="preserve">gent sends a FinancialInstitutionCreditTransfer message to the </w:t>
      </w:r>
      <w:r>
        <w:t>reimbursement agent</w:t>
      </w:r>
      <w:r w:rsidRPr="008150F9">
        <w:t>.</w:t>
      </w:r>
    </w:p>
    <w:p w14:paraId="5DCC6E62" w14:textId="77777777" w:rsidR="00FD0753" w:rsidRPr="008150F9" w:rsidRDefault="00FD0753" w:rsidP="00FD0753">
      <w:r>
        <w:t>The reimbursement a</w:t>
      </w:r>
      <w:r w:rsidRPr="008150F9">
        <w:t xml:space="preserve">gent </w:t>
      </w:r>
      <w:r w:rsidRPr="0094353B">
        <w:t xml:space="preserve">optionally </w:t>
      </w:r>
      <w:r w:rsidRPr="008150F9">
        <w:t>confirms the processability of the FinancialInstitutionCreditTr</w:t>
      </w:r>
      <w:r>
        <w:t>ansfer by sending a positive FIT</w:t>
      </w:r>
      <w:r w:rsidRPr="008150F9">
        <w:t>oFIPaym</w:t>
      </w:r>
      <w:r>
        <w:t>entStatusReport message to the debtor a</w:t>
      </w:r>
      <w:r w:rsidRPr="008150F9">
        <w:t>gent.</w:t>
      </w:r>
    </w:p>
    <w:p w14:paraId="06B37F98" w14:textId="77777777" w:rsidR="00FD0753" w:rsidRDefault="00FD0753" w:rsidP="00FD0753">
      <w:pPr>
        <w:pStyle w:val="BlockLabel2"/>
      </w:pPr>
      <w:r>
        <w:t>Out of Scope</w:t>
      </w:r>
    </w:p>
    <w:p w14:paraId="2F32A377" w14:textId="77777777" w:rsidR="00FD0753" w:rsidRPr="008150F9" w:rsidRDefault="00FD0753" w:rsidP="00FD0753">
      <w:pPr>
        <w:pStyle w:val="ListBullet2"/>
      </w:pPr>
      <w:r w:rsidRPr="00872A72">
        <w:t>Reporting (BankToCustomerDebitCreditNotification ('notification'), BankToCustomerAccountReport and BankToCustomerStatement ('statement') messages)</w:t>
      </w:r>
    </w:p>
    <w:p w14:paraId="44B5DD61" w14:textId="77777777" w:rsidR="00FD0753" w:rsidRPr="0094353B" w:rsidRDefault="00FD0753" w:rsidP="00FD0753">
      <w:pPr>
        <w:pStyle w:val="Heading3"/>
      </w:pPr>
      <w:bookmarkStart w:id="46" w:name="_Toc411520451"/>
      <w:r w:rsidRPr="00696566">
        <w:lastRenderedPageBreak/>
        <w:t>Negative FIToFIPaymentStatusR</w:t>
      </w:r>
      <w:r w:rsidRPr="0094353B">
        <w:t>eport with FIToFICustomerCreditTransfer</w:t>
      </w:r>
      <w:bookmarkEnd w:id="46"/>
    </w:p>
    <w:p w14:paraId="0FFAA137" w14:textId="77777777" w:rsidR="00FD0753" w:rsidRPr="008150F9" w:rsidRDefault="00FD0753" w:rsidP="00FD0753">
      <w:r w:rsidRPr="008150F9">
        <w:t>The negative FIToFIPaymentStatusReport message is used, point to point between two parties, to report about the negative proce</w:t>
      </w:r>
      <w:r>
        <w:t xml:space="preserve">ssability of an instruction, that is, </w:t>
      </w:r>
      <w:r w:rsidRPr="008150F9">
        <w:t>to report about the rejection of the instruction, and is used to:</w:t>
      </w:r>
    </w:p>
    <w:p w14:paraId="1D077FB1" w14:textId="77777777" w:rsidR="00FD0753" w:rsidRPr="0094353B" w:rsidRDefault="00FD0753" w:rsidP="00FD0753">
      <w:pPr>
        <w:pStyle w:val="ListBullet"/>
      </w:pPr>
      <w:r w:rsidRPr="008150F9">
        <w:t>Reject an FIToFICustomerCreditTransfer</w:t>
      </w:r>
    </w:p>
    <w:p w14:paraId="43BA726E" w14:textId="77777777" w:rsidR="00FD0753" w:rsidRPr="0094353B" w:rsidRDefault="00FD0753" w:rsidP="00FD0753">
      <w:pPr>
        <w:pStyle w:val="ListBullet"/>
      </w:pPr>
      <w:r w:rsidRPr="008150F9">
        <w:t>Reject a FinancialInstitutionCreditTransfer</w:t>
      </w:r>
    </w:p>
    <w:p w14:paraId="62C4CA96" w14:textId="77777777" w:rsidR="00FD0753" w:rsidRPr="008150F9" w:rsidRDefault="00FD0753" w:rsidP="00FD0753">
      <w:r w:rsidRPr="008150F9">
        <w:t>The negative FIToFIPaymentStatusReport message is sent</w:t>
      </w:r>
      <w:r w:rsidRPr="0094353B">
        <w:t xml:space="preserve"> before </w:t>
      </w:r>
      <w:r>
        <w:t>settlement</w:t>
      </w:r>
      <w:r w:rsidRPr="0094353B">
        <w:t>.</w:t>
      </w:r>
    </w:p>
    <w:p w14:paraId="329CDA86" w14:textId="77777777" w:rsidR="00FD0753" w:rsidRPr="008150F9" w:rsidRDefault="00FD0753" w:rsidP="00FD0753">
      <w:r w:rsidRPr="008150F9">
        <w:t xml:space="preserve">After </w:t>
      </w:r>
      <w:r>
        <w:t>settlement</w:t>
      </w:r>
      <w:r w:rsidRPr="008150F9">
        <w:t>, the correct message to be used is the PaymentReturn message, the BankToCustomerDebitCreditNotification message ('notification') and/or the BankToCustomerAccountReport/ BankToCustomerStatement message ('statement'). Different options are illustrated in the sequence diagram.</w:t>
      </w:r>
    </w:p>
    <w:p w14:paraId="46780E16" w14:textId="77777777" w:rsidR="00FD0753" w:rsidRDefault="00FD0753" w:rsidP="00FD0753">
      <w:pPr>
        <w:pStyle w:val="Heading4"/>
      </w:pPr>
      <w:r>
        <w:t>Debtor Agent and Creditor Agent are D</w:t>
      </w:r>
      <w:r w:rsidRPr="008150F9">
        <w:t xml:space="preserve">irect </w:t>
      </w:r>
      <w:r>
        <w:t>Correspondents</w:t>
      </w:r>
    </w:p>
    <w:p w14:paraId="06C13FCE" w14:textId="77777777" w:rsidR="00FD0753" w:rsidRPr="002A6BAF" w:rsidRDefault="00FD0753" w:rsidP="00FD0753">
      <w:r>
        <w:t>Negative FIToFIPaymentStatusReport messages are exchanged when rejecting an instruction.</w:t>
      </w:r>
    </w:p>
    <w:p w14:paraId="3EB98532" w14:textId="77777777" w:rsidR="00FD0753" w:rsidRPr="0094353B" w:rsidRDefault="00FD0753" w:rsidP="00FD0753">
      <w:pPr>
        <w:pStyle w:val="Graphic"/>
      </w:pPr>
      <w:r w:rsidRPr="00FD0753">
        <w:rPr>
          <w:noProof/>
          <w:lang w:eastAsia="en-GB"/>
        </w:rPr>
        <w:drawing>
          <wp:inline distT="0" distB="0" distL="0" distR="0" wp14:anchorId="1C7805C5" wp14:editId="43821AD4">
            <wp:extent cx="5904865" cy="1919081"/>
            <wp:effectExtent l="0" t="0" r="63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04865" cy="1919081"/>
                    </a:xfrm>
                    <a:prstGeom prst="rect">
                      <a:avLst/>
                    </a:prstGeom>
                  </pic:spPr>
                </pic:pic>
              </a:graphicData>
            </a:graphic>
          </wp:inline>
        </w:drawing>
      </w:r>
    </w:p>
    <w:p w14:paraId="6E37B451" w14:textId="77777777" w:rsidR="00FD0753" w:rsidRPr="008150F9" w:rsidRDefault="00FD0753" w:rsidP="00FD0753">
      <w:r>
        <w:t>This</w:t>
      </w:r>
      <w:r w:rsidRPr="008150F9">
        <w:t xml:space="preserve"> scen</w:t>
      </w:r>
      <w:r>
        <w:t>ario covers the case where the creditor a</w:t>
      </w:r>
      <w:r w:rsidRPr="008150F9">
        <w:t>gent (</w:t>
      </w:r>
      <w:r>
        <w:t>or a branch/head office of the creditor a</w:t>
      </w:r>
      <w:r w:rsidRPr="008150F9">
        <w:t>gen</w:t>
      </w:r>
      <w:r>
        <w:t>t) services an account for the debtor agent. In the cases where the debtor a</w:t>
      </w:r>
      <w:r w:rsidRPr="008150F9">
        <w:t>ge</w:t>
      </w:r>
      <w:r>
        <w:t>nt services an account for the creditor a</w:t>
      </w:r>
      <w:r w:rsidRPr="008150F9">
        <w:t>gent and in the case of clea</w:t>
      </w:r>
      <w:r>
        <w:t>ring system payments, the creditor a</w:t>
      </w:r>
      <w:r w:rsidRPr="008150F9">
        <w:t>gent will inform about the non-processability by using a PaymentReturn message.</w:t>
      </w:r>
    </w:p>
    <w:p w14:paraId="6A0D6981" w14:textId="77777777" w:rsidR="00FD0753" w:rsidRPr="008150F9" w:rsidRDefault="00FD0753" w:rsidP="00FD0753">
      <w:r>
        <w:t>The debtor a</w:t>
      </w:r>
      <w:r w:rsidRPr="008150F9">
        <w:t>gent sends the FIToFICustome</w:t>
      </w:r>
      <w:r>
        <w:t>rCreditTransfer message to the creditor a</w:t>
      </w:r>
      <w:r w:rsidRPr="008150F9">
        <w:t>gent.</w:t>
      </w:r>
    </w:p>
    <w:p w14:paraId="1F95713A" w14:textId="77777777" w:rsidR="00FD0753" w:rsidRPr="008150F9" w:rsidRDefault="00FD0753" w:rsidP="00FD0753">
      <w:r>
        <w:t>The creditor a</w:t>
      </w:r>
      <w:r w:rsidRPr="008150F9">
        <w:t>gent sends a negative FIToFIPaymentStat</w:t>
      </w:r>
      <w:r>
        <w:t>usReport message to inform the debtor a</w:t>
      </w:r>
      <w:r w:rsidRPr="008150F9">
        <w:t xml:space="preserve">gent about the non-processability of the FIToFICustomerCreditTransfer </w:t>
      </w:r>
      <w:r>
        <w:t xml:space="preserve">instruction (for example, due to missing or </w:t>
      </w:r>
      <w:r w:rsidRPr="008150F9">
        <w:t>incorrect information).</w:t>
      </w:r>
    </w:p>
    <w:p w14:paraId="43257F1C" w14:textId="77777777" w:rsidR="00FD0753" w:rsidRPr="00FD0753" w:rsidRDefault="00FD0753" w:rsidP="00FD0753">
      <w:pPr>
        <w:pStyle w:val="Note"/>
      </w:pPr>
      <w:r>
        <w:t>W</w:t>
      </w:r>
      <w:r w:rsidRPr="00FD0753">
        <w:t>henever possible, the debtor agent might try to repair and re-submit the instruction. Depending on what has been agreed with the debtor, the debtor agent may inform the debtor of the repair with an updated FIToFIPaymentStatusReport message.</w:t>
      </w:r>
    </w:p>
    <w:p w14:paraId="108A2220" w14:textId="77777777" w:rsidR="00FD0753" w:rsidRDefault="00FD0753" w:rsidP="00FD0753">
      <w:pPr>
        <w:pStyle w:val="Heading4"/>
      </w:pPr>
      <w:r>
        <w:t>Debtor Agent and Creditor Agent are not C</w:t>
      </w:r>
      <w:r w:rsidRPr="008150F9">
        <w:t>orrespondents</w:t>
      </w:r>
      <w:r>
        <w:t xml:space="preserve"> - 1</w:t>
      </w:r>
    </w:p>
    <w:p w14:paraId="1E4BEE02" w14:textId="77777777" w:rsidR="00FD0753" w:rsidRPr="0094353B" w:rsidRDefault="00FD0753" w:rsidP="00FD0753">
      <w:r>
        <w:t>T</w:t>
      </w:r>
      <w:r w:rsidRPr="008150F9">
        <w:t>h</w:t>
      </w:r>
      <w:r>
        <w:t>ere is an intermediary agent between the debtor agent and creditor a</w:t>
      </w:r>
      <w:r w:rsidRPr="008150F9">
        <w:t>gent</w:t>
      </w:r>
      <w:r>
        <w:t xml:space="preserve"> </w:t>
      </w:r>
      <w:r w:rsidRPr="008150F9">
        <w:t>(so-called 3-party Serial payment).</w:t>
      </w:r>
      <w:r w:rsidRPr="0094353B">
        <w:t xml:space="preserve"> Negative FIToFIPaymentStatusReport messages are exchanged when rejecting an instruction.</w:t>
      </w:r>
    </w:p>
    <w:p w14:paraId="61F68809" w14:textId="77777777" w:rsidR="00FD0753" w:rsidRPr="0094353B" w:rsidRDefault="00FD0753" w:rsidP="00FD0753">
      <w:pPr>
        <w:pStyle w:val="Graphic"/>
      </w:pPr>
      <w:r w:rsidRPr="00FD0753">
        <w:rPr>
          <w:noProof/>
          <w:lang w:eastAsia="en-GB"/>
        </w:rPr>
        <w:lastRenderedPageBreak/>
        <w:drawing>
          <wp:inline distT="0" distB="0" distL="0" distR="0" wp14:anchorId="714BFCB2" wp14:editId="0B2A3606">
            <wp:extent cx="5904865" cy="2801026"/>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04865" cy="2801026"/>
                    </a:xfrm>
                    <a:prstGeom prst="rect">
                      <a:avLst/>
                    </a:prstGeom>
                  </pic:spPr>
                </pic:pic>
              </a:graphicData>
            </a:graphic>
          </wp:inline>
        </w:drawing>
      </w:r>
    </w:p>
    <w:p w14:paraId="49CD9BC8" w14:textId="77777777" w:rsidR="00FD0753" w:rsidRPr="008150F9" w:rsidRDefault="00FD0753" w:rsidP="00FD0753">
      <w:r w:rsidRPr="008150F9">
        <w:t xml:space="preserve">The scenario covers the case where the </w:t>
      </w:r>
      <w:r>
        <w:t>creditor agent</w:t>
      </w:r>
      <w:r w:rsidRPr="008150F9">
        <w:t xml:space="preserve"> (or branch/head office of </w:t>
      </w:r>
      <w:r>
        <w:t>creditor agent</w:t>
      </w:r>
      <w:r w:rsidRPr="008150F9">
        <w:t xml:space="preserve">) services an account for the </w:t>
      </w:r>
      <w:r>
        <w:t>intermediary agent</w:t>
      </w:r>
      <w:r w:rsidRPr="008150F9">
        <w:t xml:space="preserve">. In the cases where the </w:t>
      </w:r>
      <w:r>
        <w:t>intermediary agent</w:t>
      </w:r>
      <w:r w:rsidRPr="008150F9">
        <w:t xml:space="preserve"> services an account for the </w:t>
      </w:r>
      <w:r>
        <w:t>creditor agent</w:t>
      </w:r>
      <w:r w:rsidRPr="008150F9">
        <w:t xml:space="preserve"> or they are linked through a payment clearing system, the </w:t>
      </w:r>
      <w:r>
        <w:t>creditor agent</w:t>
      </w:r>
      <w:r w:rsidRPr="008150F9">
        <w:t xml:space="preserve"> will inform about the non-processability by using a PaymentReturn message.</w:t>
      </w:r>
    </w:p>
    <w:p w14:paraId="6FDE31AD" w14:textId="77777777" w:rsidR="00FD0753" w:rsidRPr="008150F9" w:rsidRDefault="00FD0753" w:rsidP="00FD0753">
      <w:r w:rsidRPr="008150F9">
        <w:t xml:space="preserve">The </w:t>
      </w:r>
      <w:r>
        <w:t>debtor agent</w:t>
      </w:r>
      <w:r w:rsidRPr="008150F9">
        <w:t xml:space="preserve"> sends the FIToFICustomerCreditTransfer message to the </w:t>
      </w:r>
      <w:r>
        <w:t>intermediary agent</w:t>
      </w:r>
      <w:r w:rsidRPr="008150F9">
        <w:t>.</w:t>
      </w:r>
    </w:p>
    <w:p w14:paraId="3A24BAE0" w14:textId="77777777" w:rsidR="00FD0753" w:rsidRDefault="00FD0753" w:rsidP="00FD0753">
      <w:r w:rsidRPr="008150F9">
        <w:t xml:space="preserve">The </w:t>
      </w:r>
      <w:r>
        <w:t>intermediary agent</w:t>
      </w:r>
      <w:r w:rsidRPr="008150F9">
        <w:t xml:space="preserve"> </w:t>
      </w:r>
      <w:r>
        <w:t xml:space="preserve">may </w:t>
      </w:r>
      <w:r w:rsidRPr="0094353B">
        <w:t xml:space="preserve">optionally </w:t>
      </w:r>
      <w:r>
        <w:t>confirm</w:t>
      </w:r>
      <w:r w:rsidRPr="008150F9">
        <w:t xml:space="preserve"> the processability of the FIToFICustomerCreditTransfer instruction by sending a positive FIToFIPaymentStatusReport message to the </w:t>
      </w:r>
      <w:r>
        <w:t>debtor agent</w:t>
      </w:r>
      <w:r w:rsidRPr="008150F9">
        <w:t>.</w:t>
      </w:r>
    </w:p>
    <w:p w14:paraId="2E21F4F9" w14:textId="77777777" w:rsidR="00FD0753" w:rsidRPr="008150F9" w:rsidRDefault="00FD0753" w:rsidP="00FD0753">
      <w:r w:rsidRPr="008150F9">
        <w:t xml:space="preserve">The </w:t>
      </w:r>
      <w:r>
        <w:t>intermediary agent</w:t>
      </w:r>
      <w:r w:rsidRPr="008150F9">
        <w:t xml:space="preserve"> forwards the FIToFICustomerCreditTransfer message to the </w:t>
      </w:r>
      <w:r>
        <w:t>creditor agent</w:t>
      </w:r>
      <w:r w:rsidRPr="008150F9">
        <w:t>.</w:t>
      </w:r>
    </w:p>
    <w:p w14:paraId="67BFC6E0" w14:textId="77777777" w:rsidR="00FD0753" w:rsidRPr="008150F9" w:rsidRDefault="00FD0753" w:rsidP="00FD0753">
      <w:r w:rsidRPr="008150F9">
        <w:t xml:space="preserve">The </w:t>
      </w:r>
      <w:r>
        <w:t>creditor agent</w:t>
      </w:r>
      <w:r w:rsidRPr="008150F9">
        <w:t xml:space="preserve"> sends a negative FIToFIPaymentStatusReport message to inform the </w:t>
      </w:r>
      <w:r>
        <w:t>intermediary agent</w:t>
      </w:r>
      <w:r w:rsidRPr="008150F9">
        <w:t xml:space="preserve"> about the non-processability of the FIToFICustomerCreditTransfer instruction (for example due to missing/incorrect information).</w:t>
      </w:r>
    </w:p>
    <w:p w14:paraId="433D7816"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accordingly.</w:t>
      </w:r>
    </w:p>
    <w:p w14:paraId="2834AF5F" w14:textId="77777777" w:rsidR="00FD0753" w:rsidRDefault="00FD0753" w:rsidP="00FD0753">
      <w:pPr>
        <w:pStyle w:val="BlockLabel2"/>
      </w:pPr>
      <w:r w:rsidRPr="008150F9">
        <w:t>Case</w:t>
      </w:r>
      <w:r>
        <w:t xml:space="preserve"> A</w:t>
      </w:r>
    </w:p>
    <w:p w14:paraId="08389F04" w14:textId="77777777" w:rsidR="00FD0753" w:rsidRPr="008150F9" w:rsidRDefault="00FD0753" w:rsidP="00FD0753">
      <w:pPr>
        <w:pStyle w:val="Normal2"/>
      </w:pPr>
      <w:r>
        <w:t>The intermediary agent</w:t>
      </w:r>
      <w:r w:rsidRPr="008150F9">
        <w:t xml:space="preserve"> has not yet booked the instruction on the account of the </w:t>
      </w:r>
      <w:r>
        <w:t>debtor agent</w:t>
      </w:r>
      <w:r w:rsidRPr="008150F9">
        <w:t>.</w:t>
      </w:r>
    </w:p>
    <w:p w14:paraId="7F390536" w14:textId="77777777" w:rsidR="00FD0753" w:rsidRPr="008150F9" w:rsidRDefault="00FD0753" w:rsidP="00FD0753">
      <w:pPr>
        <w:pStyle w:val="Normal2"/>
      </w:pPr>
      <w:r w:rsidRPr="008150F9">
        <w:t xml:space="preserve">The </w:t>
      </w:r>
      <w:r>
        <w:t>intermediary agent</w:t>
      </w:r>
      <w:r w:rsidRPr="008150F9">
        <w:t xml:space="preserve"> forwards the negative FIToFIPaymentStatusReport message to inform the </w:t>
      </w:r>
      <w:r>
        <w:t>debtor agent</w:t>
      </w:r>
      <w:r w:rsidRPr="008150F9">
        <w:t xml:space="preserve"> about the non-processability of the FIToFICustomerCreditTransfer instruction.</w:t>
      </w:r>
    </w:p>
    <w:p w14:paraId="4989E1A0" w14:textId="77777777" w:rsidR="00FD0753" w:rsidRDefault="00FD0753" w:rsidP="00FD0753">
      <w:pPr>
        <w:pStyle w:val="BlockLabel2"/>
      </w:pPr>
      <w:r>
        <w:t>Case B</w:t>
      </w:r>
      <w:r w:rsidRPr="008150F9">
        <w:t xml:space="preserve"> </w:t>
      </w:r>
    </w:p>
    <w:p w14:paraId="49A19E73" w14:textId="77777777" w:rsidR="00FD0753" w:rsidRPr="008150F9" w:rsidRDefault="00FD0753" w:rsidP="00FD0753">
      <w:pPr>
        <w:pStyle w:val="Normal2"/>
      </w:pPr>
      <w:r>
        <w:t>The intermediary agent</w:t>
      </w:r>
      <w:r w:rsidRPr="008150F9">
        <w:t xml:space="preserve"> has booked the instruction on the account of the </w:t>
      </w:r>
      <w:r>
        <w:t>debtor agent</w:t>
      </w:r>
      <w:r w:rsidRPr="008150F9">
        <w:t>.</w:t>
      </w:r>
    </w:p>
    <w:p w14:paraId="58488E1F" w14:textId="77777777" w:rsidR="00FD0753" w:rsidRPr="008150F9" w:rsidRDefault="00FD0753" w:rsidP="00FD0753">
      <w:pPr>
        <w:pStyle w:val="Normal2"/>
      </w:pPr>
      <w:r>
        <w:t>The intermediary a</w:t>
      </w:r>
      <w:r w:rsidRPr="008150F9">
        <w:t>gent sends a PaymentReturn message including the Return reason t</w:t>
      </w:r>
      <w:r>
        <w:t>o the debtor agent to inform the debtor agent</w:t>
      </w:r>
      <w:r w:rsidRPr="008150F9">
        <w:t xml:space="preserve"> about the non-processability of the FIToFICustomerCreditTransfer instruction.</w:t>
      </w:r>
    </w:p>
    <w:p w14:paraId="72812E20" w14:textId="77777777" w:rsidR="00FD0753" w:rsidRDefault="00FD0753" w:rsidP="00FD0753">
      <w:pPr>
        <w:pStyle w:val="Heading4"/>
      </w:pPr>
      <w:r>
        <w:lastRenderedPageBreak/>
        <w:t>Debtor Agent</w:t>
      </w:r>
      <w:r w:rsidRPr="008150F9">
        <w:t xml:space="preserve"> and </w:t>
      </w:r>
      <w:r>
        <w:t>Creditor Agent</w:t>
      </w:r>
      <w:r w:rsidRPr="008150F9">
        <w:t xml:space="preserve"> are not</w:t>
      </w:r>
      <w:r>
        <w:t xml:space="preserve"> Correspondents - 2</w:t>
      </w:r>
      <w:r w:rsidRPr="008150F9">
        <w:t xml:space="preserve"> </w:t>
      </w:r>
    </w:p>
    <w:p w14:paraId="60D36CEC" w14:textId="77777777" w:rsidR="00FD0753" w:rsidRPr="002A6BAF" w:rsidRDefault="00FD0753" w:rsidP="00FD0753">
      <w:r>
        <w:t>The debtor agent</w:t>
      </w:r>
      <w:r w:rsidRPr="008150F9">
        <w:t xml:space="preserve"> and </w:t>
      </w:r>
      <w:r>
        <w:t>creditor agent</w:t>
      </w:r>
      <w:r w:rsidRPr="008150F9">
        <w:t xml:space="preserve"> are not</w:t>
      </w:r>
      <w:r>
        <w:t xml:space="preserve"> correspondents in the currency of the t</w:t>
      </w:r>
      <w:r w:rsidRPr="008150F9">
        <w:t>ransaction</w:t>
      </w:r>
      <w:r>
        <w:t>. T</w:t>
      </w:r>
      <w:r w:rsidRPr="008150F9">
        <w:t xml:space="preserve">here is a </w:t>
      </w:r>
      <w:r>
        <w:t>reimbursement agent</w:t>
      </w:r>
      <w:r w:rsidRPr="008150F9">
        <w:t xml:space="preserve"> between them (so-called 3-party cover payment). </w:t>
      </w:r>
      <w:r>
        <w:t>Negative FIToFIPaymentStatusReport messages are exchanged when rejecting an instruction.</w:t>
      </w:r>
    </w:p>
    <w:p w14:paraId="2A0677C5" w14:textId="77777777" w:rsidR="00FD0753" w:rsidRPr="0094353B" w:rsidRDefault="00FD0753" w:rsidP="00FD0753">
      <w:pPr>
        <w:pStyle w:val="Graphic"/>
      </w:pPr>
      <w:r w:rsidRPr="00FD0753">
        <w:rPr>
          <w:noProof/>
          <w:lang w:eastAsia="en-GB"/>
        </w:rPr>
        <w:drawing>
          <wp:inline distT="0" distB="0" distL="0" distR="0" wp14:anchorId="6D67334F" wp14:editId="2B284135">
            <wp:extent cx="5904865" cy="2837616"/>
            <wp:effectExtent l="0" t="0" r="635"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04865" cy="2837616"/>
                    </a:xfrm>
                    <a:prstGeom prst="rect">
                      <a:avLst/>
                    </a:prstGeom>
                  </pic:spPr>
                </pic:pic>
              </a:graphicData>
            </a:graphic>
          </wp:inline>
        </w:drawing>
      </w:r>
    </w:p>
    <w:p w14:paraId="552D98D5" w14:textId="77777777" w:rsidR="00FD0753" w:rsidRPr="008150F9" w:rsidRDefault="00FD0753" w:rsidP="00FD0753">
      <w:r w:rsidRPr="008150F9">
        <w:t xml:space="preserve">Under this scenario, the </w:t>
      </w:r>
      <w:r>
        <w:t>intermediary agent</w:t>
      </w:r>
      <w:r w:rsidRPr="008150F9">
        <w:t xml:space="preserve"> between the </w:t>
      </w:r>
      <w:r>
        <w:t>debtor agent</w:t>
      </w:r>
      <w:r w:rsidRPr="008150F9">
        <w:t xml:space="preserve"> and </w:t>
      </w:r>
      <w:r>
        <w:t>creditor agent</w:t>
      </w:r>
      <w:r w:rsidRPr="008150F9">
        <w:t xml:space="preserve"> </w:t>
      </w:r>
      <w:proofErr w:type="gramStart"/>
      <w:r w:rsidRPr="008150F9">
        <w:t>has to</w:t>
      </w:r>
      <w:proofErr w:type="gramEnd"/>
      <w:r w:rsidRPr="008150F9">
        <w:t xml:space="preserve"> be seen as a</w:t>
      </w:r>
      <w:r>
        <w:t xml:space="preserve"> reimbursement agent</w:t>
      </w:r>
      <w:r w:rsidRPr="008150F9">
        <w:t>.</w:t>
      </w:r>
    </w:p>
    <w:p w14:paraId="514CFC2B" w14:textId="77777777" w:rsidR="00FD0753" w:rsidRPr="008150F9" w:rsidRDefault="00FD0753" w:rsidP="00FD0753">
      <w:r w:rsidRPr="008150F9">
        <w:t xml:space="preserve">For </w:t>
      </w:r>
      <w:r>
        <w:t xml:space="preserve">the </w:t>
      </w:r>
      <w:r w:rsidRPr="008150F9">
        <w:t xml:space="preserve">sake of simplicity, it is assumed that </w:t>
      </w:r>
      <w:r>
        <w:t>debtor agent</w:t>
      </w:r>
      <w:r w:rsidRPr="008150F9">
        <w:t xml:space="preserve"> and </w:t>
      </w:r>
      <w:r>
        <w:t>creditor agent</w:t>
      </w:r>
      <w:r w:rsidRPr="008150F9">
        <w:t xml:space="preserve"> have the same </w:t>
      </w:r>
      <w:r>
        <w:t>reimbursement agent</w:t>
      </w:r>
      <w:r w:rsidRPr="008150F9">
        <w:t xml:space="preserve">. In scope: The </w:t>
      </w:r>
      <w:r>
        <w:t>debtor agent</w:t>
      </w:r>
      <w:r w:rsidRPr="008150F9">
        <w:t xml:space="preserve"> sends the FIToFICustomerCreditTransfer message to the </w:t>
      </w:r>
      <w:r>
        <w:t>creditor agent</w:t>
      </w:r>
      <w:r w:rsidRPr="008150F9">
        <w:t>.</w:t>
      </w:r>
    </w:p>
    <w:p w14:paraId="1172E0D4" w14:textId="77777777" w:rsidR="00FD0753" w:rsidRPr="008150F9"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7F27EB5F" w14:textId="77777777" w:rsidR="00FD0753" w:rsidRPr="008150F9" w:rsidRDefault="00FD0753" w:rsidP="00FD0753">
      <w:r w:rsidRPr="008150F9">
        <w:t xml:space="preserve">The </w:t>
      </w:r>
      <w:r>
        <w:t>debtor agent</w:t>
      </w:r>
      <w:r w:rsidRPr="008150F9">
        <w:t xml:space="preserve"> sends a FinancialInstitutionCreditTransfer to the </w:t>
      </w:r>
      <w:r>
        <w:t>reimbursement agent</w:t>
      </w:r>
      <w:r w:rsidRPr="008150F9">
        <w:t>.</w:t>
      </w:r>
    </w:p>
    <w:p w14:paraId="397D8ADB" w14:textId="77777777" w:rsidR="00FD0753" w:rsidRPr="008150F9" w:rsidRDefault="00FD0753" w:rsidP="00FD0753">
      <w:r w:rsidRPr="008150F9">
        <w:t xml:space="preserve">The </w:t>
      </w:r>
      <w:r>
        <w:t>reimbursement agent</w:t>
      </w:r>
      <w:r w:rsidRPr="008150F9">
        <w:t xml:space="preserve"> sends a negative FIToFIPaymentStatusReport message to inform the </w:t>
      </w:r>
      <w:r>
        <w:t>debtor agent</w:t>
      </w:r>
      <w:r w:rsidRPr="008150F9">
        <w:t xml:space="preserve"> about the non-processability of the FinancialInstitutionCreditTransfer instruction (for example due to missing/ incorrect information).</w:t>
      </w:r>
    </w:p>
    <w:p w14:paraId="2044CA41" w14:textId="77777777" w:rsidR="00FD0753" w:rsidRPr="008150F9" w:rsidRDefault="00FD0753" w:rsidP="00FD0753">
      <w:r w:rsidRPr="008150F9">
        <w:t xml:space="preserve">The </w:t>
      </w:r>
      <w:r>
        <w:t>debtor agent</w:t>
      </w:r>
      <w:r w:rsidRPr="008150F9">
        <w:t xml:space="preserve"> repairs the cover FinancialInstitutionCreditTransfer instruction and re-sends it to the</w:t>
      </w:r>
      <w:r>
        <w:t xml:space="preserve"> reimbursement agent</w:t>
      </w:r>
      <w:r w:rsidRPr="008150F9">
        <w:t>.</w:t>
      </w:r>
    </w:p>
    <w:p w14:paraId="0A0FD929" w14:textId="77777777" w:rsidR="00FD0753" w:rsidRPr="008150F9" w:rsidRDefault="00FD0753" w:rsidP="00FD0753">
      <w:r w:rsidRPr="008150F9">
        <w:t xml:space="preserve">The </w:t>
      </w:r>
      <w:r>
        <w:t>reimbursement agent</w:t>
      </w:r>
      <w:r w:rsidRPr="008150F9">
        <w:t xml:space="preserve"> optionally confirms the processability of the FinancialInstitutionCreditTransfer instruction by sending a positive FIToFIPaymentStatusReport message to the </w:t>
      </w:r>
      <w:r>
        <w:t>debtor agent</w:t>
      </w:r>
      <w:r w:rsidRPr="008150F9">
        <w:t>.</w:t>
      </w:r>
    </w:p>
    <w:p w14:paraId="1D0AC08E" w14:textId="77777777" w:rsidR="00FD0753" w:rsidRPr="00FD0753" w:rsidRDefault="00FD0753" w:rsidP="00FD0753">
      <w:pPr>
        <w:pStyle w:val="Note"/>
      </w:pPr>
      <w:r w:rsidRPr="008150F9">
        <w:t xml:space="preserve">If for whatever reason the FinancialInstitutionCreditTransfer cannot be repaired and processed, the </w:t>
      </w:r>
      <w:r w:rsidRPr="00FD0753">
        <w:t>debtor agent will issue an FIToFIPaymentCancellationRequest message for the FIToFICustomerCreditTransfer message to the creditor agent.</w:t>
      </w:r>
    </w:p>
    <w:p w14:paraId="4089C614" w14:textId="77777777" w:rsidR="00FD0753" w:rsidRPr="0094353B" w:rsidRDefault="00FD0753" w:rsidP="00FD0753">
      <w:pPr>
        <w:pStyle w:val="Heading3"/>
      </w:pPr>
      <w:bookmarkStart w:id="47" w:name="_Toc411520452"/>
      <w:r>
        <w:t>Payment</w:t>
      </w:r>
      <w:r w:rsidRPr="0094353B">
        <w:t>Return with FIToFICustomerCreditTransfer</w:t>
      </w:r>
      <w:bookmarkEnd w:id="47"/>
      <w:r w:rsidRPr="0094353B">
        <w:t xml:space="preserve"> </w:t>
      </w:r>
    </w:p>
    <w:p w14:paraId="0080B37A" w14:textId="77777777" w:rsidR="00FD0753" w:rsidRPr="00340A77" w:rsidRDefault="00FD0753" w:rsidP="00FD0753">
      <w:r w:rsidRPr="00340A77">
        <w:t xml:space="preserve">The PaymentReturn message is sent by an </w:t>
      </w:r>
      <w:r>
        <w:t>instructed agent</w:t>
      </w:r>
      <w:r w:rsidRPr="00340A77">
        <w:t xml:space="preserve"> to the previous party in the payment chain when a payment cannot be executed due to an administrative reason (for example non existing/closed account) or banking reason (for example insufficient funds).</w:t>
      </w:r>
    </w:p>
    <w:p w14:paraId="64720A5D" w14:textId="77777777" w:rsidR="00FD0753" w:rsidRDefault="00FD0753" w:rsidP="00FD0753">
      <w:pPr>
        <w:pStyle w:val="Heading4"/>
      </w:pPr>
      <w:r>
        <w:lastRenderedPageBreak/>
        <w:t>Debtor Agent</w:t>
      </w:r>
      <w:r w:rsidRPr="00696566">
        <w:t xml:space="preserve"> and the </w:t>
      </w:r>
      <w:r>
        <w:t>Creditor Agent are C</w:t>
      </w:r>
      <w:r w:rsidRPr="00696566">
        <w:t xml:space="preserve">orrespondents </w:t>
      </w:r>
    </w:p>
    <w:p w14:paraId="060470B9" w14:textId="77777777" w:rsidR="00FD0753" w:rsidRPr="002A6BAF" w:rsidRDefault="00FD0753" w:rsidP="00FD0753">
      <w:r>
        <w:t>A return is exchanged after settlement has taken place.</w:t>
      </w:r>
    </w:p>
    <w:p w14:paraId="73652D77" w14:textId="77777777" w:rsidR="00FD0753" w:rsidRPr="0094353B" w:rsidRDefault="00FD0753" w:rsidP="00FD0753">
      <w:pPr>
        <w:pStyle w:val="Graphic"/>
      </w:pPr>
      <w:r w:rsidRPr="00FD0753">
        <w:rPr>
          <w:noProof/>
          <w:lang w:eastAsia="en-GB"/>
        </w:rPr>
        <w:drawing>
          <wp:inline distT="0" distB="0" distL="0" distR="0" wp14:anchorId="425A4A1F" wp14:editId="1CDA6620">
            <wp:extent cx="5904865" cy="2437019"/>
            <wp:effectExtent l="0" t="0" r="63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04865" cy="2437019"/>
                    </a:xfrm>
                    <a:prstGeom prst="rect">
                      <a:avLst/>
                    </a:prstGeom>
                  </pic:spPr>
                </pic:pic>
              </a:graphicData>
            </a:graphic>
          </wp:inline>
        </w:drawing>
      </w:r>
    </w:p>
    <w:p w14:paraId="0B8E1A48" w14:textId="27E3FFA4" w:rsidR="00FD0753" w:rsidRPr="00696566" w:rsidRDefault="00FD0753" w:rsidP="00FD0753">
      <w:r>
        <w:t xml:space="preserve">The scenario </w:t>
      </w:r>
      <w:r w:rsidR="007C5402">
        <w:t xml:space="preserve">covers </w:t>
      </w:r>
      <w:r w:rsidR="007C5402" w:rsidRPr="00696566">
        <w:t>the</w:t>
      </w:r>
      <w:r w:rsidRPr="00696566">
        <w:t xml:space="preserve"> case where the </w:t>
      </w:r>
      <w:r>
        <w:t>debtor agent</w:t>
      </w:r>
      <w:r w:rsidRPr="00696566">
        <w:t xml:space="preserve"> services an account for the </w:t>
      </w:r>
      <w:r>
        <w:t>creditor agent</w:t>
      </w:r>
      <w:r w:rsidRPr="00696566">
        <w:t xml:space="preserve"> and the case where</w:t>
      </w:r>
      <w:r>
        <w:t xml:space="preserve"> debtor agent</w:t>
      </w:r>
      <w:r w:rsidRPr="00696566">
        <w:t xml:space="preserve"> and </w:t>
      </w:r>
      <w:r>
        <w:t>creditor agent</w:t>
      </w:r>
      <w:r w:rsidRPr="00696566">
        <w:t xml:space="preserve"> are linked through a payment clearing system.</w:t>
      </w:r>
    </w:p>
    <w:p w14:paraId="6592ECC8" w14:textId="77777777" w:rsidR="00FD0753" w:rsidRPr="00696566" w:rsidRDefault="00FD0753" w:rsidP="00FD0753">
      <w:r w:rsidRPr="00696566">
        <w:t xml:space="preserve">Where the </w:t>
      </w:r>
      <w:r>
        <w:t>creditor agent</w:t>
      </w:r>
      <w:r w:rsidRPr="00696566">
        <w:t xml:space="preserve"> services an account for the </w:t>
      </w:r>
      <w:r>
        <w:t>debtor agent</w:t>
      </w:r>
      <w:r w:rsidRPr="00696566">
        <w:t xml:space="preserve">, the </w:t>
      </w:r>
      <w:r>
        <w:t>creditor agent</w:t>
      </w:r>
      <w:r w:rsidRPr="00696566">
        <w:t xml:space="preserve"> will inform about the non- processability of the instruction by using a negative FIToFIPaymentStatusReport (status Reject) message.</w:t>
      </w:r>
    </w:p>
    <w:p w14:paraId="5092B070"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2687953A" w14:textId="77777777" w:rsidR="00FD0753" w:rsidRPr="00696566" w:rsidRDefault="00FD0753" w:rsidP="00FD0753">
      <w:r w:rsidRPr="00696566">
        <w:t xml:space="preserve">The </w:t>
      </w:r>
      <w:r>
        <w:t>creditor agent</w:t>
      </w:r>
      <w:r w:rsidRPr="00696566">
        <w:t xml:space="preserve"> sends a PaymentReturn message to inform the </w:t>
      </w:r>
      <w:r>
        <w:t>debtor agent</w:t>
      </w:r>
      <w:r w:rsidRPr="00696566">
        <w:t xml:space="preserve"> about the non-processability of the FIToFICustomerCreditTransfer instruction including the return reason (for example due to missing/incorrect information/closed account...).</w:t>
      </w:r>
    </w:p>
    <w:p w14:paraId="3A74920F" w14:textId="77777777" w:rsidR="00FD0753" w:rsidRPr="00696566" w:rsidRDefault="00FD0753" w:rsidP="00FD0753">
      <w:r w:rsidRPr="00696566">
        <w:t xml:space="preserve">The </w:t>
      </w:r>
      <w:r>
        <w:t>debtor agent</w:t>
      </w:r>
      <w:r w:rsidRPr="00696566">
        <w:t xml:space="preserve"> optionally confirms the processability of the PaymentReturn message by sending a positive FIToFIPaymentStatusReport message to the </w:t>
      </w:r>
      <w:r>
        <w:t>creditor agent</w:t>
      </w:r>
      <w:r w:rsidRPr="00696566">
        <w:t>.</w:t>
      </w:r>
    </w:p>
    <w:p w14:paraId="251427F0"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14CD78A" w14:textId="77777777" w:rsidR="00FD0753" w:rsidRDefault="00FD0753" w:rsidP="00FD0753">
      <w:pPr>
        <w:pStyle w:val="BlockLabel2"/>
      </w:pPr>
      <w:r>
        <w:t>Out of Scope</w:t>
      </w:r>
    </w:p>
    <w:p w14:paraId="4BF58932" w14:textId="77777777" w:rsidR="00FD0753" w:rsidRPr="004B1AAB" w:rsidRDefault="00FD0753" w:rsidP="00FD0753">
      <w:pPr>
        <w:pStyle w:val="ListBullet2"/>
      </w:pPr>
      <w:r w:rsidRPr="004B1AA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59D289E" w14:textId="77777777" w:rsidR="00FD0753" w:rsidRDefault="00FD0753" w:rsidP="00FD0753">
      <w:pPr>
        <w:pStyle w:val="Heading4"/>
      </w:pPr>
      <w:r>
        <w:t>Debtor Agent and</w:t>
      </w:r>
      <w:r w:rsidRPr="00696566">
        <w:t xml:space="preserve"> </w:t>
      </w:r>
      <w:r>
        <w:t>Creditor Agent are not C</w:t>
      </w:r>
      <w:r w:rsidRPr="00696566">
        <w:t>orrespondents</w:t>
      </w:r>
      <w:r>
        <w:t xml:space="preserve"> - 1</w:t>
      </w:r>
    </w:p>
    <w:p w14:paraId="192C0CFE" w14:textId="77777777" w:rsidR="00FD0753" w:rsidRPr="002A6BAF" w:rsidRDefault="00FD0753" w:rsidP="00FD0753">
      <w:r>
        <w:t>T</w:t>
      </w:r>
      <w:r w:rsidRPr="00696566">
        <w:t xml:space="preserve">here is an </w:t>
      </w:r>
      <w:r>
        <w:t>intermediary agent</w:t>
      </w:r>
      <w:r w:rsidRPr="00696566">
        <w:t xml:space="preserve"> between </w:t>
      </w:r>
      <w:r>
        <w:t>the debtor agent and creditor agent</w:t>
      </w:r>
      <w:r w:rsidRPr="00696566">
        <w:t xml:space="preserve"> (so-called 3-party serial payment).</w:t>
      </w:r>
      <w:r w:rsidRPr="002A6BAF">
        <w:t xml:space="preserve"> </w:t>
      </w:r>
      <w:r>
        <w:t>A return is exchanged after settlement has taken place.</w:t>
      </w:r>
    </w:p>
    <w:p w14:paraId="49FB2CB6" w14:textId="77777777" w:rsidR="00FD0753" w:rsidRPr="0094353B" w:rsidRDefault="00FD0753" w:rsidP="00FD0753">
      <w:pPr>
        <w:pStyle w:val="Graphic"/>
      </w:pPr>
      <w:r w:rsidRPr="00FD0753">
        <w:rPr>
          <w:noProof/>
          <w:lang w:eastAsia="en-GB"/>
        </w:rPr>
        <w:lastRenderedPageBreak/>
        <w:drawing>
          <wp:inline distT="0" distB="0" distL="0" distR="0" wp14:anchorId="018C8B75" wp14:editId="07CEB2F7">
            <wp:extent cx="5904865" cy="3012364"/>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04865" cy="3012364"/>
                    </a:xfrm>
                    <a:prstGeom prst="rect">
                      <a:avLst/>
                    </a:prstGeom>
                  </pic:spPr>
                </pic:pic>
              </a:graphicData>
            </a:graphic>
          </wp:inline>
        </w:drawing>
      </w:r>
    </w:p>
    <w:p w14:paraId="43EF240C" w14:textId="77777777" w:rsidR="00FD0753" w:rsidRPr="00696566" w:rsidRDefault="00FD0753" w:rsidP="00FD0753">
      <w:r w:rsidRPr="00696566">
        <w:t xml:space="preserve">The scenario covers the case where the </w:t>
      </w:r>
      <w:r>
        <w:t>intermediary agent</w:t>
      </w:r>
      <w:r w:rsidRPr="00696566">
        <w:t xml:space="preserve"> services an account for the </w:t>
      </w:r>
      <w:r>
        <w:t>creditor agent</w:t>
      </w:r>
      <w:r w:rsidRPr="00696566">
        <w:t xml:space="preserve"> or</w:t>
      </w:r>
      <w:r>
        <w:t xml:space="preserve"> </w:t>
      </w:r>
      <w:r w:rsidRPr="00696566">
        <w:t xml:space="preserve">the case where the </w:t>
      </w:r>
      <w:r>
        <w:t>intermediary agent</w:t>
      </w:r>
      <w:r w:rsidRPr="00696566">
        <w:t xml:space="preserve"> and the </w:t>
      </w:r>
      <w:r>
        <w:t>creditor agent</w:t>
      </w:r>
      <w:r w:rsidRPr="00696566">
        <w:t xml:space="preserve"> are linked through a payment clearing system.</w:t>
      </w:r>
    </w:p>
    <w:p w14:paraId="4846C9B5" w14:textId="77777777" w:rsidR="00FD0753" w:rsidRPr="00696566" w:rsidRDefault="00FD0753" w:rsidP="00FD0753">
      <w:r>
        <w:t>If</w:t>
      </w:r>
      <w:r w:rsidRPr="00696566">
        <w:t xml:space="preserve"> the </w:t>
      </w:r>
      <w:r>
        <w:t>creditor agent</w:t>
      </w:r>
      <w:r w:rsidRPr="00696566">
        <w:t xml:space="preserve"> services an account for the </w:t>
      </w:r>
      <w:r>
        <w:t>intermediary agent</w:t>
      </w:r>
      <w:r w:rsidRPr="00696566">
        <w:t xml:space="preserve">, the </w:t>
      </w:r>
      <w:r>
        <w:t>creditor agent</w:t>
      </w:r>
      <w:r w:rsidRPr="00696566">
        <w:t xml:space="preserve"> will inform about the non-processability with a negative FIToFIPaymentStatusReport (status Reject) message.</w:t>
      </w:r>
    </w:p>
    <w:p w14:paraId="5EB50D6D" w14:textId="77777777" w:rsidR="00FD0753" w:rsidRPr="00696566" w:rsidRDefault="00FD0753" w:rsidP="00FD0753">
      <w:r w:rsidRPr="00696566">
        <w:t xml:space="preserve">Depending on whether settlement has taken place or not, the </w:t>
      </w:r>
      <w:r>
        <w:t>intermediary agent</w:t>
      </w:r>
      <w:r w:rsidRPr="00696566">
        <w:t xml:space="preserve"> might report to the </w:t>
      </w:r>
      <w:r>
        <w:t>debtor agent</w:t>
      </w:r>
      <w:r w:rsidRPr="00696566">
        <w:t xml:space="preserve"> with a negative FIToFIPaymentStatusReport or a PaymentReturn message.</w:t>
      </w:r>
    </w:p>
    <w:p w14:paraId="62D10548" w14:textId="77777777" w:rsidR="00FD0753" w:rsidRDefault="00FD0753" w:rsidP="00FD0753">
      <w:r w:rsidRPr="00696566">
        <w:t xml:space="preserve">The </w:t>
      </w:r>
      <w:r>
        <w:t>debtor agent</w:t>
      </w:r>
      <w:r w:rsidRPr="00696566">
        <w:t xml:space="preserve"> sends the FIToFICustomerCreditTransfer message to the </w:t>
      </w:r>
      <w:r>
        <w:t>intermediary agent</w:t>
      </w:r>
      <w:r w:rsidRPr="00696566">
        <w:t>.</w:t>
      </w:r>
    </w:p>
    <w:p w14:paraId="07C49093" w14:textId="77777777" w:rsidR="00FD0753" w:rsidRPr="00696566" w:rsidRDefault="00FD0753" w:rsidP="00FD0753">
      <w:r w:rsidRPr="00696566">
        <w:t xml:space="preserve">The </w:t>
      </w:r>
      <w:r>
        <w:t>intermediary agent</w:t>
      </w:r>
      <w:r w:rsidRPr="00696566">
        <w:t xml:space="preserve"> optionally confirms the processability of the FIToFICustomerCreditTransfer by sending a positive FIToFIPaymentStatusReport message to the </w:t>
      </w:r>
      <w:r>
        <w:t>debtor agent</w:t>
      </w:r>
      <w:r w:rsidRPr="00696566">
        <w:t>.</w:t>
      </w:r>
    </w:p>
    <w:p w14:paraId="1AEAFCB8" w14:textId="77777777" w:rsidR="00FD0753" w:rsidRDefault="00FD0753" w:rsidP="00FD0753">
      <w:r w:rsidRPr="00696566">
        <w:t xml:space="preserve">The </w:t>
      </w:r>
      <w:r>
        <w:t>intermediary agent</w:t>
      </w:r>
      <w:r w:rsidRPr="00696566">
        <w:t xml:space="preserve"> forwards the FIToFICustomerCreditTransfer message to the </w:t>
      </w:r>
      <w:r>
        <w:t>creditor agent</w:t>
      </w:r>
      <w:r w:rsidRPr="00696566">
        <w:t xml:space="preserve">. </w:t>
      </w:r>
    </w:p>
    <w:p w14:paraId="43EDE3DA" w14:textId="77777777" w:rsidR="00FD0753" w:rsidRPr="00696566" w:rsidRDefault="00FD0753" w:rsidP="00FD0753">
      <w:r w:rsidRPr="00696566">
        <w:t xml:space="preserve">The </w:t>
      </w:r>
      <w:r>
        <w:t>creditor agent</w:t>
      </w:r>
      <w:r w:rsidRPr="00696566">
        <w:t xml:space="preserve"> sends a PaymentReturn message to inform the </w:t>
      </w:r>
      <w:r>
        <w:t>intermediary agent</w:t>
      </w:r>
      <w:r w:rsidRPr="00696566">
        <w:t xml:space="preserve"> about the non- processability of the FIToFICustomerCreditTransfer (for example due to missing/incorrect information) including the return reason.</w:t>
      </w:r>
    </w:p>
    <w:p w14:paraId="184B0734" w14:textId="77777777" w:rsidR="00FD0753" w:rsidRPr="00696566" w:rsidRDefault="00FD0753" w:rsidP="00FD0753">
      <w:r w:rsidRPr="00696566">
        <w:t xml:space="preserve">The </w:t>
      </w:r>
      <w:r>
        <w:t>intermediary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116003AD"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message accordingly.</w:t>
      </w:r>
    </w:p>
    <w:p w14:paraId="2B79B6A7" w14:textId="77777777" w:rsidR="00FD0753" w:rsidRPr="00696566" w:rsidRDefault="00FD0753" w:rsidP="00FD0753">
      <w:r w:rsidRPr="00696566">
        <w:t xml:space="preserve">The </w:t>
      </w:r>
      <w:r>
        <w:t>intermediary agent</w:t>
      </w:r>
      <w:r w:rsidRPr="00696566">
        <w:t xml:space="preserve"> forwards the PaymentReturn message including the return reason to the </w:t>
      </w:r>
      <w:r>
        <w:t>debtor agent to inform the debtor agent</w:t>
      </w:r>
      <w:r w:rsidRPr="00696566">
        <w:t xml:space="preserve"> about the non-processability of the FIToFICustomerCreditTransfer instruction.</w:t>
      </w:r>
    </w:p>
    <w:p w14:paraId="7760DDFC" w14:textId="77777777" w:rsidR="00FD0753" w:rsidRPr="00696566" w:rsidRDefault="00FD0753" w:rsidP="00FD0753">
      <w:r w:rsidRPr="00696566">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intermediary agent</w:t>
      </w:r>
      <w:r w:rsidRPr="00696566">
        <w:t>.</w:t>
      </w:r>
    </w:p>
    <w:p w14:paraId="5A310B06" w14:textId="77777777" w:rsidR="00FD0753" w:rsidRPr="00FD0753" w:rsidRDefault="00FD0753" w:rsidP="00FD0753">
      <w:pPr>
        <w:pStyle w:val="Note"/>
      </w:pPr>
      <w:r w:rsidRPr="00696566">
        <w:lastRenderedPageBreak/>
        <w:t>The</w:t>
      </w:r>
      <w:r w:rsidRPr="00FD0753">
        <w:t xml:space="preserve"> debtor agent might try to repair and re-submit the instruction when possible and inform the debtor with an updated FIToFIPaymentStatusReport message accordingly.</w:t>
      </w:r>
    </w:p>
    <w:p w14:paraId="2680D666" w14:textId="77777777" w:rsidR="00FD0753" w:rsidRDefault="00FD0753" w:rsidP="00FD0753">
      <w:pPr>
        <w:pStyle w:val="BlockLabel2"/>
      </w:pPr>
      <w:r>
        <w:t>Out of Scope</w:t>
      </w:r>
    </w:p>
    <w:p w14:paraId="37ADCC24" w14:textId="77777777" w:rsidR="00FD0753" w:rsidRPr="00696566" w:rsidRDefault="00FD0753" w:rsidP="00FD0753">
      <w:pPr>
        <w:pStyle w:val="ListBullet2"/>
      </w:pPr>
      <w:r w:rsidRPr="0069656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17D46B0" w14:textId="77777777" w:rsidR="00FD0753" w:rsidRDefault="00FD0753" w:rsidP="00FD0753">
      <w:pPr>
        <w:pStyle w:val="Heading4"/>
      </w:pPr>
      <w:r>
        <w:t xml:space="preserve">Debtor Agent and Creditor Agent are not Correspondents - 2 </w:t>
      </w:r>
    </w:p>
    <w:p w14:paraId="5E0D9DF6" w14:textId="77777777" w:rsidR="00FD0753" w:rsidRPr="002A6BAF" w:rsidRDefault="00FD0753" w:rsidP="00FD0753">
      <w:r>
        <w:t>The debtor agent and creditor agent are not c</w:t>
      </w:r>
      <w:r w:rsidRPr="00696566">
        <w:t xml:space="preserve">orrespondents in the </w:t>
      </w:r>
      <w:r>
        <w:t>currency of the t</w:t>
      </w:r>
      <w:r w:rsidRPr="00696566">
        <w:t>ransaction</w:t>
      </w:r>
      <w:r>
        <w:t>. There</w:t>
      </w:r>
      <w:r w:rsidRPr="00696566">
        <w:t xml:space="preserve"> is a</w:t>
      </w:r>
      <w:r>
        <w:t>n i</w:t>
      </w:r>
      <w:r w:rsidRPr="00696566">
        <w:t xml:space="preserve">nstructed </w:t>
      </w:r>
      <w:r>
        <w:t>reimbursement agent</w:t>
      </w:r>
      <w:r w:rsidRPr="00696566">
        <w:t xml:space="preserve"> between them (so-called 3-party cover payment).</w:t>
      </w:r>
      <w:r>
        <w:t xml:space="preserve"> A return is exchanged after settlement has taken place.</w:t>
      </w:r>
    </w:p>
    <w:p w14:paraId="4B71BFE8" w14:textId="77777777" w:rsidR="00FD0753" w:rsidRPr="0094353B" w:rsidRDefault="00FD0753" w:rsidP="00FD0753">
      <w:pPr>
        <w:pStyle w:val="Graphic"/>
      </w:pPr>
      <w:r w:rsidRPr="00FD0753">
        <w:rPr>
          <w:noProof/>
          <w:lang w:eastAsia="en-GB"/>
        </w:rPr>
        <w:drawing>
          <wp:inline distT="0" distB="0" distL="0" distR="0" wp14:anchorId="1FB46EB2" wp14:editId="68077425">
            <wp:extent cx="5904865" cy="3081128"/>
            <wp:effectExtent l="0" t="0" r="63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04865" cy="3081128"/>
                    </a:xfrm>
                    <a:prstGeom prst="rect">
                      <a:avLst/>
                    </a:prstGeom>
                  </pic:spPr>
                </pic:pic>
              </a:graphicData>
            </a:graphic>
          </wp:inline>
        </w:drawing>
      </w:r>
    </w:p>
    <w:p w14:paraId="65DC0371" w14:textId="77777777" w:rsidR="00FD0753" w:rsidRPr="00696566" w:rsidRDefault="00FD0753" w:rsidP="00FD0753">
      <w:r w:rsidRPr="00696566">
        <w:t xml:space="preserve">For sake of simplicity, it is assumed that the </w:t>
      </w:r>
      <w:r>
        <w:t>debtor agent</w:t>
      </w:r>
      <w:r w:rsidRPr="00696566">
        <w:t xml:space="preserve"> and the </w:t>
      </w:r>
      <w:r>
        <w:t>creditor agent</w:t>
      </w:r>
      <w:r w:rsidRPr="00696566">
        <w:t xml:space="preserve"> have the same </w:t>
      </w:r>
      <w:r>
        <w:t>reimbursement agent</w:t>
      </w:r>
      <w:r w:rsidRPr="00696566">
        <w:t>.</w:t>
      </w:r>
    </w:p>
    <w:p w14:paraId="447CEFED"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080D23D4" w14:textId="77777777" w:rsidR="00FD0753" w:rsidRPr="00696566" w:rsidRDefault="00FD0753" w:rsidP="00FD0753">
      <w:r w:rsidRPr="00696566">
        <w:t xml:space="preserve">The </w:t>
      </w:r>
      <w:r>
        <w:t>debtor agent</w:t>
      </w:r>
      <w:r w:rsidRPr="00696566">
        <w:t xml:space="preserve"> sends a FinancialInstitutionCreditTransfer message to the </w:t>
      </w:r>
      <w:r>
        <w:t>reimbursement agent</w:t>
      </w:r>
      <w:r w:rsidRPr="00696566">
        <w:t>.</w:t>
      </w:r>
    </w:p>
    <w:p w14:paraId="7B242F7D"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debtor agent</w:t>
      </w:r>
      <w:r w:rsidRPr="00696566">
        <w:t>.</w:t>
      </w:r>
    </w:p>
    <w:p w14:paraId="363EC672" w14:textId="77777777" w:rsidR="00FD0753" w:rsidRPr="00696566" w:rsidRDefault="00FD0753" w:rsidP="00FD0753">
      <w:r w:rsidRPr="00696566">
        <w:t xml:space="preserve">The </w:t>
      </w:r>
      <w:r>
        <w:t>creditor agent</w:t>
      </w:r>
      <w:r w:rsidRPr="00696566">
        <w:t xml:space="preserve"> cannot apply the payment instruction (for example </w:t>
      </w:r>
      <w:r>
        <w:t xml:space="preserve">creditor </w:t>
      </w:r>
      <w:r w:rsidRPr="00696566">
        <w:t xml:space="preserve">account closed) and sends a PaymentReturn message to inform the </w:t>
      </w:r>
      <w:r>
        <w:t>debtor agent</w:t>
      </w:r>
      <w:r w:rsidRPr="00696566">
        <w:t xml:space="preserve"> abou</w:t>
      </w:r>
      <w:r>
        <w:t xml:space="preserve">t the non-processability of the </w:t>
      </w:r>
      <w:r w:rsidRPr="00696566">
        <w:t>FIToFICustomerCreditTransfer instruction including the return reason.</w:t>
      </w:r>
    </w:p>
    <w:p w14:paraId="214FDCCE" w14:textId="77777777" w:rsidR="00FD0753" w:rsidRPr="00FD0753" w:rsidRDefault="00FD0753" w:rsidP="00FD0753">
      <w:pPr>
        <w:pStyle w:val="Note"/>
      </w:pPr>
      <w:r w:rsidRPr="00696566">
        <w:t>This</w:t>
      </w:r>
      <w:r w:rsidRPr="00FD0753">
        <w:t xml:space="preserve"> PaymentReturn message exceptionally will not move </w:t>
      </w:r>
      <w:proofErr w:type="gramStart"/>
      <w:r w:rsidRPr="00FD0753">
        <w:t>funds, but</w:t>
      </w:r>
      <w:proofErr w:type="gramEnd"/>
      <w:r w:rsidRPr="00FD0753">
        <w:t xml:space="preserve"> will inform about the movement of funds (as was the case with the original FIToFICustomerCreditTransfer). The funds will be moved with the FinancialInstitutionCreditTransfer sent by the creditor agent as described below.</w:t>
      </w:r>
    </w:p>
    <w:p w14:paraId="0FD69910" w14:textId="77777777" w:rsidR="00FD0753" w:rsidRPr="00696566" w:rsidRDefault="00FD0753" w:rsidP="00FD0753">
      <w:r w:rsidRPr="00696566">
        <w:lastRenderedPageBreak/>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36BAC691" w14:textId="77777777" w:rsidR="00FD0753" w:rsidRPr="00696566" w:rsidRDefault="00FD0753" w:rsidP="00FD0753">
      <w:r w:rsidRPr="00696566">
        <w:t xml:space="preserve">The </w:t>
      </w:r>
      <w:r>
        <w:t>creditor agent</w:t>
      </w:r>
      <w:r w:rsidRPr="00696566">
        <w:t xml:space="preserve"> sends a FinancialInstitutionCreditTransfer message to the </w:t>
      </w:r>
      <w:r>
        <w:t>reimbursement agent</w:t>
      </w:r>
      <w:r w:rsidRPr="00696566">
        <w:t>.</w:t>
      </w:r>
    </w:p>
    <w:p w14:paraId="366074A7"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creditor agent</w:t>
      </w:r>
      <w:r w:rsidRPr="00696566">
        <w:t>.</w:t>
      </w:r>
    </w:p>
    <w:p w14:paraId="2D680B8D" w14:textId="77777777" w:rsidR="00FD0753" w:rsidRPr="00FD0753" w:rsidRDefault="00FD0753" w:rsidP="00FD0753">
      <w:pPr>
        <w:pStyle w:val="Note"/>
      </w:pPr>
      <w:r>
        <w:t>If</w:t>
      </w:r>
      <w:r w:rsidRPr="00FD0753">
        <w:t xml:space="preserve"> the creditor agent is not aware that inter-bank settlement has taken place, it might send a negative FIToFIPaymentStatusReport message to the debtor agent. It is assumed though, that once it finds out that settlement did take place (through BankToCustomerDebitCreditNotification ('notification') and/or BankToCustomerAccountReport/ BankToCustomerStatement message ('statement') from the reimbursement agent) the creditor agent will return the funds by sending a FinancialInstitutionCreditTransfer to the reimbursement agent.</w:t>
      </w:r>
    </w:p>
    <w:p w14:paraId="0B8FF4BF" w14:textId="77777777" w:rsidR="00FD0753" w:rsidRPr="0052089C" w:rsidRDefault="00FD0753" w:rsidP="00FD0753">
      <w:pPr>
        <w:pStyle w:val="BlockLabel2"/>
      </w:pPr>
      <w:bookmarkStart w:id="48" w:name="_Toc411520453"/>
      <w:r w:rsidRPr="0052089C">
        <w:t>Out of Scope</w:t>
      </w:r>
    </w:p>
    <w:p w14:paraId="2CACF2AB" w14:textId="77777777" w:rsidR="00FD0753" w:rsidRDefault="00FD0753" w:rsidP="00FD0753">
      <w:pPr>
        <w:pStyle w:val="ListBullet2"/>
      </w:pPr>
      <w:r w:rsidRPr="0052089C">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1E65534" w14:textId="77777777" w:rsidR="00FD0753" w:rsidRDefault="00FD0753" w:rsidP="00FD0753">
      <w:pPr>
        <w:pStyle w:val="Heading3newpage"/>
      </w:pPr>
      <w:r>
        <w:lastRenderedPageBreak/>
        <w:t xml:space="preserve">Debtor Agent sends FIToFIPaymentStatusRequest </w:t>
      </w:r>
    </w:p>
    <w:p w14:paraId="7C5F5F83" w14:textId="77777777" w:rsidR="00FD0753" w:rsidRPr="00986D12" w:rsidRDefault="00FD0753" w:rsidP="00FD0753">
      <w:r>
        <w:t>In the previous scenarios, the (optional) possibility of confirming the processability of the FIToFICustomerCreditTransfer via a FIToFIPaymentStatusReport was always mentioned/included. In some schemes, especially referring to real-time payments, the receipt of this FIToFIPaymentStatusReport is crucial within a certain timeframe. In the case the FIToFIPaymentStatusReport is not received within the required timeframe, a reminder shall be launched by sending an FIToFIPaymentStatusRequest. This message requests to receive a FITFIPaymentStatusReport message.</w:t>
      </w:r>
      <w:r w:rsidRPr="00986D12">
        <w:t xml:space="preserve"> </w:t>
      </w:r>
      <w:r>
        <w:t>The reply message to the FIToFIPaymentStatusRequest shall be a FIToFIPaymentStatusReport referring to the original payment instruction.</w:t>
      </w:r>
    </w:p>
    <w:p w14:paraId="71E02A90" w14:textId="77777777" w:rsidR="00FD0753" w:rsidRDefault="00FD0753" w:rsidP="00FD0753">
      <w:r w:rsidRPr="00FD0753">
        <w:rPr>
          <w:noProof/>
          <w:lang w:eastAsia="en-GB"/>
        </w:rPr>
        <w:drawing>
          <wp:inline distT="0" distB="0" distL="0" distR="0" wp14:anchorId="00FFB0F6" wp14:editId="6C346C63">
            <wp:extent cx="5902325" cy="227076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2325" cy="2270760"/>
                    </a:xfrm>
                    <a:prstGeom prst="rect">
                      <a:avLst/>
                    </a:prstGeom>
                    <a:noFill/>
                    <a:ln>
                      <a:noFill/>
                    </a:ln>
                  </pic:spPr>
                </pic:pic>
              </a:graphicData>
            </a:graphic>
          </wp:inline>
        </w:drawing>
      </w:r>
    </w:p>
    <w:p w14:paraId="3FCDBE63" w14:textId="77777777" w:rsidR="00FD0753" w:rsidRPr="00FD0753" w:rsidRDefault="00FD0753" w:rsidP="00FD0753">
      <w:pPr>
        <w:pStyle w:val="Note"/>
      </w:pPr>
      <w:r>
        <w:t xml:space="preserve">Sending an FIToFIPaymentStatusRequest is </w:t>
      </w:r>
      <w:r w:rsidRPr="00FD0753">
        <w:t>possible in all FIToFICustomerCreditTransfer scenarios described before (section 6.1.1, 6.1.2 and 6.1.3), if no 'final' status is received yet in a FIToFIPaymentStatusReport message.</w:t>
      </w:r>
    </w:p>
    <w:p w14:paraId="530DC158" w14:textId="77777777" w:rsidR="00FD0753" w:rsidRPr="0094353B" w:rsidRDefault="00FD0753" w:rsidP="00FD0753">
      <w:pPr>
        <w:pStyle w:val="Heading3"/>
      </w:pPr>
      <w:r>
        <w:t>FinancialInstitutionCreditT</w:t>
      </w:r>
      <w:r w:rsidRPr="0094353B">
        <w:t>ransfer</w:t>
      </w:r>
      <w:bookmarkEnd w:id="48"/>
      <w:r w:rsidRPr="0094353B">
        <w:t xml:space="preserve"> </w:t>
      </w:r>
    </w:p>
    <w:p w14:paraId="51BF1D97" w14:textId="77777777" w:rsidR="00FD0753" w:rsidRPr="00340A77" w:rsidRDefault="00FD0753" w:rsidP="00FD0753">
      <w:r w:rsidRPr="00340A77">
        <w:t xml:space="preserve">A FinancialInstitutionCreditTransfer message is the inter-bank movement of an amount from a party bank account (the </w:t>
      </w:r>
      <w:r>
        <w:t>debtor</w:t>
      </w:r>
      <w:r w:rsidRPr="00340A77">
        <w:t xml:space="preserve">) to a beneficiary party (the </w:t>
      </w:r>
      <w:r>
        <w:t>creditor</w:t>
      </w:r>
      <w:r w:rsidRPr="00340A77">
        <w:t>) where all parties are financial institutions.</w:t>
      </w:r>
    </w:p>
    <w:p w14:paraId="2BDF14C8" w14:textId="77777777" w:rsidR="00FD0753" w:rsidRPr="00340A77" w:rsidRDefault="00FD0753" w:rsidP="00FD0753">
      <w:r w:rsidRPr="00340A77">
        <w:t xml:space="preserve">FinancialInstitutionCreditTransfer messages result in cash transfers between </w:t>
      </w:r>
      <w:r>
        <w:t>debtor</w:t>
      </w:r>
      <w:r w:rsidRPr="00340A77">
        <w:t xml:space="preserve">s and </w:t>
      </w:r>
      <w:r>
        <w:t>creditor</w:t>
      </w:r>
      <w:r w:rsidRPr="00340A77">
        <w:t>s through correspondent banks or infrastructures. They may be exchanged as single instructions or grouped following certain common characteristics and, for convenience or efficiency reasons, exchanged in a batch mode. The processing of credit transfers may differ from country to country and system to system.</w:t>
      </w:r>
    </w:p>
    <w:p w14:paraId="282CF7DA" w14:textId="77777777" w:rsidR="00FD0753" w:rsidRPr="00340A77" w:rsidRDefault="00FD0753" w:rsidP="00FD0753">
      <w:r w:rsidRPr="00340A77">
        <w:t xml:space="preserve">Depending on the scenario, there might be an </w:t>
      </w:r>
      <w:r>
        <w:t>agent</w:t>
      </w:r>
      <w:r w:rsidRPr="00340A77">
        <w:t xml:space="preserve"> between the </w:t>
      </w:r>
      <w:r>
        <w:t>debtor agent</w:t>
      </w:r>
      <w:r w:rsidRPr="00340A77">
        <w:t xml:space="preserve"> and the </w:t>
      </w:r>
      <w:r>
        <w:t>creditor agent</w:t>
      </w:r>
      <w:r w:rsidRPr="00340A77">
        <w:t xml:space="preserve">. This </w:t>
      </w:r>
      <w:r>
        <w:t>agent</w:t>
      </w:r>
      <w:r w:rsidRPr="00340A77">
        <w:t xml:space="preserve"> can be an </w:t>
      </w:r>
      <w:r>
        <w:t>intermediary agent</w:t>
      </w:r>
      <w:r w:rsidRPr="00340A77">
        <w:t xml:space="preserve"> or a </w:t>
      </w:r>
      <w:r>
        <w:t>reimbursement agent</w:t>
      </w:r>
      <w:r w:rsidRPr="00340A77">
        <w:t xml:space="preserve">. The narrative will describe more in detail the </w:t>
      </w:r>
      <w:r>
        <w:t>agent</w:t>
      </w:r>
      <w:r w:rsidRPr="00340A77">
        <w:t xml:space="preserve"> role.</w:t>
      </w:r>
    </w:p>
    <w:p w14:paraId="602D2CB4" w14:textId="77777777" w:rsidR="00FD0753" w:rsidRPr="00340A77" w:rsidRDefault="00FD0753" w:rsidP="00FD0753">
      <w:r w:rsidRPr="00340A77">
        <w:t xml:space="preserve">In scenarios where the receiving </w:t>
      </w:r>
      <w:r>
        <w:t>agent</w:t>
      </w:r>
      <w:r w:rsidRPr="00340A77">
        <w:t xml:space="preserve"> services an account for the sending </w:t>
      </w:r>
      <w:r>
        <w:t>agent</w:t>
      </w:r>
      <w:r w:rsidRPr="00340A77">
        <w:t xml:space="preserve">, the scenario also includes the case where the sending </w:t>
      </w:r>
      <w:r>
        <w:t>agent</w:t>
      </w:r>
      <w:r w:rsidRPr="00340A77">
        <w:t xml:space="preserve"> has an account with a branch/head office of the receiving </w:t>
      </w:r>
      <w:r>
        <w:t>agent</w:t>
      </w:r>
      <w:r w:rsidRPr="00340A77">
        <w:t xml:space="preserve"> and will indicate that the r</w:t>
      </w:r>
      <w:r>
        <w:t>eceiving agent can reimburse it</w:t>
      </w:r>
      <w:r w:rsidRPr="00340A77">
        <w:t xml:space="preserve">self at this institution. The sending </w:t>
      </w:r>
      <w:r>
        <w:t>agent</w:t>
      </w:r>
      <w:r w:rsidRPr="00340A77">
        <w:t xml:space="preserve"> </w:t>
      </w:r>
      <w:proofErr w:type="gramStart"/>
      <w:r w:rsidRPr="00340A77">
        <w:t>has to</w:t>
      </w:r>
      <w:proofErr w:type="gramEnd"/>
      <w:r w:rsidRPr="00340A77">
        <w:t xml:space="preserve"> be aware of an intra-group agreement allowing this.</w:t>
      </w:r>
    </w:p>
    <w:p w14:paraId="4018CC4F" w14:textId="77777777" w:rsidR="00FD0753" w:rsidRPr="00340A77" w:rsidRDefault="00FD0753" w:rsidP="00FD0753">
      <w:r w:rsidRPr="00340A77">
        <w:t xml:space="preserve">A payment clearing and settlement system could occur between </w:t>
      </w:r>
      <w:r>
        <w:t>debtor agent</w:t>
      </w:r>
      <w:r w:rsidRPr="00340A77">
        <w:t xml:space="preserve"> and </w:t>
      </w:r>
      <w:r>
        <w:t>creditor agent</w:t>
      </w:r>
      <w:r w:rsidRPr="00340A77">
        <w:t xml:space="preserve"> (or between any other </w:t>
      </w:r>
      <w:r>
        <w:t>agents</w:t>
      </w:r>
      <w:r w:rsidRPr="00340A77">
        <w:t xml:space="preserve">). The clearing process where the </w:t>
      </w:r>
      <w:r>
        <w:t>clearing agent</w:t>
      </w:r>
      <w:r w:rsidRPr="00340A77">
        <w:t xml:space="preserve"> after being informed on the transaction prepares and sends the payment information to the </w:t>
      </w:r>
      <w:r>
        <w:t>settlement agent</w:t>
      </w:r>
      <w:r w:rsidRPr="00340A77">
        <w:t xml:space="preserve"> (if different) is out of scope and will not be described. This process includes the calculation of the settlement positions and transmission of files to the </w:t>
      </w:r>
      <w:r>
        <w:t>settlement agent</w:t>
      </w:r>
      <w:r w:rsidRPr="00340A77">
        <w:t xml:space="preserve">. The </w:t>
      </w:r>
      <w:r>
        <w:t>settlement agent</w:t>
      </w:r>
      <w:r w:rsidRPr="00340A77">
        <w:t xml:space="preserve"> transfers the funds from the </w:t>
      </w:r>
      <w:r>
        <w:t xml:space="preserve">debtor </w:t>
      </w:r>
      <w:r>
        <w:lastRenderedPageBreak/>
        <w:t>agent</w:t>
      </w:r>
      <w:r w:rsidRPr="00340A77">
        <w:t xml:space="preserve"> to the </w:t>
      </w:r>
      <w:r>
        <w:t>creditor agent</w:t>
      </w:r>
      <w:r w:rsidRPr="00340A77">
        <w:t xml:space="preserve"> in accordance with the settlement cycle and based on the settlement report provided by the </w:t>
      </w:r>
      <w:r>
        <w:t>clearing agent</w:t>
      </w:r>
      <w:r w:rsidRPr="00340A77">
        <w:t>.</w:t>
      </w:r>
    </w:p>
    <w:p w14:paraId="1262C127" w14:textId="77777777" w:rsidR="00FD0753" w:rsidRPr="00340A77" w:rsidRDefault="00FD0753" w:rsidP="00FD0753">
      <w:r w:rsidRPr="00340A77">
        <w:t xml:space="preserve">Only </w:t>
      </w:r>
      <w:r>
        <w:t>the messages in the scope of interbank credit t</w:t>
      </w:r>
      <w:r w:rsidRPr="00340A77">
        <w:t xml:space="preserve">ransfer are illustrated in the </w:t>
      </w:r>
      <w:r>
        <w:t>BusinessTransactions (</w:t>
      </w:r>
      <w:r w:rsidRPr="00340A77">
        <w:t>sequence diagrams</w:t>
      </w:r>
      <w:r>
        <w:t>)</w:t>
      </w:r>
      <w:r w:rsidRPr="00340A77">
        <w:t xml:space="preserve">. The original contracts between the </w:t>
      </w:r>
      <w:r>
        <w:t>debtor</w:t>
      </w:r>
      <w:r w:rsidRPr="00340A77">
        <w:t xml:space="preserve"> and the </w:t>
      </w:r>
      <w:r>
        <w:t>creditor, for example, forex, inter-bank loans, and s</w:t>
      </w:r>
      <w:r w:rsidRPr="00340A77">
        <w:t>ecurities transactions</w:t>
      </w:r>
      <w:r>
        <w:t xml:space="preserve">, </w:t>
      </w:r>
      <w:r w:rsidRPr="00340A77">
        <w:t>are out of scope and are not included in the diagrams.</w:t>
      </w:r>
    </w:p>
    <w:p w14:paraId="7198AF76" w14:textId="77777777" w:rsidR="00FD0753" w:rsidRDefault="00FD0753" w:rsidP="00FD0753">
      <w:pPr>
        <w:pStyle w:val="Heading4"/>
      </w:pPr>
      <w:r>
        <w:t>Debtor and Creditor are C</w:t>
      </w:r>
      <w:r w:rsidRPr="00261570">
        <w:t>orrespondents</w:t>
      </w:r>
    </w:p>
    <w:p w14:paraId="099027D9" w14:textId="77777777" w:rsidR="00FD0753" w:rsidRPr="0094353B" w:rsidRDefault="00FD0753" w:rsidP="00FD0753">
      <w:pPr>
        <w:pStyle w:val="Graphic"/>
      </w:pPr>
      <w:r w:rsidRPr="00FD0753">
        <w:rPr>
          <w:noProof/>
          <w:lang w:eastAsia="en-GB"/>
        </w:rPr>
        <w:drawing>
          <wp:inline distT="0" distB="0" distL="0" distR="0" wp14:anchorId="322EF373" wp14:editId="4E3E4DC8">
            <wp:extent cx="5904865" cy="2202338"/>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04865" cy="2202338"/>
                    </a:xfrm>
                    <a:prstGeom prst="rect">
                      <a:avLst/>
                    </a:prstGeom>
                  </pic:spPr>
                </pic:pic>
              </a:graphicData>
            </a:graphic>
          </wp:inline>
        </w:drawing>
      </w:r>
    </w:p>
    <w:p w14:paraId="7A556B8C" w14:textId="77777777" w:rsidR="00FD0753" w:rsidRPr="00261570" w:rsidRDefault="00FD0753" w:rsidP="00FD0753">
      <w:r w:rsidRPr="00261570">
        <w:t xml:space="preserve">The scenario covers the case where the </w:t>
      </w:r>
      <w:r>
        <w:t xml:space="preserve">creditor </w:t>
      </w:r>
      <w:r w:rsidRPr="00261570">
        <w:t>service</w:t>
      </w:r>
      <w:r>
        <w:t>s an account for the debtor, that is, the debtor agent. In scope: t</w:t>
      </w:r>
      <w:r w:rsidRPr="00261570">
        <w:t xml:space="preserve">he </w:t>
      </w:r>
      <w:r>
        <w:t>debtor</w:t>
      </w:r>
      <w:r w:rsidRPr="00261570">
        <w:t xml:space="preserve"> sends the FinancialInstitutionCreditTransfer message to the </w:t>
      </w:r>
      <w:r>
        <w:t>creditor</w:t>
      </w:r>
      <w:r w:rsidRPr="00261570">
        <w:t>.</w:t>
      </w:r>
    </w:p>
    <w:p w14:paraId="3A0BD125"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w:t>
      </w:r>
      <w:r w:rsidRPr="00261570">
        <w:t>.</w:t>
      </w:r>
    </w:p>
    <w:p w14:paraId="726358DF" w14:textId="77777777" w:rsidR="00FD0753" w:rsidRDefault="00FD0753" w:rsidP="00FD0753">
      <w:pPr>
        <w:pStyle w:val="BlockLabel2"/>
      </w:pPr>
      <w:r>
        <w:t>Out of Scope</w:t>
      </w:r>
    </w:p>
    <w:p w14:paraId="68555A7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2D7BB5C9" w14:textId="77777777" w:rsidR="00FD0753" w:rsidRPr="00261570" w:rsidRDefault="00FD0753" w:rsidP="00FD0753">
      <w:pPr>
        <w:pStyle w:val="ListBullet2"/>
      </w:pPr>
      <w:r w:rsidRPr="00261570">
        <w:t xml:space="preserve">If the </w:t>
      </w:r>
      <w:r>
        <w:t>debtor</w:t>
      </w:r>
      <w:r w:rsidRPr="00261570">
        <w:t xml:space="preserve"> services a</w:t>
      </w:r>
      <w:r>
        <w:t>n account for the creditor, that is, the creditor agent</w:t>
      </w:r>
      <w:r w:rsidRPr="00261570">
        <w:t xml:space="preserve">, then instead of sending a FinancialInstitutionCreditTransfer message, the </w:t>
      </w:r>
      <w:r>
        <w:t>debtor</w:t>
      </w:r>
      <w:r w:rsidRPr="00261570">
        <w:t xml:space="preserve"> will send a BankToCustomerDebitCreditNotification message ('notification') and/or BankToCustomerAccountReport/BankToCustomerStatement message ('statement').</w:t>
      </w:r>
    </w:p>
    <w:p w14:paraId="7DF9A8D9" w14:textId="77777777" w:rsidR="00FD0753" w:rsidRDefault="00FD0753" w:rsidP="00FD0753">
      <w:pPr>
        <w:pStyle w:val="Heading4"/>
      </w:pPr>
      <w:r>
        <w:t>Debtor and Creditor Agent are C</w:t>
      </w:r>
      <w:r w:rsidRPr="00261570">
        <w:t>orrespondents</w:t>
      </w:r>
      <w:r>
        <w:t xml:space="preserve"> </w:t>
      </w:r>
    </w:p>
    <w:p w14:paraId="6DCF7BF3" w14:textId="77777777" w:rsidR="00FD0753" w:rsidRPr="0094353B" w:rsidRDefault="00FD0753" w:rsidP="00FD0753">
      <w:pPr>
        <w:pStyle w:val="Graphic"/>
      </w:pPr>
      <w:r w:rsidRPr="00FD0753">
        <w:rPr>
          <w:noProof/>
          <w:lang w:eastAsia="en-GB"/>
        </w:rPr>
        <w:drawing>
          <wp:inline distT="0" distB="0" distL="0" distR="0" wp14:anchorId="473AC4AD" wp14:editId="34980494">
            <wp:extent cx="5904865" cy="204525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04865" cy="2045253"/>
                    </a:xfrm>
                    <a:prstGeom prst="rect">
                      <a:avLst/>
                    </a:prstGeom>
                  </pic:spPr>
                </pic:pic>
              </a:graphicData>
            </a:graphic>
          </wp:inline>
        </w:drawing>
      </w:r>
    </w:p>
    <w:p w14:paraId="4BD30181" w14:textId="77777777" w:rsidR="00FD0753" w:rsidRPr="00261570" w:rsidRDefault="00FD0753" w:rsidP="00FD0753">
      <w:r w:rsidRPr="00261570">
        <w:lastRenderedPageBreak/>
        <w:t xml:space="preserve">The scenario covers both cases where the </w:t>
      </w:r>
      <w:r>
        <w:t>debtor</w:t>
      </w:r>
      <w:r w:rsidRPr="00261570">
        <w:t xml:space="preserve"> services an account for the </w:t>
      </w:r>
      <w:r>
        <w:t>creditor agent</w:t>
      </w:r>
      <w:r w:rsidRPr="00261570">
        <w:t xml:space="preserve"> and where the </w:t>
      </w:r>
      <w:r>
        <w:t>creditor agent</w:t>
      </w:r>
      <w:r w:rsidRPr="00261570">
        <w:t xml:space="preserve"> services an account for the </w:t>
      </w:r>
      <w:r>
        <w:t>debtor</w:t>
      </w:r>
      <w:r w:rsidRPr="00261570">
        <w:t>.</w:t>
      </w:r>
    </w:p>
    <w:p w14:paraId="78ED7ED0" w14:textId="77777777" w:rsidR="00FD0753" w:rsidRPr="00261570" w:rsidRDefault="00FD0753" w:rsidP="00FD0753">
      <w:r w:rsidRPr="00261570">
        <w:t xml:space="preserve">The </w:t>
      </w:r>
      <w:r>
        <w:t>debtor</w:t>
      </w:r>
      <w:r w:rsidRPr="00261570">
        <w:t xml:space="preserve"> sends the FinancialInstitutionCreditTransfer message to the </w:t>
      </w:r>
      <w:r>
        <w:t>creditor agent</w:t>
      </w:r>
      <w:r w:rsidRPr="00261570">
        <w:t>.</w:t>
      </w:r>
    </w:p>
    <w:p w14:paraId="4A26E04E" w14:textId="77777777" w:rsidR="00FD0753" w:rsidRPr="00261570" w:rsidRDefault="00FD0753" w:rsidP="00FD0753">
      <w:r w:rsidRPr="00261570">
        <w:t xml:space="preserve">The </w:t>
      </w:r>
      <w:r>
        <w:t>creditor agent</w:t>
      </w:r>
      <w:r w:rsidRPr="00261570">
        <w:t xml:space="preserve"> optionally confirms the processability of the FinancialInstitutionCreditTransfer by sending a positive FIToFIPaymentStatusReport message to the </w:t>
      </w:r>
      <w:r>
        <w:t>debtor</w:t>
      </w:r>
      <w:r w:rsidRPr="00261570">
        <w:t>.</w:t>
      </w:r>
    </w:p>
    <w:p w14:paraId="5077FC02" w14:textId="77777777" w:rsidR="00FD0753" w:rsidRDefault="00FD0753" w:rsidP="00FD0753">
      <w:pPr>
        <w:pStyle w:val="BlockLabel2"/>
      </w:pPr>
      <w:r>
        <w:t>Out of Scope</w:t>
      </w:r>
    </w:p>
    <w:p w14:paraId="260BB33E"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9E8152F" w14:textId="77777777" w:rsidR="00FD0753" w:rsidRDefault="00FD0753" w:rsidP="00FD0753">
      <w:pPr>
        <w:pStyle w:val="Heading4"/>
      </w:pPr>
      <w:r>
        <w:t>Debtor Agent and Creditor are C</w:t>
      </w:r>
      <w:r w:rsidRPr="00261570">
        <w:t>orrespondents</w:t>
      </w:r>
    </w:p>
    <w:p w14:paraId="478186BD" w14:textId="77777777" w:rsidR="00FD0753" w:rsidRPr="0094353B" w:rsidRDefault="00FD0753" w:rsidP="00FD0753">
      <w:pPr>
        <w:pStyle w:val="Graphic"/>
      </w:pPr>
      <w:r w:rsidRPr="00FD0753">
        <w:rPr>
          <w:noProof/>
          <w:lang w:eastAsia="en-GB"/>
        </w:rPr>
        <w:drawing>
          <wp:inline distT="0" distB="0" distL="0" distR="0" wp14:anchorId="46F4728A" wp14:editId="2ADAEAA1">
            <wp:extent cx="5904865" cy="2601673"/>
            <wp:effectExtent l="0" t="0" r="63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04865" cy="2601673"/>
                    </a:xfrm>
                    <a:prstGeom prst="rect">
                      <a:avLst/>
                    </a:prstGeom>
                  </pic:spPr>
                </pic:pic>
              </a:graphicData>
            </a:graphic>
          </wp:inline>
        </w:drawing>
      </w:r>
    </w:p>
    <w:p w14:paraId="4F1AD242" w14:textId="77777777" w:rsidR="00FD0753" w:rsidRPr="00261570" w:rsidRDefault="00FD0753" w:rsidP="00FD0753">
      <w:r w:rsidRPr="00261570">
        <w:t xml:space="preserve">The scenario covers the case where the </w:t>
      </w:r>
      <w:r>
        <w:t xml:space="preserve">creditor </w:t>
      </w:r>
      <w:r w:rsidRPr="00261570">
        <w:t xml:space="preserve">services an account for the </w:t>
      </w:r>
      <w:r>
        <w:t>debtor agent</w:t>
      </w:r>
      <w:r w:rsidRPr="00261570">
        <w:t>.</w:t>
      </w:r>
    </w:p>
    <w:p w14:paraId="53010066"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68791B66"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091D09CD"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w:t>
      </w:r>
      <w:r w:rsidRPr="00261570">
        <w:t>.</w:t>
      </w:r>
    </w:p>
    <w:p w14:paraId="3A0DA69C"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 agent</w:t>
      </w:r>
      <w:r w:rsidRPr="00261570">
        <w:t>.</w:t>
      </w:r>
    </w:p>
    <w:p w14:paraId="38BD7DCC" w14:textId="77777777" w:rsidR="00FD0753" w:rsidRDefault="00FD0753" w:rsidP="00FD0753">
      <w:pPr>
        <w:pStyle w:val="BlockLabel2"/>
      </w:pPr>
      <w:r w:rsidRPr="00261570">
        <w:t xml:space="preserve">Out of </w:t>
      </w:r>
      <w:r>
        <w:t>S</w:t>
      </w:r>
      <w:r w:rsidRPr="00261570">
        <w:t>cope</w:t>
      </w:r>
    </w:p>
    <w:p w14:paraId="588FCDC1" w14:textId="77777777" w:rsidR="00FD0753" w:rsidRPr="00287956" w:rsidRDefault="00FD0753" w:rsidP="00FD0753">
      <w:pPr>
        <w:pStyle w:val="ListBullet2"/>
      </w:pPr>
      <w:r w:rsidRPr="0028795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FD54C5E" w14:textId="77777777" w:rsidR="00FD0753" w:rsidRPr="00261570" w:rsidRDefault="00FD0753" w:rsidP="00FD0753">
      <w:pPr>
        <w:pStyle w:val="ListBullet2"/>
      </w:pPr>
      <w:r w:rsidRPr="00261570">
        <w:t xml:space="preserve">If the </w:t>
      </w:r>
      <w:r>
        <w:t>debtor agent</w:t>
      </w:r>
      <w:r w:rsidRPr="00261570">
        <w:t xml:space="preserve"> servic</w:t>
      </w:r>
      <w:r>
        <w:t>es an account for the creditor, that is, the creditor agent</w:t>
      </w:r>
      <w:r w:rsidRPr="00261570">
        <w:t xml:space="preserve">, then instead of sending a FinancialInstitutionCreditTransfer message, the </w:t>
      </w:r>
      <w:r>
        <w:t>debtor agent</w:t>
      </w:r>
      <w:r w:rsidRPr="00261570">
        <w:t xml:space="preserve"> will send a BankToCustomerDebitCreditNotification message ('notification') and/or BankToCustomerAccountReport/ BankToCustomerStatement message ('statement').</w:t>
      </w:r>
    </w:p>
    <w:p w14:paraId="54DF712A" w14:textId="77777777" w:rsidR="00FD0753" w:rsidRDefault="00FD0753" w:rsidP="00FD0753">
      <w:pPr>
        <w:pStyle w:val="Heading4"/>
      </w:pPr>
      <w:r>
        <w:lastRenderedPageBreak/>
        <w:t>Debtor Agent and Creditor Agent are C</w:t>
      </w:r>
      <w:r w:rsidRPr="00261570">
        <w:t>orrespondents</w:t>
      </w:r>
    </w:p>
    <w:p w14:paraId="1B0528E2" w14:textId="77777777" w:rsidR="00FD0753" w:rsidRPr="0094353B" w:rsidRDefault="00FD0753" w:rsidP="00FD0753">
      <w:pPr>
        <w:pStyle w:val="Graphic"/>
      </w:pPr>
      <w:r w:rsidRPr="00FD0753">
        <w:rPr>
          <w:noProof/>
          <w:lang w:eastAsia="en-GB"/>
        </w:rPr>
        <w:drawing>
          <wp:inline distT="0" distB="0" distL="0" distR="0" wp14:anchorId="2B67FBCE" wp14:editId="4F33D518">
            <wp:extent cx="5904865" cy="2578332"/>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04865" cy="2578332"/>
                    </a:xfrm>
                    <a:prstGeom prst="rect">
                      <a:avLst/>
                    </a:prstGeom>
                  </pic:spPr>
                </pic:pic>
              </a:graphicData>
            </a:graphic>
          </wp:inline>
        </w:drawing>
      </w:r>
    </w:p>
    <w:p w14:paraId="2FFE2AAA" w14:textId="77777777" w:rsidR="00FD0753" w:rsidRPr="00261570" w:rsidRDefault="00FD0753" w:rsidP="00FD0753">
      <w:r w:rsidRPr="00261570">
        <w:t xml:space="preserve">The scenario includes both cases where the </w:t>
      </w:r>
      <w:r>
        <w:t>debtor agent</w:t>
      </w:r>
      <w:r w:rsidRPr="00261570">
        <w:t xml:space="preserve"> services an account for the </w:t>
      </w:r>
      <w:r>
        <w:t>creditor agent</w:t>
      </w:r>
      <w:r w:rsidRPr="00261570">
        <w:t xml:space="preserve"> and vice versa. In scope: The </w:t>
      </w:r>
      <w:r>
        <w:t>debtor</w:t>
      </w:r>
      <w:r w:rsidRPr="00261570">
        <w:t xml:space="preserve"> sends the FinancialInstitutionCreditTransfer message to the </w:t>
      </w:r>
      <w:r>
        <w:t>debtor agent</w:t>
      </w:r>
      <w:r w:rsidRPr="00261570">
        <w:t>.</w:t>
      </w:r>
    </w:p>
    <w:p w14:paraId="44B776F4" w14:textId="77777777" w:rsidR="00FD0753"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4D5B3526"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 agent</w:t>
      </w:r>
      <w:r w:rsidRPr="00261570">
        <w:t>.</w:t>
      </w:r>
    </w:p>
    <w:p w14:paraId="3F12C9B9" w14:textId="77777777" w:rsidR="00FD0753" w:rsidRDefault="00FD0753" w:rsidP="00FD0753">
      <w:r w:rsidRPr="00261570">
        <w:t xml:space="preserve">The </w:t>
      </w:r>
      <w:r>
        <w:t>creditor agent</w:t>
      </w:r>
      <w:r w:rsidRPr="00261570">
        <w:t xml:space="preserve"> optionally con</w:t>
      </w:r>
      <w:r>
        <w:t xml:space="preserve">firms the processability of the </w:t>
      </w:r>
      <w:r w:rsidRPr="00261570">
        <w:t xml:space="preserve">FinancialInstitutionCreditTransfer instruction by sending a positive FIToFIPaymentStatusReport message to the </w:t>
      </w:r>
      <w:r>
        <w:t>debtor agent</w:t>
      </w:r>
      <w:r w:rsidRPr="00261570">
        <w:t>.</w:t>
      </w:r>
    </w:p>
    <w:p w14:paraId="4ED18CA8" w14:textId="77777777" w:rsidR="00FD0753" w:rsidRPr="00261570" w:rsidRDefault="00FD0753" w:rsidP="00FD0753">
      <w:pPr>
        <w:pStyle w:val="BlockLabel2"/>
      </w:pPr>
      <w:r>
        <w:t>Out of Scope</w:t>
      </w:r>
    </w:p>
    <w:p w14:paraId="580DE9B0"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8CAEAEB" w14:textId="77777777" w:rsidR="00FD0753" w:rsidRDefault="00FD0753" w:rsidP="00FD0753">
      <w:pPr>
        <w:pStyle w:val="Heading4"/>
      </w:pPr>
      <w:r>
        <w:t>Debtor Agent and Creditor Agent are Not C</w:t>
      </w:r>
      <w:r w:rsidRPr="00261570">
        <w:t>orrespondents</w:t>
      </w:r>
    </w:p>
    <w:p w14:paraId="0BA2F504" w14:textId="77777777" w:rsidR="00FD0753" w:rsidRPr="00261570" w:rsidRDefault="00FD0753" w:rsidP="00FD0753">
      <w:r>
        <w:t>T</w:t>
      </w:r>
      <w:r w:rsidRPr="00261570">
        <w:t xml:space="preserve">here is an </w:t>
      </w:r>
      <w:r>
        <w:t>intermediary agent between the debtor agent and creditor agent.</w:t>
      </w:r>
    </w:p>
    <w:p w14:paraId="059E6469" w14:textId="77777777" w:rsidR="00FD0753" w:rsidRPr="0094353B" w:rsidRDefault="00FD0753" w:rsidP="00FD0753">
      <w:pPr>
        <w:pStyle w:val="Graphic"/>
      </w:pPr>
      <w:r w:rsidRPr="00FD0753">
        <w:rPr>
          <w:noProof/>
          <w:lang w:eastAsia="en-GB"/>
        </w:rPr>
        <w:lastRenderedPageBreak/>
        <w:drawing>
          <wp:inline distT="0" distB="0" distL="0" distR="0" wp14:anchorId="1282C998" wp14:editId="3E7C97D2">
            <wp:extent cx="5904865" cy="2846448"/>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04865" cy="2846448"/>
                    </a:xfrm>
                    <a:prstGeom prst="rect">
                      <a:avLst/>
                    </a:prstGeom>
                  </pic:spPr>
                </pic:pic>
              </a:graphicData>
            </a:graphic>
          </wp:inline>
        </w:drawing>
      </w:r>
    </w:p>
    <w:p w14:paraId="287ECE56" w14:textId="77777777" w:rsidR="00FD0753" w:rsidRDefault="00FD0753" w:rsidP="00FD0753">
      <w:r w:rsidRPr="00261570">
        <w:t xml:space="preserve">For sake of simplicity only one </w:t>
      </w:r>
      <w:r>
        <w:t>intermediary agent</w:t>
      </w:r>
      <w:r w:rsidRPr="00261570">
        <w:t xml:space="preserve"> has been illustrated. The scenario also caters for clearing payments with direct communication with the Clearing and </w:t>
      </w:r>
      <w:r>
        <w:t>settlement agent</w:t>
      </w:r>
      <w:r w:rsidRPr="00261570">
        <w:t>.</w:t>
      </w:r>
    </w:p>
    <w:p w14:paraId="23BE89F1"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5FBEAE14"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312912B4" w14:textId="77777777" w:rsidR="00FD0753" w:rsidRDefault="00FD0753" w:rsidP="00FD0753">
      <w:r w:rsidRPr="00261570">
        <w:t xml:space="preserve">The </w:t>
      </w:r>
      <w:r>
        <w:t>debtor agent</w:t>
      </w:r>
      <w:r w:rsidRPr="00261570">
        <w:t xml:space="preserve"> forwards the FinancialInstitutionCreditTransfer message to the </w:t>
      </w:r>
      <w:r>
        <w:t>intermediary agent</w:t>
      </w:r>
      <w:r w:rsidRPr="00261570">
        <w:t xml:space="preserve">. </w:t>
      </w:r>
    </w:p>
    <w:p w14:paraId="0FBF4A47" w14:textId="77777777" w:rsidR="00FD0753" w:rsidRPr="00261570" w:rsidRDefault="00FD0753" w:rsidP="00FD0753">
      <w:r w:rsidRPr="00261570">
        <w:t xml:space="preserve">The </w:t>
      </w:r>
      <w:r>
        <w:t>intermediary agent</w:t>
      </w:r>
      <w:r w:rsidRPr="00261570">
        <w:t xml:space="preserve"> optionally confirms the processability of the FinancialInstitutionCreditTransfer instruction by sending a positive FIToFIPaymentStatusReport message to the </w:t>
      </w:r>
      <w:r>
        <w:t>debtor agent</w:t>
      </w:r>
      <w:r w:rsidRPr="00261570">
        <w:t>.</w:t>
      </w:r>
    </w:p>
    <w:p w14:paraId="389132D3" w14:textId="77777777" w:rsidR="00FD0753" w:rsidRDefault="00FD0753" w:rsidP="00FD0753">
      <w:r w:rsidRPr="00261570">
        <w:t xml:space="preserve">The </w:t>
      </w:r>
      <w:r>
        <w:t>intermediary agent</w:t>
      </w:r>
      <w:r w:rsidRPr="00261570">
        <w:t xml:space="preserve"> forwards the FinancialInstitutionCreditTransfer message to the </w:t>
      </w:r>
      <w:r>
        <w:t>creditor agent</w:t>
      </w:r>
      <w:r w:rsidRPr="00261570">
        <w:t xml:space="preserve">. </w:t>
      </w:r>
    </w:p>
    <w:p w14:paraId="3557A8DC" w14:textId="77777777" w:rsidR="00FD0753" w:rsidRDefault="00FD0753" w:rsidP="00FD0753">
      <w:r w:rsidRPr="00261570">
        <w:t xml:space="preserve">The </w:t>
      </w:r>
      <w:r>
        <w:t>creditor agent</w:t>
      </w:r>
      <w:r w:rsidRPr="00261570">
        <w:t xml:space="preserve"> optionally confirms the processability of the FinancialInstitutionCreditTransfer instruction by sending a positive FIToFIPaymentStatusReport message to the </w:t>
      </w:r>
      <w:r>
        <w:t>intermediary agent</w:t>
      </w:r>
      <w:r w:rsidRPr="00261570">
        <w:t xml:space="preserve">. </w:t>
      </w:r>
    </w:p>
    <w:p w14:paraId="7EF5E273" w14:textId="77777777" w:rsidR="00FD0753" w:rsidRDefault="00FD0753" w:rsidP="00FD0753">
      <w:pPr>
        <w:pStyle w:val="BlockLabel2"/>
      </w:pPr>
      <w:r w:rsidRPr="00261570">
        <w:t xml:space="preserve">Out of Scope </w:t>
      </w:r>
    </w:p>
    <w:p w14:paraId="39FD5083"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606794C" w14:textId="77777777" w:rsidR="00FD0753" w:rsidRPr="0094353B" w:rsidRDefault="00FD0753" w:rsidP="00FD0753">
      <w:pPr>
        <w:pStyle w:val="Heading3"/>
      </w:pPr>
      <w:bookmarkStart w:id="49" w:name="_Toc411520454"/>
      <w:r>
        <w:t>Negative FIToFIPaymentStatusReport with FinancialInstitutionCreditT</w:t>
      </w:r>
      <w:r w:rsidRPr="0094353B">
        <w:t>ransfer</w:t>
      </w:r>
      <w:bookmarkEnd w:id="49"/>
    </w:p>
    <w:p w14:paraId="01682BEF" w14:textId="77777777" w:rsidR="00FD0753" w:rsidRPr="00454818" w:rsidRDefault="00FD0753" w:rsidP="00FD0753">
      <w:r w:rsidRPr="00454818">
        <w:t>The negative FIToFIPaymentStatusReport message is used, point to point between two parties, to report about the negative proces</w:t>
      </w:r>
      <w:r>
        <w:t>sability of an instruction, that is,</w:t>
      </w:r>
      <w:r w:rsidRPr="00454818">
        <w:t xml:space="preserve"> to report about the rejection of the instruction, and is used to:</w:t>
      </w:r>
    </w:p>
    <w:p w14:paraId="146A22B4" w14:textId="77777777" w:rsidR="00FD0753" w:rsidRPr="0094353B" w:rsidRDefault="00FD0753" w:rsidP="00FD0753">
      <w:pPr>
        <w:pStyle w:val="ListBullet"/>
      </w:pPr>
      <w:r w:rsidRPr="00454818">
        <w:t>Reject a FIToFICustomerCreditTransfer</w:t>
      </w:r>
    </w:p>
    <w:p w14:paraId="46C213AE" w14:textId="77777777" w:rsidR="00FD0753" w:rsidRPr="0094353B" w:rsidRDefault="00FD0753" w:rsidP="00FD0753">
      <w:pPr>
        <w:pStyle w:val="ListBullet"/>
      </w:pPr>
      <w:r w:rsidRPr="00454818">
        <w:t>Reject a Finan</w:t>
      </w:r>
      <w:r w:rsidRPr="0094353B">
        <w:t>cialInstitutionCreditTransfer</w:t>
      </w:r>
    </w:p>
    <w:p w14:paraId="1E79D9B6" w14:textId="77777777" w:rsidR="00FD0753" w:rsidRPr="00454818" w:rsidRDefault="00FD0753" w:rsidP="00FD0753">
      <w:r w:rsidRPr="00454818">
        <w:t>The negative FIToFIPaymentStatusReport message is sent before Settlement.</w:t>
      </w:r>
    </w:p>
    <w:p w14:paraId="43A1CEAB" w14:textId="77777777" w:rsidR="00FD0753" w:rsidRPr="00454818" w:rsidRDefault="00FD0753" w:rsidP="00FD0753">
      <w:r w:rsidRPr="00454818">
        <w:t xml:space="preserve">After Settlement, the correct message to be used is the PaymentReturn message, the BankToCustomerDebitCreditNotification message ('notification') and/or the BankToCustomerAccountReport/ BankToCustomerStatement message ('statement'). Different </w:t>
      </w:r>
      <w:r>
        <w:t>options are illustrated in the message flow.</w:t>
      </w:r>
    </w:p>
    <w:p w14:paraId="31824EC3" w14:textId="77777777" w:rsidR="00FD0753" w:rsidRDefault="00FD0753" w:rsidP="00FD0753">
      <w:pPr>
        <w:pStyle w:val="Heading4"/>
      </w:pPr>
      <w:r>
        <w:lastRenderedPageBreak/>
        <w:t>Debtor</w:t>
      </w:r>
      <w:r w:rsidRPr="0008467B">
        <w:t xml:space="preserve"> a</w:t>
      </w:r>
      <w:r>
        <w:t>nd Creditor are C</w:t>
      </w:r>
      <w:r w:rsidRPr="0008467B">
        <w:t xml:space="preserve">orrespondents </w:t>
      </w:r>
    </w:p>
    <w:p w14:paraId="6F14641B" w14:textId="77777777" w:rsidR="00FD0753" w:rsidRPr="00261570" w:rsidRDefault="00FD0753" w:rsidP="00FD0753">
      <w:r>
        <w:t>Negative FIToFIPaymentStatusReport messages are exchanged when rejecting an instruction.</w:t>
      </w:r>
    </w:p>
    <w:p w14:paraId="7C5154C5" w14:textId="77777777" w:rsidR="00FD0753" w:rsidRPr="0094353B" w:rsidRDefault="00FD0753" w:rsidP="00FD0753">
      <w:pPr>
        <w:pStyle w:val="Graphic"/>
      </w:pPr>
      <w:r w:rsidRPr="00FD0753">
        <w:rPr>
          <w:noProof/>
          <w:lang w:eastAsia="en-GB"/>
        </w:rPr>
        <w:drawing>
          <wp:inline distT="0" distB="0" distL="0" distR="0" wp14:anchorId="4CD937B1" wp14:editId="443A6A6D">
            <wp:extent cx="5904865" cy="2044623"/>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04865" cy="2044623"/>
                    </a:xfrm>
                    <a:prstGeom prst="rect">
                      <a:avLst/>
                    </a:prstGeom>
                  </pic:spPr>
                </pic:pic>
              </a:graphicData>
            </a:graphic>
          </wp:inline>
        </w:drawing>
      </w:r>
    </w:p>
    <w:p w14:paraId="572DF83C" w14:textId="77777777" w:rsidR="00FD0753" w:rsidRPr="0008467B" w:rsidRDefault="00FD0753" w:rsidP="00FD0753">
      <w:r w:rsidRPr="0008467B">
        <w:t xml:space="preserve">The scenario covers the case where the </w:t>
      </w:r>
      <w:r>
        <w:t xml:space="preserve">creditor </w:t>
      </w:r>
      <w:r w:rsidRPr="0008467B">
        <w:t>service</w:t>
      </w:r>
      <w:r>
        <w:t>s an account for the debtor, that is,</w:t>
      </w:r>
      <w:r w:rsidRPr="0008467B">
        <w:t xml:space="preserve"> the </w:t>
      </w:r>
      <w:r>
        <w:t>debtor agent</w:t>
      </w:r>
      <w:r w:rsidRPr="0008467B">
        <w:t>.</w:t>
      </w:r>
    </w:p>
    <w:p w14:paraId="1998FA94" w14:textId="77777777" w:rsidR="00FD0753" w:rsidRPr="0008467B" w:rsidRDefault="00FD0753" w:rsidP="00FD0753">
      <w:r w:rsidRPr="0008467B">
        <w:t xml:space="preserve">For cases where the </w:t>
      </w:r>
      <w:r>
        <w:t>debtor</w:t>
      </w:r>
      <w:r w:rsidRPr="0008467B">
        <w:t xml:space="preserve"> services an account for the </w:t>
      </w:r>
      <w:r>
        <w:t>creditor</w:t>
      </w:r>
      <w:r w:rsidRPr="0008467B">
        <w:t xml:space="preserve">, or </w:t>
      </w:r>
      <w:r>
        <w:t>the debtor</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CD1BF02"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35996EE4"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w:t>
      </w:r>
      <w:r w:rsidRPr="0008467B">
        <w:t xml:space="preserve"> about the non- processability of the FinancialInstitutionCreditTransfer instruction (for example due to missing/incorrect information).</w:t>
      </w:r>
    </w:p>
    <w:p w14:paraId="5A3FFF63" w14:textId="77777777" w:rsidR="00FD0753" w:rsidRDefault="00FD0753" w:rsidP="00FD0753">
      <w:pPr>
        <w:pStyle w:val="Heading4"/>
      </w:pPr>
      <w:r>
        <w:t>Debtor and Creditor Agent are C</w:t>
      </w:r>
      <w:r w:rsidRPr="0008467B">
        <w:t>orrespondents</w:t>
      </w:r>
      <w:r>
        <w:t xml:space="preserve"> </w:t>
      </w:r>
    </w:p>
    <w:p w14:paraId="64355BA5" w14:textId="77777777" w:rsidR="00FD0753" w:rsidRPr="00261570" w:rsidRDefault="00FD0753" w:rsidP="00FD0753">
      <w:r>
        <w:t>Negative FIToFIPaymentStatusReport messages are exchanged when rejecting an instruction.</w:t>
      </w:r>
    </w:p>
    <w:p w14:paraId="6E09AB3F" w14:textId="77777777" w:rsidR="00FD0753" w:rsidRPr="0094353B" w:rsidRDefault="00FD0753" w:rsidP="00FD0753">
      <w:pPr>
        <w:pStyle w:val="Graphic"/>
      </w:pPr>
      <w:r w:rsidRPr="00FD0753">
        <w:rPr>
          <w:noProof/>
          <w:lang w:eastAsia="en-GB"/>
        </w:rPr>
        <w:drawing>
          <wp:inline distT="0" distB="0" distL="0" distR="0" wp14:anchorId="1011AB5F" wp14:editId="10E811D7">
            <wp:extent cx="5904865" cy="2098246"/>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04865" cy="2098246"/>
                    </a:xfrm>
                    <a:prstGeom prst="rect">
                      <a:avLst/>
                    </a:prstGeom>
                  </pic:spPr>
                </pic:pic>
              </a:graphicData>
            </a:graphic>
          </wp:inline>
        </w:drawing>
      </w:r>
    </w:p>
    <w:p w14:paraId="03FB75B8"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w:t>
      </w:r>
      <w:r w:rsidRPr="0008467B">
        <w:t>.</w:t>
      </w:r>
    </w:p>
    <w:p w14:paraId="60DFC1A0" w14:textId="77777777" w:rsidR="00FD0753" w:rsidRPr="0008467B" w:rsidRDefault="00FD0753" w:rsidP="00FD0753">
      <w:r w:rsidRPr="0008467B">
        <w:t xml:space="preserve">In cases where the </w:t>
      </w:r>
      <w:r>
        <w:t>debtor</w:t>
      </w:r>
      <w:r w:rsidRPr="0008467B">
        <w:t xml:space="preserve"> services an account for the </w:t>
      </w:r>
      <w:r>
        <w:t>creditor agent</w:t>
      </w:r>
      <w:r w:rsidRPr="0008467B">
        <w:t xml:space="preserve">, or </w:t>
      </w:r>
      <w:r>
        <w:t>debtor</w:t>
      </w:r>
      <w:r w:rsidRPr="0008467B">
        <w:t xml:space="preserve"> and </w:t>
      </w:r>
      <w:r>
        <w:t>creditor agent</w:t>
      </w:r>
      <w:r w:rsidRPr="0008467B">
        <w:t xml:space="preserve"> are linked through a clearing and settlement system, the </w:t>
      </w:r>
      <w:r>
        <w:t>creditor agent</w:t>
      </w:r>
      <w:r w:rsidRPr="0008467B">
        <w:t xml:space="preserve"> will inform about the non-processability of the instruction by using a PaymentReturn message.</w:t>
      </w:r>
    </w:p>
    <w:p w14:paraId="0313F04B" w14:textId="77777777" w:rsidR="00FD0753" w:rsidRPr="0008467B" w:rsidRDefault="00FD0753" w:rsidP="00FD0753">
      <w:r w:rsidRPr="0008467B">
        <w:lastRenderedPageBreak/>
        <w:t xml:space="preserve">The </w:t>
      </w:r>
      <w:r>
        <w:t>debtor</w:t>
      </w:r>
      <w:r w:rsidRPr="0008467B">
        <w:t xml:space="preserve"> sends the FinancialInstitutionCreditTransfer message to the </w:t>
      </w:r>
      <w:r>
        <w:t>creditor agent.</w:t>
      </w:r>
    </w:p>
    <w:p w14:paraId="2EF62691"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w:t>
      </w:r>
      <w:r w:rsidRPr="0008467B">
        <w:t xml:space="preserve"> about the non-processability of the FinancialInstitutionCreditTransfer instruction (for example due to missing/incorrect information).</w:t>
      </w:r>
    </w:p>
    <w:p w14:paraId="343260CB" w14:textId="77777777" w:rsidR="00FD0753" w:rsidRDefault="00FD0753" w:rsidP="00FD0753">
      <w:pPr>
        <w:pStyle w:val="Heading4"/>
      </w:pPr>
      <w:r w:rsidRPr="00533CB7">
        <w:t xml:space="preserve">Debtor </w:t>
      </w:r>
      <w:r>
        <w:t xml:space="preserve">Agent and Creditor </w:t>
      </w:r>
      <w:r w:rsidRPr="00533CB7">
        <w:t xml:space="preserve">are </w:t>
      </w:r>
      <w:r>
        <w:t>C</w:t>
      </w:r>
      <w:r w:rsidRPr="00533CB7">
        <w:t xml:space="preserve">orrespondents </w:t>
      </w:r>
    </w:p>
    <w:p w14:paraId="0BB82D9B" w14:textId="77777777" w:rsidR="00FD0753" w:rsidRPr="00AF00F1" w:rsidRDefault="00FD0753" w:rsidP="00FD0753">
      <w:r>
        <w:t>Negative FIToFIPaymentStatusReport messages are exchanged when rejecting an instruction.</w:t>
      </w:r>
    </w:p>
    <w:p w14:paraId="33BA4F54" w14:textId="77777777" w:rsidR="00FD0753" w:rsidRPr="0094353B" w:rsidRDefault="00FD0753" w:rsidP="00FD0753">
      <w:pPr>
        <w:pStyle w:val="Graphic"/>
      </w:pPr>
      <w:r w:rsidRPr="00FD0753">
        <w:rPr>
          <w:noProof/>
          <w:lang w:eastAsia="en-GB"/>
        </w:rPr>
        <w:drawing>
          <wp:inline distT="0" distB="0" distL="0" distR="0" wp14:anchorId="32010CAB" wp14:editId="6D4FD25C">
            <wp:extent cx="5904865" cy="2199184"/>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04865" cy="2199184"/>
                    </a:xfrm>
                    <a:prstGeom prst="rect">
                      <a:avLst/>
                    </a:prstGeom>
                  </pic:spPr>
                </pic:pic>
              </a:graphicData>
            </a:graphic>
          </wp:inline>
        </w:drawing>
      </w:r>
    </w:p>
    <w:p w14:paraId="0D820FF4" w14:textId="77777777" w:rsidR="00FD0753" w:rsidRPr="0008467B" w:rsidRDefault="00FD0753" w:rsidP="00FD0753">
      <w:r w:rsidRPr="0008467B">
        <w:t xml:space="preserve">The scenario covers the case where the </w:t>
      </w:r>
      <w:r>
        <w:t xml:space="preserve">creditor </w:t>
      </w:r>
      <w:r w:rsidRPr="0008467B">
        <w:t xml:space="preserve">services an account for the </w:t>
      </w:r>
      <w:r>
        <w:t>debtor agent</w:t>
      </w:r>
      <w:r w:rsidRPr="0008467B">
        <w:t>.</w:t>
      </w:r>
    </w:p>
    <w:p w14:paraId="51AAAD3A" w14:textId="77777777" w:rsidR="00FD0753" w:rsidRPr="0008467B" w:rsidRDefault="00FD0753" w:rsidP="00FD0753">
      <w:r w:rsidRPr="0008467B">
        <w:t xml:space="preserve">In cases where the </w:t>
      </w:r>
      <w:r>
        <w:t>debtor agent</w:t>
      </w:r>
      <w:r w:rsidRPr="0008467B">
        <w:t xml:space="preserve"> services an account for the </w:t>
      </w:r>
      <w:r>
        <w:t>creditor</w:t>
      </w:r>
      <w:r w:rsidRPr="0008467B">
        <w:t xml:space="preserve">, or </w:t>
      </w:r>
      <w:r>
        <w:t>debtor agent</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BC45CA5"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722DFDC"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6FF2E46B" w14:textId="77777777" w:rsidR="00FD0753" w:rsidRPr="0008467B" w:rsidRDefault="00FD0753" w:rsidP="00FD0753">
      <w:r w:rsidRPr="0008467B">
        <w:t xml:space="preserve">The </w:t>
      </w:r>
      <w:r>
        <w:t>debtor agent</w:t>
      </w:r>
      <w:r w:rsidRPr="0008467B">
        <w:t xml:space="preserve"> forwards the FinancialInstitutionCreditTransfer instruction to the </w:t>
      </w:r>
      <w:r>
        <w:t>creditor</w:t>
      </w:r>
      <w:r w:rsidRPr="0008467B">
        <w:t>.</w:t>
      </w:r>
    </w:p>
    <w:p w14:paraId="5431D37B"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 agent</w:t>
      </w:r>
      <w:r w:rsidRPr="0008467B">
        <w:t xml:space="preserve"> about the non-processability of the FinancialInstitutionCreditTransfer instruction.</w:t>
      </w:r>
    </w:p>
    <w:p w14:paraId="168B0435"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the status is now positive, no further action is required but the debtor might be informed on the positive outcome through a positive FIToFIPaymentStatusReport message.</w:t>
      </w:r>
    </w:p>
    <w:p w14:paraId="6E2D15A8" w14:textId="77777777" w:rsidR="00FD0753" w:rsidRDefault="00FD0753" w:rsidP="00FD0753">
      <w:pPr>
        <w:pStyle w:val="BlockLabel2"/>
      </w:pPr>
      <w:r>
        <w:t>Out of Scope</w:t>
      </w:r>
      <w:r w:rsidRPr="0008467B">
        <w:t xml:space="preserve"> </w:t>
      </w:r>
    </w:p>
    <w:p w14:paraId="52A4B4E8"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BD1142" w14:textId="77777777" w:rsidR="00FD0753" w:rsidRDefault="00FD0753" w:rsidP="00FD0753">
      <w:pPr>
        <w:pStyle w:val="Heading4"/>
      </w:pPr>
      <w:r>
        <w:t xml:space="preserve">Debtor Agent and </w:t>
      </w:r>
      <w:r w:rsidRPr="007E16E0">
        <w:t xml:space="preserve">Creditor Agent are </w:t>
      </w:r>
      <w:r>
        <w:t>C</w:t>
      </w:r>
      <w:r w:rsidRPr="007E16E0">
        <w:t xml:space="preserve">orrespondents </w:t>
      </w:r>
    </w:p>
    <w:p w14:paraId="574BD6CF" w14:textId="77777777" w:rsidR="00FD0753" w:rsidRPr="00261570" w:rsidRDefault="00FD0753" w:rsidP="00FD0753">
      <w:r>
        <w:t>Negative FIToFIPaymentStatusReport messages are exchanged when rejecting an instruction.</w:t>
      </w:r>
    </w:p>
    <w:p w14:paraId="137CA821" w14:textId="77777777" w:rsidR="00FD0753" w:rsidRPr="0094353B" w:rsidRDefault="00FD0753" w:rsidP="00FD0753">
      <w:pPr>
        <w:pStyle w:val="Graphic"/>
      </w:pPr>
      <w:r w:rsidRPr="00FD0753">
        <w:rPr>
          <w:noProof/>
          <w:lang w:eastAsia="en-GB"/>
        </w:rPr>
        <w:lastRenderedPageBreak/>
        <w:drawing>
          <wp:inline distT="0" distB="0" distL="0" distR="0" wp14:anchorId="2A461640" wp14:editId="5DD04E45">
            <wp:extent cx="5904865" cy="2204861"/>
            <wp:effectExtent l="0" t="0" r="63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04865" cy="2204861"/>
                    </a:xfrm>
                    <a:prstGeom prst="rect">
                      <a:avLst/>
                    </a:prstGeom>
                  </pic:spPr>
                </pic:pic>
              </a:graphicData>
            </a:graphic>
          </wp:inline>
        </w:drawing>
      </w:r>
    </w:p>
    <w:p w14:paraId="304AC72A"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 agent</w:t>
      </w:r>
      <w:r w:rsidRPr="0008467B">
        <w:t>.</w:t>
      </w:r>
    </w:p>
    <w:p w14:paraId="3FC7738B" w14:textId="77777777" w:rsidR="00FD0753" w:rsidRPr="0008467B" w:rsidRDefault="00FD0753" w:rsidP="00FD0753">
      <w:r w:rsidRPr="0008467B">
        <w:t xml:space="preserve">In cases where the </w:t>
      </w:r>
      <w:r>
        <w:t>debtor agent</w:t>
      </w:r>
      <w:r w:rsidRPr="0008467B">
        <w:t xml:space="preserve"> services an account for the </w:t>
      </w:r>
      <w:r>
        <w:t>creditor agent</w:t>
      </w:r>
      <w:r w:rsidRPr="0008467B">
        <w:t xml:space="preserve">, or </w:t>
      </w:r>
      <w:r>
        <w:t>debtor agent</w:t>
      </w:r>
      <w:r w:rsidRPr="0008467B">
        <w:t xml:space="preserve"> and </w:t>
      </w:r>
      <w:r>
        <w:t>creditor agent</w:t>
      </w:r>
      <w:r w:rsidRPr="0008467B">
        <w:t xml:space="preserve"> are linked through a clearing and settlement system, the </w:t>
      </w:r>
      <w:r>
        <w:t>creditor agent</w:t>
      </w:r>
      <w:r w:rsidRPr="0008467B">
        <w:t xml:space="preserve"> will inform on the non-processability of the instruction by using a PaymentReturn message.</w:t>
      </w:r>
    </w:p>
    <w:p w14:paraId="61A87AC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77C0C7A"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CF75D6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08C79516"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 agent</w:t>
      </w:r>
      <w:r w:rsidRPr="0008467B">
        <w:t xml:space="preserve"> about the non-processability of the FinancialInstitutionCreditTransfer instruction.</w:t>
      </w:r>
    </w:p>
    <w:p w14:paraId="6BAF1DD8"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3818D1CB" w14:textId="77777777" w:rsidR="00FD0753" w:rsidRDefault="00FD0753" w:rsidP="00FD0753">
      <w:pPr>
        <w:pStyle w:val="BlockLabel2"/>
      </w:pPr>
      <w:r>
        <w:t>Out of Scope</w:t>
      </w:r>
      <w:r w:rsidRPr="0008467B">
        <w:t xml:space="preserve"> </w:t>
      </w:r>
    </w:p>
    <w:p w14:paraId="2B3528FF"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317286B8" w14:textId="77777777" w:rsidR="00FD0753" w:rsidRPr="0094353B" w:rsidRDefault="00FD0753" w:rsidP="00FD0753">
      <w:pPr>
        <w:pStyle w:val="Heading4"/>
      </w:pPr>
      <w:r>
        <w:t>Debtor Agent and Creditor Agent Not C</w:t>
      </w:r>
      <w:r w:rsidRPr="007E16E0">
        <w:t>orrespondents</w:t>
      </w:r>
      <w:r w:rsidRPr="0094353B">
        <w:t xml:space="preserve"> </w:t>
      </w:r>
    </w:p>
    <w:p w14:paraId="11A710A5" w14:textId="77777777" w:rsidR="00FD0753" w:rsidRPr="00261570" w:rsidRDefault="00FD0753" w:rsidP="00FD0753">
      <w:r>
        <w:t>Negative FIToFIPaymentStatusReport messages are exchanged when rejecting an instruction.</w:t>
      </w:r>
    </w:p>
    <w:p w14:paraId="51364E93" w14:textId="77777777" w:rsidR="00FD0753" w:rsidRPr="0094353B" w:rsidRDefault="00FD0753" w:rsidP="00FD0753">
      <w:pPr>
        <w:pStyle w:val="Graphic"/>
      </w:pPr>
      <w:r w:rsidRPr="00FD0753">
        <w:rPr>
          <w:noProof/>
          <w:lang w:eastAsia="en-GB"/>
        </w:rPr>
        <w:lastRenderedPageBreak/>
        <w:drawing>
          <wp:inline distT="0" distB="0" distL="0" distR="0" wp14:anchorId="1B578FAD" wp14:editId="092F94D3">
            <wp:extent cx="5904865" cy="2952433"/>
            <wp:effectExtent l="0" t="0" r="635"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04865" cy="2952433"/>
                    </a:xfrm>
                    <a:prstGeom prst="rect">
                      <a:avLst/>
                    </a:prstGeom>
                  </pic:spPr>
                </pic:pic>
              </a:graphicData>
            </a:graphic>
          </wp:inline>
        </w:drawing>
      </w:r>
    </w:p>
    <w:p w14:paraId="2B7145EE" w14:textId="77777777" w:rsidR="00FD0753" w:rsidRPr="0008467B" w:rsidRDefault="00FD0753" w:rsidP="00FD0753">
      <w:r w:rsidRPr="0008467B">
        <w:t xml:space="preserve">For sake of simplicity only one </w:t>
      </w:r>
      <w:r>
        <w:t>intermediary agent</w:t>
      </w:r>
      <w:r w:rsidRPr="0008467B">
        <w:t xml:space="preserve"> has been added. The scenario covers the case where the </w:t>
      </w:r>
      <w:r>
        <w:t>creditor agent</w:t>
      </w:r>
      <w:r w:rsidRPr="0008467B">
        <w:t xml:space="preserve"> services an account for the </w:t>
      </w:r>
      <w:r>
        <w:t>intermediary agent</w:t>
      </w:r>
      <w:r w:rsidRPr="0008467B">
        <w:t>.</w:t>
      </w:r>
    </w:p>
    <w:p w14:paraId="33947DD9" w14:textId="77777777" w:rsidR="00FD0753" w:rsidRPr="0008467B" w:rsidRDefault="00FD0753" w:rsidP="00FD0753">
      <w:r w:rsidRPr="0008467B">
        <w:t xml:space="preserve">In cases where the </w:t>
      </w:r>
      <w:r>
        <w:t>intermediary agent</w:t>
      </w:r>
      <w:r w:rsidRPr="0008467B">
        <w:t xml:space="preserve"> services an account for the </w:t>
      </w:r>
      <w:r>
        <w:t>creditor agent</w:t>
      </w:r>
      <w:r w:rsidRPr="0008467B">
        <w:t xml:space="preserve"> (including clearing payments where the </w:t>
      </w:r>
      <w:r>
        <w:t>intermediary agent</w:t>
      </w:r>
      <w:r w:rsidRPr="0008467B">
        <w:t xml:space="preserve"> is a central Clearing and/or </w:t>
      </w:r>
      <w:r>
        <w:t>settlement agent</w:t>
      </w:r>
      <w:r w:rsidRPr="0008467B">
        <w:t xml:space="preserve">), the </w:t>
      </w:r>
      <w:r>
        <w:t>creditor agent</w:t>
      </w:r>
      <w:r w:rsidRPr="0008467B">
        <w:t xml:space="preserve"> will inform about the non- processability of the instruction by using a PaymentReturn message.</w:t>
      </w:r>
    </w:p>
    <w:p w14:paraId="62ACC51F"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913278E"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EE13EA4" w14:textId="77777777" w:rsidR="00FD0753" w:rsidRPr="0008467B" w:rsidRDefault="00FD0753" w:rsidP="00FD0753">
      <w:r w:rsidRPr="0008467B">
        <w:t xml:space="preserve">The </w:t>
      </w:r>
      <w:r>
        <w:t>debtor agent</w:t>
      </w:r>
      <w:r w:rsidRPr="0008467B">
        <w:t xml:space="preserve"> forwards the FinancialInstitutionCreditTransfer message to the </w:t>
      </w:r>
      <w:r>
        <w:t>intermediary agent</w:t>
      </w:r>
      <w:r w:rsidRPr="0008467B">
        <w:t>.</w:t>
      </w:r>
    </w:p>
    <w:p w14:paraId="722CDB10"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w:t>
      </w:r>
      <w:r>
        <w:t>on by sending a positive FIToFI</w:t>
      </w:r>
      <w:r w:rsidRPr="0008467B">
        <w:t xml:space="preserve">PaymentStatusReport message to the </w:t>
      </w:r>
      <w:r>
        <w:t>debtor agent</w:t>
      </w:r>
      <w:r w:rsidRPr="0008467B">
        <w:t>.</w:t>
      </w:r>
    </w:p>
    <w:p w14:paraId="3DDCEB93" w14:textId="77777777" w:rsidR="00FD0753" w:rsidRDefault="00FD0753" w:rsidP="00FD0753">
      <w:r w:rsidRPr="0008467B">
        <w:t xml:space="preserve">The </w:t>
      </w:r>
      <w:r>
        <w:t>intermediary agent</w:t>
      </w:r>
      <w:r w:rsidRPr="0008467B">
        <w:t xml:space="preserve"> forwards the FinancialInstitutionCreditTransfer message to the </w:t>
      </w:r>
      <w:r>
        <w:t>creditor agent</w:t>
      </w:r>
      <w:r w:rsidRPr="0008467B">
        <w:t>.</w:t>
      </w:r>
    </w:p>
    <w:p w14:paraId="5F463C7E" w14:textId="77777777" w:rsidR="00FD0753" w:rsidRPr="0008467B" w:rsidRDefault="00FD0753" w:rsidP="00FD0753">
      <w:r w:rsidRPr="0008467B">
        <w:t xml:space="preserve">The </w:t>
      </w:r>
      <w:r>
        <w:t>creditor agent</w:t>
      </w:r>
      <w:r w:rsidRPr="0008467B">
        <w:t xml:space="preserve"> sends a negative FIToFIPaymentStatusReport message to inform the </w:t>
      </w:r>
      <w:r>
        <w:t>intermediary agent</w:t>
      </w:r>
      <w:r w:rsidRPr="0008467B">
        <w:t xml:space="preserve"> about the non-processability of the FinancialInstitutionCreditTransfer instruction.</w:t>
      </w:r>
    </w:p>
    <w:p w14:paraId="248BA2AA" w14:textId="77777777" w:rsidR="00FD0753" w:rsidRPr="00FD0753" w:rsidRDefault="00FD0753" w:rsidP="00FD0753">
      <w:pPr>
        <w:pStyle w:val="Note"/>
      </w:pPr>
      <w:r>
        <w:t>T</w:t>
      </w:r>
      <w:r w:rsidRPr="00FD0753">
        <w:t>he intermediary agent might try to correct and re-submit the instruction and inform the debtor agent about this correction with an updated FIToFIPaymentStatusReport message. If status is now positive, no further action is required, but the debtor agent might be informed on the positive outcome through a positive FIToFIPaymentStatusReport message.</w:t>
      </w:r>
    </w:p>
    <w:p w14:paraId="1BEC1506" w14:textId="77777777" w:rsidR="00FD0753" w:rsidRPr="0008467B" w:rsidRDefault="00FD0753" w:rsidP="00FD0753">
      <w:r w:rsidRPr="0008467B">
        <w:t xml:space="preserve">The </w:t>
      </w:r>
      <w:r>
        <w:t>intermediary agent</w:t>
      </w:r>
      <w:r w:rsidRPr="0008467B">
        <w:t xml:space="preserve"> sends a PaymentReturn message to the </w:t>
      </w:r>
      <w:r>
        <w:t>debtor agent</w:t>
      </w:r>
      <w:r w:rsidRPr="0008467B">
        <w:t>.</w:t>
      </w:r>
    </w:p>
    <w:p w14:paraId="4AEF42AC"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57DDA2DD" w14:textId="77777777" w:rsidR="00FD0753" w:rsidRDefault="00FD0753" w:rsidP="00FD0753">
      <w:pPr>
        <w:pStyle w:val="BlockLabel2"/>
      </w:pPr>
      <w:r>
        <w:lastRenderedPageBreak/>
        <w:t>Out of Scope</w:t>
      </w:r>
    </w:p>
    <w:p w14:paraId="6CBDE514" w14:textId="77777777" w:rsidR="00FD0753" w:rsidRPr="0008467B" w:rsidRDefault="00FD0753" w:rsidP="00FD0753">
      <w:pPr>
        <w:pStyle w:val="ListBullet2"/>
      </w:pP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C0A2694" w14:textId="77777777" w:rsidR="00FD0753" w:rsidRPr="0094353B" w:rsidRDefault="00FD0753" w:rsidP="00FD0753">
      <w:pPr>
        <w:pStyle w:val="Heading3"/>
      </w:pPr>
      <w:bookmarkStart w:id="50" w:name="_Toc411520455"/>
      <w:r>
        <w:t>PaymentReturn with FinancialInstitutionCreditTransfer</w:t>
      </w:r>
      <w:bookmarkEnd w:id="50"/>
      <w:r>
        <w:t xml:space="preserve"> </w:t>
      </w:r>
    </w:p>
    <w:p w14:paraId="3C76CE69" w14:textId="77777777" w:rsidR="00FD0753" w:rsidRPr="0008467B" w:rsidRDefault="00FD0753" w:rsidP="00FD0753">
      <w:r w:rsidRPr="0008467B">
        <w:t>The PaymentReturn me</w:t>
      </w:r>
      <w:r>
        <w:t>ssage is sent by an instructed a</w:t>
      </w:r>
      <w:r w:rsidRPr="0008467B">
        <w:t>gent to the previous party in the payment chain when a</w:t>
      </w:r>
      <w:r>
        <w:t xml:space="preserve"> </w:t>
      </w:r>
      <w:r w:rsidRPr="0008467B">
        <w:t>payment cannot be executed due to an administrative reason (for example</w:t>
      </w:r>
      <w:r>
        <w:t>,</w:t>
      </w:r>
      <w:r w:rsidRPr="0008467B">
        <w:t xml:space="preserve"> non existing/closed account) or banking reason (for example</w:t>
      </w:r>
      <w:r>
        <w:t>,</w:t>
      </w:r>
      <w:r w:rsidRPr="0008467B">
        <w:t xml:space="preserve"> insufficient funds).</w:t>
      </w:r>
    </w:p>
    <w:p w14:paraId="34D97966" w14:textId="77777777" w:rsidR="00FD0753" w:rsidRDefault="00FD0753" w:rsidP="00FD0753">
      <w:pPr>
        <w:pStyle w:val="Heading4"/>
      </w:pPr>
      <w:r>
        <w:t xml:space="preserve">Debtor and </w:t>
      </w:r>
      <w:r w:rsidRPr="00547988">
        <w:t xml:space="preserve">Creditor are direct </w:t>
      </w:r>
      <w:r>
        <w:t>C</w:t>
      </w:r>
      <w:r w:rsidRPr="00547988">
        <w:t>orrespondents</w:t>
      </w:r>
    </w:p>
    <w:p w14:paraId="1612FD13" w14:textId="77777777" w:rsidR="00FD0753" w:rsidRPr="00261570" w:rsidRDefault="00FD0753" w:rsidP="00FD0753">
      <w:r w:rsidRPr="0008467B">
        <w:t xml:space="preserve"> </w:t>
      </w:r>
      <w:r>
        <w:t>A return is exchanged after settlement has taken place.</w:t>
      </w:r>
    </w:p>
    <w:p w14:paraId="71836C29" w14:textId="77777777" w:rsidR="00FD0753" w:rsidRPr="0094353B" w:rsidRDefault="00FD0753" w:rsidP="00FD0753">
      <w:pPr>
        <w:pStyle w:val="Graphic"/>
      </w:pPr>
      <w:r w:rsidRPr="00FD0753">
        <w:rPr>
          <w:noProof/>
          <w:lang w:eastAsia="en-GB"/>
        </w:rPr>
        <w:drawing>
          <wp:inline distT="0" distB="0" distL="0" distR="0" wp14:anchorId="016D263E" wp14:editId="5360C5DB">
            <wp:extent cx="5904865" cy="219350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04865" cy="2193506"/>
                    </a:xfrm>
                    <a:prstGeom prst="rect">
                      <a:avLst/>
                    </a:prstGeom>
                  </pic:spPr>
                </pic:pic>
              </a:graphicData>
            </a:graphic>
          </wp:inline>
        </w:drawing>
      </w:r>
    </w:p>
    <w:p w14:paraId="59D94BD1" w14:textId="77777777" w:rsidR="00FD0753" w:rsidRPr="0008467B" w:rsidRDefault="00FD0753" w:rsidP="00FD0753">
      <w:r w:rsidRPr="0008467B">
        <w:t xml:space="preserve">The scenario covers the case where the </w:t>
      </w:r>
      <w:r>
        <w:t>debtor</w:t>
      </w:r>
      <w:r w:rsidRPr="0008467B">
        <w:t xml:space="preserve"> services an account f</w:t>
      </w:r>
      <w:r>
        <w:t>or the creditor, that is, the creditor agent,</w:t>
      </w:r>
      <w:r w:rsidRPr="0008467B">
        <w:t xml:space="preserve"> and the case where the </w:t>
      </w:r>
      <w:r>
        <w:t>debtor</w:t>
      </w:r>
      <w:r w:rsidRPr="0008467B">
        <w:t xml:space="preserve"> and the </w:t>
      </w:r>
      <w:r>
        <w:t xml:space="preserve">creditor </w:t>
      </w:r>
      <w:r w:rsidRPr="0008467B">
        <w:t>are linked through a payment clearing system.</w:t>
      </w:r>
    </w:p>
    <w:p w14:paraId="003E7290" w14:textId="77777777" w:rsidR="00FD0753" w:rsidRPr="0008467B" w:rsidRDefault="00FD0753" w:rsidP="00FD0753">
      <w:r w:rsidRPr="0008467B">
        <w:t xml:space="preserve">For cases where the </w:t>
      </w:r>
      <w:r>
        <w:t xml:space="preserve">creditor </w:t>
      </w:r>
      <w:r w:rsidRPr="0008467B">
        <w:t xml:space="preserve">services an account for the </w:t>
      </w:r>
      <w:r>
        <w:t>debtor</w:t>
      </w:r>
      <w:r w:rsidRPr="0008467B">
        <w:t xml:space="preserve">, the </w:t>
      </w:r>
      <w:r>
        <w:t xml:space="preserve">creditor </w:t>
      </w:r>
      <w:r w:rsidRPr="0008467B">
        <w:t>will inform about the non-processability of the in</w:t>
      </w:r>
      <w:r>
        <w:t>struction by using a negative</w:t>
      </w:r>
      <w:r w:rsidRPr="0008467B">
        <w:t xml:space="preserve"> FIToFIPaymentStatusReport (status Reject) message.</w:t>
      </w:r>
    </w:p>
    <w:p w14:paraId="76BDA56C"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64801965" w14:textId="77777777" w:rsidR="00FD0753" w:rsidRPr="0008467B" w:rsidRDefault="00FD0753" w:rsidP="00FD0753">
      <w:r w:rsidRPr="0008467B">
        <w:t xml:space="preserve">The </w:t>
      </w:r>
      <w:r>
        <w:t xml:space="preserve">creditor </w:t>
      </w:r>
      <w:r w:rsidRPr="0008467B">
        <w:t xml:space="preserve">sends a PaymentReturn message including the return reason to inform the </w:t>
      </w:r>
      <w:r>
        <w:t>debtor</w:t>
      </w:r>
      <w:r w:rsidRPr="0008467B">
        <w:t xml:space="preserve"> about the non- processability of the FinancialInstitutionCreditTransfer instruction (for example due to missing/incorrect information). In scope: The </w:t>
      </w:r>
      <w:r>
        <w:t>debtor</w:t>
      </w:r>
      <w:r w:rsidRPr="0008467B">
        <w:t xml:space="preserve"> optionally confirms the receipt of the PaymentReturn message by sending a positive FIToFIPaymentStatusReport message to the </w:t>
      </w:r>
      <w:r>
        <w:t>creditor</w:t>
      </w:r>
      <w:r w:rsidRPr="0008467B">
        <w:t>.</w:t>
      </w:r>
    </w:p>
    <w:p w14:paraId="215B14D4" w14:textId="77777777" w:rsidR="00FD0753" w:rsidRDefault="00FD0753" w:rsidP="00FD0753">
      <w:pPr>
        <w:pStyle w:val="BlockLabel2"/>
      </w:pPr>
      <w:r>
        <w:t>Out of Scope</w:t>
      </w:r>
      <w:r w:rsidRPr="0008467B">
        <w:t xml:space="preserve"> </w:t>
      </w:r>
    </w:p>
    <w:p w14:paraId="3E3ADA63" w14:textId="77777777" w:rsidR="00FD0753" w:rsidRDefault="00FD0753" w:rsidP="00FD0753">
      <w:pPr>
        <w:pStyle w:val="ListBullet2"/>
      </w:pPr>
      <w:r w:rsidRPr="00872A72">
        <w:t>Reporting (BankToCustomerDebitCreditNotification ('notification'), BankToCustomerAccountReport and BankToCustomerStatement ('statement') messages)</w:t>
      </w:r>
    </w:p>
    <w:p w14:paraId="72D8EBD7" w14:textId="77777777" w:rsidR="00FD0753" w:rsidRPr="0008467B" w:rsidRDefault="00FD0753" w:rsidP="00FD0753">
      <w:r w:rsidRPr="0008467B">
        <w:t xml:space="preserve">The case where the </w:t>
      </w:r>
      <w:r>
        <w:t>debtor</w:t>
      </w:r>
      <w:r w:rsidRPr="0008467B">
        <w:t xml:space="preserve"> and the </w:t>
      </w:r>
      <w:r>
        <w:t>creditor agent</w:t>
      </w:r>
      <w:r w:rsidRPr="0008467B">
        <w:t xml:space="preserve"> are correspondents is very similar. Therefore, it is not illustrated. The scenario would cover the case where the </w:t>
      </w:r>
      <w:r>
        <w:t>debtor</w:t>
      </w:r>
      <w:r w:rsidRPr="0008467B">
        <w:t xml:space="preserve"> services an account for the </w:t>
      </w:r>
      <w:r>
        <w:t>creditor agent</w:t>
      </w:r>
      <w:r w:rsidRPr="0008467B">
        <w:t xml:space="preserve"> and the case where the </w:t>
      </w:r>
      <w:r>
        <w:t>debtor</w:t>
      </w:r>
      <w:r w:rsidRPr="0008467B">
        <w:t xml:space="preserve"> and the </w:t>
      </w:r>
      <w:r>
        <w:t>creditor agent</w:t>
      </w:r>
      <w:r w:rsidRPr="0008467B">
        <w:t xml:space="preserve"> are linked through a clearing and settlement system.</w:t>
      </w:r>
    </w:p>
    <w:p w14:paraId="06DC9C2F" w14:textId="77777777" w:rsidR="00FD0753" w:rsidRPr="0008467B" w:rsidRDefault="00FD0753" w:rsidP="00FD0753">
      <w:r>
        <w:t>If the</w:t>
      </w:r>
      <w:r w:rsidRPr="0008467B">
        <w:t xml:space="preserve"> </w:t>
      </w:r>
      <w:r>
        <w:t>creditor agent</w:t>
      </w:r>
      <w:r w:rsidRPr="0008467B">
        <w:t xml:space="preserve"> services an account for the </w:t>
      </w:r>
      <w:r>
        <w:t>debtor</w:t>
      </w:r>
      <w:r w:rsidRPr="0008467B">
        <w:t xml:space="preserve">, the </w:t>
      </w:r>
      <w:r>
        <w:t>creditor agent</w:t>
      </w:r>
      <w:r w:rsidRPr="0008467B">
        <w:t xml:space="preserve"> will inform about the non- processability of the instruction by using a negative FIToFIPaymentStatusReport message to reject the instruction.</w:t>
      </w:r>
    </w:p>
    <w:p w14:paraId="58605AF7" w14:textId="77777777" w:rsidR="00FD0753" w:rsidRDefault="00FD0753" w:rsidP="00FD0753">
      <w:pPr>
        <w:pStyle w:val="Heading4"/>
      </w:pPr>
      <w:r>
        <w:lastRenderedPageBreak/>
        <w:t>Debtor Agent and Creditor are C</w:t>
      </w:r>
      <w:r w:rsidRPr="00547988">
        <w:t>orrespondents</w:t>
      </w:r>
    </w:p>
    <w:p w14:paraId="038E8FCC" w14:textId="77777777" w:rsidR="00FD0753" w:rsidRPr="00261570" w:rsidRDefault="00FD0753" w:rsidP="00FD0753">
      <w:r w:rsidRPr="0008467B">
        <w:t xml:space="preserve">The </w:t>
      </w:r>
      <w:r>
        <w:t>debtor agent</w:t>
      </w:r>
      <w:r w:rsidRPr="0008467B">
        <w:t xml:space="preserve"> and the </w:t>
      </w:r>
      <w:r>
        <w:t xml:space="preserve">creditor </w:t>
      </w:r>
      <w:r w:rsidRPr="0008467B">
        <w:t>are correspondents.</w:t>
      </w:r>
      <w:r>
        <w:t xml:space="preserve"> A return is exchanged after settlement has taken place.</w:t>
      </w:r>
    </w:p>
    <w:p w14:paraId="0F2F4554" w14:textId="77777777" w:rsidR="00FD0753" w:rsidRPr="0094353B" w:rsidRDefault="00FD0753" w:rsidP="00FD0753">
      <w:pPr>
        <w:pStyle w:val="Graphic"/>
      </w:pPr>
      <w:r w:rsidRPr="00FD0753">
        <w:rPr>
          <w:noProof/>
          <w:lang w:eastAsia="en-GB"/>
        </w:rPr>
        <w:drawing>
          <wp:inline distT="0" distB="0" distL="0" distR="0" wp14:anchorId="42933847" wp14:editId="24E2D94E">
            <wp:extent cx="5904865" cy="3254615"/>
            <wp:effectExtent l="0" t="0" r="63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04865" cy="3254615"/>
                    </a:xfrm>
                    <a:prstGeom prst="rect">
                      <a:avLst/>
                    </a:prstGeom>
                  </pic:spPr>
                </pic:pic>
              </a:graphicData>
            </a:graphic>
          </wp:inline>
        </w:drawing>
      </w:r>
    </w:p>
    <w:p w14:paraId="23834E2E" w14:textId="77777777" w:rsidR="00FD0753" w:rsidRPr="0008467B" w:rsidRDefault="00FD0753" w:rsidP="00FD0753">
      <w:r w:rsidRPr="0008467B">
        <w:t xml:space="preserve">The scenario covers the case where the </w:t>
      </w:r>
      <w:r>
        <w:t>debtor agent</w:t>
      </w:r>
      <w:r w:rsidRPr="0008467B">
        <w:t xml:space="preserve"> services an account for the </w:t>
      </w:r>
      <w:r>
        <w:t xml:space="preserve">creditor </w:t>
      </w:r>
      <w:r w:rsidRPr="0008467B">
        <w:t xml:space="preserve">and where the </w:t>
      </w:r>
      <w:r>
        <w:t>debtor agent</w:t>
      </w:r>
      <w:r w:rsidRPr="0008467B">
        <w:t xml:space="preserve"> and the </w:t>
      </w:r>
      <w:r>
        <w:t xml:space="preserve">creditor </w:t>
      </w:r>
      <w:r w:rsidRPr="0008467B">
        <w:t>are linked through a payment clearing system.</w:t>
      </w:r>
    </w:p>
    <w:p w14:paraId="7F5B0A0E" w14:textId="77777777" w:rsidR="00FD0753" w:rsidRPr="0008467B" w:rsidRDefault="00FD0753" w:rsidP="00FD0753">
      <w:r>
        <w:t xml:space="preserve">If </w:t>
      </w:r>
      <w:r w:rsidRPr="0008467B">
        <w:t xml:space="preserve">the </w:t>
      </w:r>
      <w:r>
        <w:t xml:space="preserve">creditor </w:t>
      </w:r>
      <w:r w:rsidRPr="0008467B">
        <w:t xml:space="preserve">services an account for the </w:t>
      </w:r>
      <w:r>
        <w:t>debtor agent</w:t>
      </w:r>
      <w:r w:rsidRPr="0008467B">
        <w:t xml:space="preserve">, the </w:t>
      </w:r>
      <w:r>
        <w:t xml:space="preserve">creditor </w:t>
      </w:r>
      <w:r w:rsidRPr="0008467B">
        <w:t>will inform about the non- processability of the instruction by using a negative FIToFIPaymentStatusReport (status Reject) message.</w:t>
      </w:r>
    </w:p>
    <w:p w14:paraId="629DC900"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A34DFE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97DEDF8"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w:t>
      </w:r>
      <w:r w:rsidRPr="0008467B">
        <w:t>.</w:t>
      </w:r>
    </w:p>
    <w:p w14:paraId="2F1F0927" w14:textId="77777777" w:rsidR="00FD0753" w:rsidRPr="0008467B" w:rsidRDefault="00FD0753" w:rsidP="00FD0753">
      <w:r>
        <w:t>If</w:t>
      </w:r>
      <w:r w:rsidRPr="0008467B">
        <w:t xml:space="preserve"> the </w:t>
      </w:r>
      <w:r>
        <w:t>debtor agent</w:t>
      </w:r>
      <w:r w:rsidRPr="0008467B">
        <w:t xml:space="preserve"> services </w:t>
      </w:r>
      <w:r>
        <w:t>an account for the creditor, that is, is also the creditor agent,</w:t>
      </w:r>
      <w:r w:rsidRPr="0008467B">
        <w:t xml:space="preserve"> the </w:t>
      </w:r>
      <w:r>
        <w:t>debtor agent</w:t>
      </w:r>
      <w:r w:rsidRPr="0008467B">
        <w:t xml:space="preserve"> will send a BankToCustomer</w:t>
      </w:r>
      <w:r>
        <w:t>Debit</w:t>
      </w:r>
      <w:r w:rsidRPr="0008467B">
        <w:t xml:space="preserve">CreditNotification ('notification') and/or BankToCustomerAccountReport/ BankToCustomerStatement ('statement') message instead of forwarding the FinancialInstitutionCreditTransfer message. In scope: The </w:t>
      </w:r>
      <w:r>
        <w:t xml:space="preserve">creditor </w:t>
      </w:r>
      <w:r w:rsidRPr="0008467B">
        <w:t xml:space="preserve">sends a PaymentReturn message including the return reason to inform the </w:t>
      </w:r>
      <w:r>
        <w:t>debtor agent</w:t>
      </w:r>
      <w:r w:rsidRPr="0008467B">
        <w:t xml:space="preserve"> about</w:t>
      </w:r>
      <w:r>
        <w:t xml:space="preserve"> </w:t>
      </w:r>
      <w:r w:rsidRPr="0008467B">
        <w:t>the non-processability of the FinancialInstitutionCreditTransfer instruction (for example due to missing/incorrect information).</w:t>
      </w:r>
    </w:p>
    <w:p w14:paraId="54AEF0A3"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of the repair with an updated FIToFIPaymentStatusReport message.</w:t>
      </w:r>
    </w:p>
    <w:p w14:paraId="56528464"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creditor</w:t>
      </w:r>
      <w:r w:rsidRPr="0008467B">
        <w:t>.</w:t>
      </w:r>
    </w:p>
    <w:p w14:paraId="36ADCEBD" w14:textId="77777777" w:rsidR="00FD0753" w:rsidRDefault="00FD0753" w:rsidP="00FD0753">
      <w:pPr>
        <w:pStyle w:val="BlockLabel2"/>
      </w:pPr>
      <w:r>
        <w:lastRenderedPageBreak/>
        <w:t>Out of Scope</w:t>
      </w:r>
    </w:p>
    <w:p w14:paraId="44E0FD67"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66642F8" w14:textId="77777777" w:rsidR="00FD0753" w:rsidRDefault="00FD0753" w:rsidP="00FD0753">
      <w:pPr>
        <w:pStyle w:val="Heading4"/>
      </w:pPr>
      <w:r>
        <w:t xml:space="preserve">Debtor Agent and </w:t>
      </w:r>
      <w:r w:rsidRPr="00547988">
        <w:t>Cr</w:t>
      </w:r>
      <w:r>
        <w:t>editor Agent are C</w:t>
      </w:r>
      <w:r w:rsidRPr="00547988">
        <w:t>orrespondents</w:t>
      </w:r>
    </w:p>
    <w:p w14:paraId="1C23E2D0" w14:textId="77777777" w:rsidR="00FD0753" w:rsidRPr="00261570" w:rsidRDefault="00FD0753" w:rsidP="00FD0753">
      <w:r>
        <w:t>A return is exchanged after settlement has taken place.</w:t>
      </w:r>
    </w:p>
    <w:p w14:paraId="27C0FA50" w14:textId="77777777" w:rsidR="00FD0753" w:rsidRPr="0094353B" w:rsidRDefault="00FD0753" w:rsidP="00FD0753">
      <w:pPr>
        <w:pStyle w:val="Graphic"/>
      </w:pPr>
      <w:r w:rsidRPr="00FD0753">
        <w:rPr>
          <w:noProof/>
          <w:lang w:eastAsia="en-GB"/>
        </w:rPr>
        <w:drawing>
          <wp:inline distT="0" distB="0" distL="0" distR="0" wp14:anchorId="2DB75330" wp14:editId="6CFF27B6">
            <wp:extent cx="5904865" cy="2707658"/>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04865" cy="2707658"/>
                    </a:xfrm>
                    <a:prstGeom prst="rect">
                      <a:avLst/>
                    </a:prstGeom>
                  </pic:spPr>
                </pic:pic>
              </a:graphicData>
            </a:graphic>
          </wp:inline>
        </w:drawing>
      </w:r>
    </w:p>
    <w:p w14:paraId="314FA41B" w14:textId="77777777" w:rsidR="00FD0753" w:rsidRPr="0008467B" w:rsidRDefault="00FD0753" w:rsidP="00FD0753">
      <w:r w:rsidRPr="0008467B">
        <w:t xml:space="preserve">The scenario covers the case where the </w:t>
      </w:r>
      <w:r>
        <w:t>debtor agent</w:t>
      </w:r>
      <w:r w:rsidRPr="0008467B">
        <w:t xml:space="preserve"> services an account for the </w:t>
      </w:r>
      <w:r>
        <w:t>creditor agent</w:t>
      </w:r>
      <w:r w:rsidRPr="0008467B">
        <w:t xml:space="preserve"> and where the </w:t>
      </w:r>
      <w:r>
        <w:t>debtor agent</w:t>
      </w:r>
      <w:r w:rsidRPr="0008467B">
        <w:t xml:space="preserve"> and the </w:t>
      </w:r>
      <w:r>
        <w:t>creditor agent</w:t>
      </w:r>
      <w:r w:rsidRPr="0008467B">
        <w:t xml:space="preserve"> are linked through a payment clearing system.</w:t>
      </w:r>
    </w:p>
    <w:p w14:paraId="57577FDE" w14:textId="77777777" w:rsidR="00FD0753" w:rsidRPr="0008467B" w:rsidRDefault="00FD0753" w:rsidP="00FD0753">
      <w:r>
        <w:t>If</w:t>
      </w:r>
      <w:r w:rsidRPr="0008467B">
        <w:t xml:space="preserve"> the </w:t>
      </w:r>
      <w:r>
        <w:t>creditor agent</w:t>
      </w:r>
      <w:r w:rsidRPr="0008467B">
        <w:t xml:space="preserve"> services an account for the </w:t>
      </w:r>
      <w:r>
        <w:t>debtor agent</w:t>
      </w:r>
      <w:r w:rsidRPr="0008467B">
        <w:t xml:space="preserve">, the </w:t>
      </w:r>
      <w:r>
        <w:t>creditor agent</w:t>
      </w:r>
      <w:r w:rsidRPr="0008467B">
        <w:t xml:space="preserve"> will inform about the non-processability of the instruction by using a negative FIToFIPaymentStatusReport (status Reject) message.</w:t>
      </w:r>
    </w:p>
    <w:p w14:paraId="52D13C3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4000F32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7F7C4CA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5E963CD9" w14:textId="77777777" w:rsidR="00FD0753" w:rsidRPr="0008467B" w:rsidRDefault="00FD0753" w:rsidP="00FD0753">
      <w:r w:rsidRPr="0008467B">
        <w:t xml:space="preserve">The </w:t>
      </w:r>
      <w:r>
        <w:t>creditor agent</w:t>
      </w:r>
      <w:r w:rsidRPr="0008467B">
        <w:t xml:space="preserve"> sends a PaymentReturn message to inform the </w:t>
      </w:r>
      <w:r>
        <w:t>debtor agent</w:t>
      </w:r>
      <w:r w:rsidRPr="0008467B">
        <w:t xml:space="preserve"> about the non-processability of the FinancialInstitutionCreditTransfer instruction (for example due to missing/incorrect information).</w:t>
      </w:r>
    </w:p>
    <w:p w14:paraId="44A92CEB"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292D1647" w14:textId="77777777" w:rsidR="00FD0753" w:rsidRDefault="00FD0753" w:rsidP="00FD0753">
      <w:pPr>
        <w:pStyle w:val="BlockLabel2"/>
      </w:pPr>
      <w:r w:rsidRPr="0008467B">
        <w:t>Out of</w:t>
      </w:r>
      <w:r>
        <w:t xml:space="preserve"> S</w:t>
      </w:r>
      <w:r w:rsidRPr="0008467B">
        <w:t>cope</w:t>
      </w:r>
    </w:p>
    <w:p w14:paraId="41BC72A4"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7586D70A" w14:textId="77777777" w:rsidR="00FD0753" w:rsidRDefault="00FD0753" w:rsidP="00FD0753">
      <w:pPr>
        <w:pStyle w:val="Heading4"/>
      </w:pPr>
      <w:r>
        <w:t>Debtor Agent and</w:t>
      </w:r>
      <w:r w:rsidRPr="00547988">
        <w:t xml:space="preserve"> Creditor A</w:t>
      </w:r>
      <w:r>
        <w:t>gent are N</w:t>
      </w:r>
      <w:r w:rsidRPr="00547988">
        <w:t xml:space="preserve">ot </w:t>
      </w:r>
      <w:r>
        <w:t>C</w:t>
      </w:r>
      <w:r w:rsidRPr="00547988">
        <w:t>orrespondents</w:t>
      </w:r>
      <w:r w:rsidRPr="0094353B">
        <w:t xml:space="preserve"> </w:t>
      </w:r>
    </w:p>
    <w:p w14:paraId="50F49630" w14:textId="77777777" w:rsidR="00FD0753" w:rsidRPr="00261570" w:rsidRDefault="00FD0753" w:rsidP="00FD0753">
      <w:r>
        <w:t>A return is exchanged after settlement has taken place.</w:t>
      </w:r>
    </w:p>
    <w:p w14:paraId="52329D82" w14:textId="77777777" w:rsidR="00FD0753" w:rsidRPr="0094353B" w:rsidRDefault="00FD0753" w:rsidP="00FD0753">
      <w:pPr>
        <w:pStyle w:val="Graphic"/>
      </w:pPr>
      <w:r w:rsidRPr="00FD0753">
        <w:rPr>
          <w:noProof/>
          <w:lang w:eastAsia="en-GB"/>
        </w:rPr>
        <w:lastRenderedPageBreak/>
        <w:drawing>
          <wp:inline distT="0" distB="0" distL="0" distR="0" wp14:anchorId="13A351B4" wp14:editId="7B821F1C">
            <wp:extent cx="5904865" cy="3635025"/>
            <wp:effectExtent l="0" t="0" r="63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04865" cy="3635025"/>
                    </a:xfrm>
                    <a:prstGeom prst="rect">
                      <a:avLst/>
                    </a:prstGeom>
                  </pic:spPr>
                </pic:pic>
              </a:graphicData>
            </a:graphic>
          </wp:inline>
        </w:drawing>
      </w:r>
    </w:p>
    <w:p w14:paraId="7AD1578B" w14:textId="77777777" w:rsidR="00FD0753" w:rsidRPr="0008467B" w:rsidRDefault="00FD0753" w:rsidP="00FD0753">
      <w:r w:rsidRPr="0008467B">
        <w:t xml:space="preserve">For sake of simplicity, only one </w:t>
      </w:r>
      <w:r>
        <w:t>intermediary agent</w:t>
      </w:r>
      <w:r w:rsidRPr="0008467B">
        <w:t xml:space="preserve"> has been added.</w:t>
      </w:r>
    </w:p>
    <w:p w14:paraId="4C186F19" w14:textId="77777777" w:rsidR="00FD0753" w:rsidRPr="0008467B" w:rsidRDefault="00FD0753" w:rsidP="00FD0753">
      <w:r w:rsidRPr="0008467B">
        <w:t xml:space="preserve">The scenario covers the case where the </w:t>
      </w:r>
      <w:r>
        <w:t>intermediary agent</w:t>
      </w:r>
      <w:r w:rsidRPr="0008467B">
        <w:t xml:space="preserve"> services an account for the </w:t>
      </w:r>
      <w:r>
        <w:t>creditor agent</w:t>
      </w:r>
      <w:r w:rsidRPr="0008467B">
        <w:t xml:space="preserve"> or the case where the </w:t>
      </w:r>
      <w:r>
        <w:t>intermediary agent</w:t>
      </w:r>
      <w:r w:rsidRPr="0008467B">
        <w:t xml:space="preserve"> and the </w:t>
      </w:r>
      <w:r>
        <w:t>creditor agent</w:t>
      </w:r>
      <w:r w:rsidRPr="0008467B">
        <w:t xml:space="preserve"> are linked through a payment clearing system.</w:t>
      </w:r>
    </w:p>
    <w:p w14:paraId="606AF8CF" w14:textId="77777777" w:rsidR="00FD0753" w:rsidRDefault="00FD0753" w:rsidP="00FD0753">
      <w:r>
        <w:t>If</w:t>
      </w:r>
      <w:r w:rsidRPr="0008467B">
        <w:t xml:space="preserve"> the </w:t>
      </w:r>
      <w:r>
        <w:t>creditor agent</w:t>
      </w:r>
      <w:r w:rsidRPr="0008467B">
        <w:t xml:space="preserve"> services an account for the </w:t>
      </w:r>
      <w:r>
        <w:t>intermediary agent</w:t>
      </w:r>
      <w:r w:rsidRPr="0008467B">
        <w:t xml:space="preserve">, the </w:t>
      </w:r>
      <w:r>
        <w:t>creditor agent</w:t>
      </w:r>
      <w:r w:rsidRPr="0008467B">
        <w:t xml:space="preserve"> will inform about the non-processability of the instruction by using a negative FIToFIPaymentStatusReport (status Reject) message. In scope: The </w:t>
      </w:r>
      <w:r>
        <w:t>debtor</w:t>
      </w:r>
      <w:r w:rsidRPr="0008467B">
        <w:t xml:space="preserve"> sends the FinancialInstitutionCreditTransfer message to the </w:t>
      </w:r>
      <w:r>
        <w:t>debtor agent</w:t>
      </w:r>
      <w:r w:rsidRPr="0008467B">
        <w:t>.</w:t>
      </w:r>
    </w:p>
    <w:p w14:paraId="02D7F82B"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2582A5E" w14:textId="77777777" w:rsidR="00FD0753" w:rsidRPr="0008467B" w:rsidRDefault="00FD0753" w:rsidP="00FD0753">
      <w:r w:rsidRPr="0008467B">
        <w:t xml:space="preserve">The </w:t>
      </w:r>
      <w:r>
        <w:t>debtor agent</w:t>
      </w:r>
      <w:r w:rsidRPr="0008467B">
        <w:t xml:space="preserve"> forwards the FinancialInstitutionCreditTransfer to the </w:t>
      </w:r>
      <w:r>
        <w:t>intermediary agent</w:t>
      </w:r>
      <w:r w:rsidRPr="0008467B">
        <w:t>.</w:t>
      </w:r>
    </w:p>
    <w:p w14:paraId="7B5E1A16"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on by sending a positive FIToFIPaymentStatusReport message to the </w:t>
      </w:r>
      <w:r>
        <w:t>debtor agent</w:t>
      </w:r>
      <w:r w:rsidRPr="0008467B">
        <w:t>.</w:t>
      </w:r>
    </w:p>
    <w:p w14:paraId="641BA8D7" w14:textId="77777777" w:rsidR="00FD0753" w:rsidRDefault="00FD0753" w:rsidP="00FD0753">
      <w:r w:rsidRPr="0008467B">
        <w:t xml:space="preserve">The </w:t>
      </w:r>
      <w:r>
        <w:t>intermediary agent</w:t>
      </w:r>
      <w:r w:rsidRPr="0008467B">
        <w:t xml:space="preserve"> forwards the FinancialInstitutionCreditTransfer instruction to the </w:t>
      </w:r>
      <w:r>
        <w:t>creditor agent</w:t>
      </w:r>
      <w:r w:rsidRPr="0008467B">
        <w:t xml:space="preserve">. </w:t>
      </w:r>
    </w:p>
    <w:p w14:paraId="14291AB2" w14:textId="77777777" w:rsidR="00FD0753" w:rsidRPr="0008467B" w:rsidRDefault="00FD0753" w:rsidP="00FD0753">
      <w:r w:rsidRPr="0008467B">
        <w:t xml:space="preserve">The </w:t>
      </w:r>
      <w:r>
        <w:t>creditor agent</w:t>
      </w:r>
      <w:r w:rsidRPr="0008467B">
        <w:t xml:space="preserve"> sends a PaymentReturn message including the return reason to inform the </w:t>
      </w:r>
      <w:r>
        <w:t>intermediary agent</w:t>
      </w:r>
      <w:r w:rsidRPr="0008467B">
        <w:t xml:space="preserve"> about the non-processability of the FinancialInstitutionCreditTransfer instruction (for example due to missing/ incorrect information).</w:t>
      </w:r>
    </w:p>
    <w:p w14:paraId="07F1E94C" w14:textId="77777777" w:rsidR="00FD0753" w:rsidRPr="00FD0753" w:rsidRDefault="00FD0753" w:rsidP="00FD0753">
      <w:pPr>
        <w:pStyle w:val="Note"/>
      </w:pPr>
      <w:r w:rsidRPr="0008467B">
        <w:t>Whenever</w:t>
      </w:r>
      <w:r w:rsidRPr="00FD0753">
        <w:t xml:space="preserve"> possible, the intermediary agent might try to repair and re-submit the instruction. Depending on what has been agreed it may inform the debtor agent of the repair with an updated FIToFIPaymentStatusReport message.</w:t>
      </w:r>
    </w:p>
    <w:p w14:paraId="668FB8C9" w14:textId="77777777" w:rsidR="00FD0753" w:rsidRPr="0008467B" w:rsidRDefault="00FD0753" w:rsidP="00FD0753">
      <w:r w:rsidRPr="0008467B">
        <w:t xml:space="preserve">The </w:t>
      </w:r>
      <w:r>
        <w:t>intermediary agent</w:t>
      </w:r>
      <w:r w:rsidRPr="0008467B">
        <w:t xml:space="preserve"> optionally confirms the receipt of the PaymentReturn message by sending a positive</w:t>
      </w:r>
      <w:r>
        <w:t xml:space="preserve"> </w:t>
      </w:r>
      <w:r w:rsidRPr="0008467B">
        <w:t>FIToFIPaym</w:t>
      </w:r>
      <w:r>
        <w:t>entStatusReport message to the creditor a</w:t>
      </w:r>
      <w:r w:rsidRPr="0008467B">
        <w:t>gent.</w:t>
      </w:r>
    </w:p>
    <w:p w14:paraId="32B0EF5B" w14:textId="77777777" w:rsidR="00FD0753" w:rsidRPr="0008467B" w:rsidRDefault="00FD0753" w:rsidP="00FD0753">
      <w:r w:rsidRPr="0008467B">
        <w:lastRenderedPageBreak/>
        <w:t xml:space="preserve">The </w:t>
      </w:r>
      <w:r>
        <w:t>intermediary agent</w:t>
      </w:r>
      <w:r w:rsidRPr="0008467B">
        <w:t xml:space="preserve"> forwards the PaymentReturn message incl</w:t>
      </w:r>
      <w:r>
        <w:t>uding the return reason to the d</w:t>
      </w:r>
      <w:r w:rsidRPr="0008467B">
        <w:t>ebtor</w:t>
      </w:r>
      <w:r>
        <w:t xml:space="preserve"> agent to inform the debtor agent</w:t>
      </w:r>
      <w:r w:rsidRPr="0008467B">
        <w:t xml:space="preserve"> about the non-processability of the FinancialInstitutionCreditTransfer instruction.</w:t>
      </w:r>
    </w:p>
    <w:p w14:paraId="48DB44F5"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EF14F1C"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intermediary agent</w:t>
      </w:r>
      <w:r w:rsidRPr="0008467B">
        <w:t>.</w:t>
      </w:r>
    </w:p>
    <w:p w14:paraId="2A74B26D" w14:textId="77777777" w:rsidR="00FD0753" w:rsidRDefault="00FD0753" w:rsidP="00FD0753">
      <w:pPr>
        <w:pStyle w:val="BlockLabel2"/>
      </w:pPr>
      <w:r>
        <w:t>Out of Scope</w:t>
      </w:r>
      <w:r w:rsidRPr="0008467B">
        <w:t xml:space="preserve"> </w:t>
      </w:r>
    </w:p>
    <w:p w14:paraId="59EDBD7D" w14:textId="77777777" w:rsidR="00FD0753" w:rsidRPr="00C406D6"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08B3F9A" w14:textId="77777777" w:rsidR="00FD0753" w:rsidRDefault="00FD0753" w:rsidP="00FD0753">
      <w:pPr>
        <w:pStyle w:val="Heading3"/>
      </w:pPr>
      <w:bookmarkStart w:id="51" w:name="_Toc411520456"/>
      <w:r>
        <w:t>Debtor sends FIToFIPaymentStatusRequest</w:t>
      </w:r>
    </w:p>
    <w:p w14:paraId="4913AC98" w14:textId="77777777" w:rsidR="00FD0753" w:rsidRDefault="00FD0753" w:rsidP="00FD0753">
      <w:r>
        <w:t>In the previous scenarios, the (optional) possibility of confirming the processability of the FinancialInstitutionCreditTransfer via a FIToFIPaymentStatusReport was always mentioned/included. In some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r w:rsidRPr="00FD0753">
        <w:rPr>
          <w:noProof/>
          <w:lang w:eastAsia="en-GB"/>
        </w:rPr>
        <w:drawing>
          <wp:inline distT="0" distB="0" distL="0" distR="0" wp14:anchorId="49F06244" wp14:editId="25F6B687">
            <wp:extent cx="5902325" cy="229235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2325" cy="2292350"/>
                    </a:xfrm>
                    <a:prstGeom prst="rect">
                      <a:avLst/>
                    </a:prstGeom>
                    <a:noFill/>
                    <a:ln>
                      <a:noFill/>
                    </a:ln>
                  </pic:spPr>
                </pic:pic>
              </a:graphicData>
            </a:graphic>
          </wp:inline>
        </w:drawing>
      </w:r>
    </w:p>
    <w:p w14:paraId="12D11F29"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1.5, 6.1.6, 6.1.7), if no 'final' status is received yet in a FIToFIPaymentStatusReport message.</w:t>
      </w:r>
    </w:p>
    <w:p w14:paraId="7BA5167F" w14:textId="77777777" w:rsidR="00FD0753" w:rsidRDefault="00FD0753" w:rsidP="00FD0753"/>
    <w:p w14:paraId="075D0598" w14:textId="77777777" w:rsidR="00FD0753" w:rsidRDefault="00FD0753" w:rsidP="00FD0753">
      <w:pPr>
        <w:pStyle w:val="Heading2"/>
      </w:pPr>
      <w:bookmarkStart w:id="52" w:name="_Toc475018811"/>
      <w:bookmarkStart w:id="53" w:name="_Toc183775035"/>
      <w:r>
        <w:t>Direct Debit</w:t>
      </w:r>
      <w:bookmarkEnd w:id="52"/>
      <w:bookmarkEnd w:id="53"/>
    </w:p>
    <w:p w14:paraId="16AC4AA6" w14:textId="77777777" w:rsidR="00FD0753" w:rsidRPr="0094353B" w:rsidRDefault="00FD0753" w:rsidP="00FD0753">
      <w:pPr>
        <w:pStyle w:val="Heading3"/>
      </w:pPr>
      <w:r>
        <w:t>FIToFICustomerDirectDebit</w:t>
      </w:r>
      <w:bookmarkEnd w:id="51"/>
    </w:p>
    <w:p w14:paraId="6AB87F25" w14:textId="77777777" w:rsidR="00FD0753" w:rsidRPr="00D30806" w:rsidRDefault="00FD0753" w:rsidP="00FD0753">
      <w:r>
        <w:t>A direct d</w:t>
      </w:r>
      <w:r w:rsidRPr="00D30806">
        <w:t xml:space="preserve">ebit is a request for payment of an amount to be collected from a party bank account (the </w:t>
      </w:r>
      <w:r>
        <w:t>debtor account</w:t>
      </w:r>
      <w:r w:rsidRPr="00D30806">
        <w:t xml:space="preserve">) by an originator (the </w:t>
      </w:r>
      <w:r>
        <w:t>creditor</w:t>
      </w:r>
      <w:r w:rsidRPr="00D30806">
        <w:t>). The amounts and dates of collections may vary.</w:t>
      </w:r>
    </w:p>
    <w:p w14:paraId="42F29B2A" w14:textId="77777777" w:rsidR="00FD0753" w:rsidRPr="00D30806" w:rsidRDefault="00FD0753" w:rsidP="00FD0753">
      <w:r>
        <w:lastRenderedPageBreak/>
        <w:t>Direct d</w:t>
      </w:r>
      <w:r w:rsidRPr="00D30806">
        <w:t xml:space="preserve">ebits result in cash transfers between </w:t>
      </w:r>
      <w:r>
        <w:t>debtor</w:t>
      </w:r>
      <w:r w:rsidRPr="00D30806">
        <w:t xml:space="preserve"> and </w:t>
      </w:r>
      <w:r>
        <w:t xml:space="preserve">creditor </w:t>
      </w:r>
      <w:r w:rsidRPr="00D30806">
        <w:t>through infrastructures or correspondent banks. They may be exchanged as single instructions but are traditionally grouped following some common characteristics and, for convenience or efficiency reasons, exchanged in a batch mode.</w:t>
      </w:r>
    </w:p>
    <w:p w14:paraId="7037633C" w14:textId="77777777" w:rsidR="00FD0753" w:rsidRPr="00D30806" w:rsidRDefault="00FD0753" w:rsidP="00FD0753">
      <w:r w:rsidRPr="00D30806">
        <w:t xml:space="preserve">Direct </w:t>
      </w:r>
      <w:r>
        <w:t>d</w:t>
      </w:r>
      <w:r w:rsidRPr="00D30806">
        <w:t>ebits are processed in different ways from country to country, especially regar</w:t>
      </w:r>
      <w:r>
        <w:t xml:space="preserve">ding the handling of the mandate </w:t>
      </w:r>
      <w:r w:rsidRPr="00D30806">
        <w:t xml:space="preserve">(when it exists) given by the </w:t>
      </w:r>
      <w:r>
        <w:t>debtor</w:t>
      </w:r>
      <w:r w:rsidRPr="00D30806">
        <w:t xml:space="preserve"> to the </w:t>
      </w:r>
      <w:r>
        <w:t>creditor</w:t>
      </w:r>
      <w:r w:rsidRPr="00D30806">
        <w:t>.</w:t>
      </w:r>
    </w:p>
    <w:p w14:paraId="17E6F1DB" w14:textId="77777777" w:rsidR="00FD0753" w:rsidRPr="00D30806" w:rsidRDefault="00FD0753" w:rsidP="00FD0753">
      <w:r w:rsidRPr="00D30806">
        <w:t xml:space="preserve">The CustomerDirectDebitInitiation message is sent by the </w:t>
      </w:r>
      <w:r>
        <w:t xml:space="preserve">Initiating party </w:t>
      </w:r>
      <w:r w:rsidRPr="00D30806">
        <w:t>(</w:t>
      </w:r>
      <w:r>
        <w:t>creditor) to the f</w:t>
      </w:r>
      <w:r w:rsidRPr="00D30806">
        <w:t xml:space="preserve">orwarding </w:t>
      </w:r>
      <w:r>
        <w:t>a</w:t>
      </w:r>
      <w:r w:rsidRPr="00D30806">
        <w:t xml:space="preserve">gent or </w:t>
      </w:r>
      <w:r>
        <w:t>creditor agent</w:t>
      </w:r>
      <w:r w:rsidRPr="00D30806">
        <w:t xml:space="preserve">. It is used to request single or bulk collection(s) of cash from one or various </w:t>
      </w:r>
      <w:r>
        <w:t>debtor</w:t>
      </w:r>
      <w:r w:rsidRPr="00D30806">
        <w:t xml:space="preserve"> account(s) to a </w:t>
      </w:r>
      <w:r>
        <w:t>creditor</w:t>
      </w:r>
      <w:r w:rsidRPr="00D30806">
        <w:t>.</w:t>
      </w:r>
      <w:r>
        <w:t xml:space="preserve"> The CustomerDirectDebitInitiation is only shown in the diagram for information purpose. The focus of this document is on the interbank processing of the FIToFICustomerDirectDebit message.</w:t>
      </w:r>
    </w:p>
    <w:p w14:paraId="11D9182E" w14:textId="77777777" w:rsidR="00FD0753" w:rsidRPr="0008467B" w:rsidRDefault="00FD0753" w:rsidP="00FD0753">
      <w:r>
        <w:t>The FIT</w:t>
      </w:r>
      <w:r w:rsidRPr="00D30806">
        <w:t xml:space="preserve">oFICustomerDirectDebit message is sent by a </w:t>
      </w:r>
      <w:r>
        <w:t>financial institution</w:t>
      </w:r>
      <w:r w:rsidRPr="00D30806">
        <w:t xml:space="preserve"> to another </w:t>
      </w:r>
      <w:r>
        <w:t>financial institution</w:t>
      </w:r>
      <w:r w:rsidRPr="00D30806">
        <w:t>, directly or through a Cleari</w:t>
      </w:r>
      <w:r>
        <w:t>ng System. It is used to clear d</w:t>
      </w:r>
      <w:r w:rsidRPr="00D30806">
        <w:t xml:space="preserve">irect </w:t>
      </w:r>
      <w:r>
        <w:t>d</w:t>
      </w:r>
      <w:r w:rsidRPr="00D30806">
        <w:t>ebit instructions, initiated by non-financial institution customers.</w:t>
      </w:r>
    </w:p>
    <w:p w14:paraId="50816A56" w14:textId="77777777" w:rsidR="00FD0753" w:rsidRPr="0094353B" w:rsidRDefault="00FD0753" w:rsidP="00FD0753">
      <w:pPr>
        <w:pStyle w:val="Graphic"/>
      </w:pPr>
      <w:r w:rsidRPr="00FD0753">
        <w:rPr>
          <w:noProof/>
          <w:lang w:eastAsia="en-GB"/>
        </w:rPr>
        <w:drawing>
          <wp:inline distT="0" distB="0" distL="0" distR="0" wp14:anchorId="04C51B22" wp14:editId="18AEA2C6">
            <wp:extent cx="5904865" cy="2598519"/>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04865" cy="2598519"/>
                    </a:xfrm>
                    <a:prstGeom prst="rect">
                      <a:avLst/>
                    </a:prstGeom>
                  </pic:spPr>
                </pic:pic>
              </a:graphicData>
            </a:graphic>
          </wp:inline>
        </w:drawing>
      </w:r>
    </w:p>
    <w:p w14:paraId="0FD945FA" w14:textId="77777777" w:rsidR="00FD0753" w:rsidRPr="00FD0753" w:rsidRDefault="00FD0753" w:rsidP="00FD0753">
      <w:pPr>
        <w:pStyle w:val="Note"/>
      </w:pPr>
      <w:r>
        <w:t xml:space="preserve">As added value to </w:t>
      </w:r>
      <w:r w:rsidRPr="00FD0753">
        <w:t>customers, some debtor agents send the instructions (simplified version) to their customers, the debtors, for example, if pre-notifications are not used in a scheme</w:t>
      </w:r>
    </w:p>
    <w:p w14:paraId="1D5E4E68" w14:textId="77777777" w:rsidR="00FD0753" w:rsidRPr="00D30806" w:rsidRDefault="00FD0753" w:rsidP="00FD0753">
      <w:r w:rsidRPr="00D30806">
        <w:t xml:space="preserve">The original mandate between the </w:t>
      </w:r>
      <w:r>
        <w:t>debtor</w:t>
      </w:r>
      <w:r w:rsidRPr="00D30806">
        <w:t xml:space="preserve"> and the </w:t>
      </w:r>
      <w:r>
        <w:t xml:space="preserve">creditor </w:t>
      </w:r>
      <w:r w:rsidRPr="00D30806">
        <w:t>and the mandate management itself are identified as being out of scope and are therefore not included in the diagram. Some information on possible mandate management information flow is available below.</w:t>
      </w:r>
    </w:p>
    <w:p w14:paraId="45F2A34E" w14:textId="77777777" w:rsidR="00FD0753" w:rsidRPr="00D30806" w:rsidRDefault="00FD0753" w:rsidP="00FD0753">
      <w:r w:rsidRPr="00D30806">
        <w:t xml:space="preserve">The mandate is the authorisation/expression of consent given by the </w:t>
      </w:r>
      <w:r>
        <w:t>debtor</w:t>
      </w:r>
      <w:r w:rsidRPr="00D30806">
        <w:t xml:space="preserve">, allowing a specified </w:t>
      </w:r>
      <w:r>
        <w:t xml:space="preserve">creditor </w:t>
      </w:r>
      <w:r w:rsidRPr="00D30806">
        <w:t xml:space="preserve">to originate </w:t>
      </w:r>
      <w:r>
        <w:t>direct debit</w:t>
      </w:r>
      <w:r w:rsidRPr="00D30806">
        <w:t xml:space="preserve"> instructions to debit a specified </w:t>
      </w:r>
      <w:r>
        <w:t>debtor</w:t>
      </w:r>
      <w:r w:rsidRPr="00D30806">
        <w:t xml:space="preserve"> account in accordance with the relevant Direct Debit Scheme Rules and, if applicable, the mandate details.</w:t>
      </w:r>
    </w:p>
    <w:p w14:paraId="086FB1AB" w14:textId="77777777" w:rsidR="00FD0753" w:rsidRPr="00D30806" w:rsidRDefault="00FD0753" w:rsidP="00FD0753">
      <w:r w:rsidRPr="00D30806">
        <w:t xml:space="preserve">A valid/authorised mandate represents the </w:t>
      </w:r>
      <w:r>
        <w:t>debtor</w:t>
      </w:r>
      <w:r w:rsidRPr="00D30806">
        <w:t xml:space="preserve"> agreement:</w:t>
      </w:r>
    </w:p>
    <w:p w14:paraId="3FFFA7CA" w14:textId="77777777" w:rsidR="00FD0753" w:rsidRPr="0094353B" w:rsidRDefault="00FD0753" w:rsidP="00FD0753">
      <w:pPr>
        <w:pStyle w:val="ListBullet"/>
      </w:pPr>
      <w:r w:rsidRPr="00D30806">
        <w:t xml:space="preserve">to authorise the </w:t>
      </w:r>
      <w:r>
        <w:t xml:space="preserve">creditor </w:t>
      </w:r>
      <w:r w:rsidRPr="00D30806">
        <w:t xml:space="preserve">to issue </w:t>
      </w:r>
      <w:r w:rsidRPr="0094353B">
        <w:t xml:space="preserve">direct debit instruction(s) to the </w:t>
      </w:r>
      <w:r>
        <w:t>debtor</w:t>
      </w:r>
      <w:r w:rsidRPr="0094353B">
        <w:t xml:space="preserve"> account, </w:t>
      </w:r>
      <w:proofErr w:type="gramStart"/>
      <w:r w:rsidRPr="0094353B">
        <w:t>and;</w:t>
      </w:r>
      <w:proofErr w:type="gramEnd"/>
    </w:p>
    <w:p w14:paraId="4DD4D2D7" w14:textId="77777777" w:rsidR="00FD0753" w:rsidRPr="0094353B" w:rsidRDefault="00FD0753" w:rsidP="00FD0753">
      <w:pPr>
        <w:pStyle w:val="ListBullet"/>
      </w:pPr>
      <w:r w:rsidRPr="00D30806">
        <w:t xml:space="preserve">to instruct the </w:t>
      </w:r>
      <w:r>
        <w:t>debtor agent</w:t>
      </w:r>
      <w:r w:rsidRPr="00D30806">
        <w:t xml:space="preserve"> to act upon the </w:t>
      </w:r>
      <w:r>
        <w:t xml:space="preserve">creditor </w:t>
      </w:r>
      <w:r w:rsidRPr="0094353B">
        <w:t>direct debit instruction.</w:t>
      </w:r>
    </w:p>
    <w:p w14:paraId="78A94F81" w14:textId="77777777" w:rsidR="00FD0753" w:rsidRPr="00FD0753" w:rsidRDefault="00FD0753" w:rsidP="00FD0753">
      <w:pPr>
        <w:pStyle w:val="Note"/>
      </w:pPr>
      <w:r w:rsidRPr="00D30806">
        <w:lastRenderedPageBreak/>
        <w:t>In</w:t>
      </w:r>
      <w:r w:rsidRPr="00FD0753">
        <w:t xml:space="preserve"> some cases, the debtor agent is unaware of the Mandate and simply acts upon the direct debit instruction. A mandate can be an electronic mandate or a mandate in paper form. In case of a paper mandate the creditor 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125BFA0F" w14:textId="77777777" w:rsidR="00FD0753" w:rsidRPr="00D30806" w:rsidRDefault="00FD0753" w:rsidP="00FD0753">
      <w:r w:rsidRPr="00D30806">
        <w:t xml:space="preserve">Prior to the sending of a </w:t>
      </w:r>
      <w:r>
        <w:t>direct debit</w:t>
      </w:r>
      <w:r w:rsidRPr="00D30806">
        <w:t xml:space="preserve"> instruction, the </w:t>
      </w:r>
      <w:r>
        <w:t xml:space="preserve">creditor </w:t>
      </w:r>
      <w:r w:rsidRPr="00D30806">
        <w:t xml:space="preserve">may notify the </w:t>
      </w:r>
      <w:r>
        <w:t>debtor</w:t>
      </w:r>
      <w:r w:rsidRPr="00D30806">
        <w:t xml:space="preserve"> of the amount and date on which the </w:t>
      </w:r>
      <w:r>
        <w:t>direct debit</w:t>
      </w:r>
      <w:r w:rsidRPr="00D30806">
        <w:t xml:space="preserve"> instruction will be presented to the </w:t>
      </w:r>
      <w:r>
        <w:t>debtor agent</w:t>
      </w:r>
      <w:r w:rsidRPr="00D30806">
        <w:t xml:space="preserve"> for debit. This notification may be sent together with or separately from other commercial documents (for example, an invoice).</w:t>
      </w:r>
    </w:p>
    <w:p w14:paraId="6D94BE07" w14:textId="77777777" w:rsidR="00FD0753" w:rsidRPr="00D30806" w:rsidRDefault="00FD0753" w:rsidP="00FD0753">
      <w:r w:rsidRPr="00D30806">
        <w:t>There are two types of pre-notifications:</w:t>
      </w:r>
    </w:p>
    <w:p w14:paraId="7E4B15AA" w14:textId="77777777" w:rsidR="00FD0753" w:rsidRPr="0094353B" w:rsidRDefault="00FD0753" w:rsidP="00FD0753">
      <w:pPr>
        <w:pStyle w:val="ListBullet"/>
      </w:pPr>
      <w:r w:rsidRPr="00D30806">
        <w:t xml:space="preserve">Schedule of payments for </w:t>
      </w:r>
      <w:proofErr w:type="gramStart"/>
      <w:r w:rsidRPr="00D30806">
        <w:t>a number of</w:t>
      </w:r>
      <w:proofErr w:type="gramEnd"/>
      <w:r w:rsidRPr="00D30806">
        <w:t xml:space="preserve"> subsequent </w:t>
      </w:r>
      <w:r w:rsidRPr="0094353B">
        <w:t>direct debits for an agreed period of time.</w:t>
      </w:r>
    </w:p>
    <w:p w14:paraId="218B1604" w14:textId="77777777" w:rsidR="00FD0753" w:rsidRPr="00D30806" w:rsidRDefault="00FD0753" w:rsidP="00FD0753">
      <w:pPr>
        <w:pStyle w:val="ListBullet"/>
      </w:pPr>
      <w:r w:rsidRPr="00D30806">
        <w:t xml:space="preserve">Individual advises of a </w:t>
      </w:r>
      <w:r w:rsidRPr="0094353B">
        <w:t xml:space="preserve">direct debit subject for collection on a specified value date only. In </w:t>
      </w:r>
      <w:r>
        <w:t xml:space="preserve">the </w:t>
      </w:r>
      <w:r w:rsidRPr="0094353B">
        <w:t xml:space="preserve">case of </w:t>
      </w:r>
      <w:r>
        <w:t xml:space="preserve">a </w:t>
      </w:r>
      <w:r w:rsidRPr="0094353B">
        <w:t>recurrent</w:t>
      </w:r>
      <w:r>
        <w:t xml:space="preserve"> direct d</w:t>
      </w:r>
      <w:r w:rsidRPr="00D30806">
        <w:t>ebit</w:t>
      </w:r>
      <w:r>
        <w:t>.</w:t>
      </w:r>
      <w:r w:rsidRPr="00D30806">
        <w:t xml:space="preserve"> </w:t>
      </w:r>
      <w:r>
        <w:t>T</w:t>
      </w:r>
      <w:r w:rsidRPr="00D30806">
        <w:t xml:space="preserve">his requires an update for each individual recurrent </w:t>
      </w:r>
      <w:r>
        <w:t>direct debit</w:t>
      </w:r>
      <w:r w:rsidRPr="00D30806">
        <w:t xml:space="preserve"> prior to its collection.</w:t>
      </w:r>
    </w:p>
    <w:p w14:paraId="6FD869A6" w14:textId="77777777" w:rsidR="00FD0753" w:rsidRPr="00D30806" w:rsidRDefault="00FD0753" w:rsidP="00FD0753">
      <w:r w:rsidRPr="00D30806">
        <w:t xml:space="preserve">The </w:t>
      </w:r>
      <w:r>
        <w:t>debtor</w:t>
      </w:r>
      <w:r w:rsidRPr="00D30806">
        <w:t xml:space="preserve"> will reconcile the pre-notification with the signed/authorised mandate and where relevant other records (such as account payable items, contract details or subscription agreement). The </w:t>
      </w:r>
      <w:r>
        <w:t>debtor</w:t>
      </w:r>
      <w:r w:rsidRPr="00D30806">
        <w:t xml:space="preserve"> ensures the account is covered with subject amount.</w:t>
      </w:r>
    </w:p>
    <w:p w14:paraId="5C59E91C" w14:textId="77777777" w:rsidR="00FD0753" w:rsidRPr="00D30806" w:rsidRDefault="00FD0753" w:rsidP="00FD0753">
      <w:r w:rsidRPr="00D30806">
        <w:t xml:space="preserve">The </w:t>
      </w:r>
      <w:r>
        <w:t xml:space="preserve">creditor </w:t>
      </w:r>
      <w:r w:rsidRPr="00D30806">
        <w:t>sends the CustomerDirect</w:t>
      </w:r>
      <w:r>
        <w:t>DebitInitiation message to its a</w:t>
      </w:r>
      <w:r w:rsidRPr="00D30806">
        <w:t xml:space="preserve">gent (the </w:t>
      </w:r>
      <w:r>
        <w:t>creditor agent</w:t>
      </w:r>
      <w:r w:rsidRPr="00D30806">
        <w:t>), together with the Mandate Related Information when requested by the scheme.</w:t>
      </w:r>
    </w:p>
    <w:p w14:paraId="0050AEEB" w14:textId="77777777" w:rsidR="00FD0753" w:rsidRPr="00D30806" w:rsidRDefault="00FD0753" w:rsidP="00FD0753">
      <w:r w:rsidRPr="00D30806">
        <w:t xml:space="preserve">The </w:t>
      </w:r>
      <w:r>
        <w:t>creditor agent</w:t>
      </w:r>
      <w:r w:rsidRPr="00D30806">
        <w:t xml:space="preserve"> sends an FIToFICustomerDirectDebit message to the Clearing and </w:t>
      </w:r>
      <w:r>
        <w:t>settlement agent</w:t>
      </w:r>
      <w:r w:rsidRPr="00D30806">
        <w:t>, in line with the clearing cycle. The Mandate Related Information (MRI) is also transported, when requested by the scheme.</w:t>
      </w:r>
    </w:p>
    <w:p w14:paraId="32531562" w14:textId="77777777" w:rsidR="00FD0753" w:rsidRPr="00D30806" w:rsidRDefault="00FD0753" w:rsidP="00FD0753">
      <w:r w:rsidRPr="00D30806">
        <w:t xml:space="preserve">The </w:t>
      </w:r>
      <w:r>
        <w:t>c</w:t>
      </w:r>
      <w:r w:rsidRPr="00D30806">
        <w:t>le</w:t>
      </w:r>
      <w:r>
        <w:t>aring and settlement agent send</w:t>
      </w:r>
      <w:r w:rsidRPr="00D30806">
        <w:t xml:space="preserve"> the FIToFICustomerDirectDebit message, together with the</w:t>
      </w:r>
      <w:r>
        <w:t xml:space="preserve"> </w:t>
      </w:r>
      <w:r w:rsidRPr="00D30806">
        <w:t xml:space="preserve">Mandate Related Information (MRI), when requested by the scheme, to the </w:t>
      </w:r>
      <w:r>
        <w:t>debtor agent</w:t>
      </w:r>
      <w:r w:rsidRPr="00D30806">
        <w:t>.</w:t>
      </w:r>
    </w:p>
    <w:p w14:paraId="38682A4B" w14:textId="77777777" w:rsidR="00FD0753" w:rsidRPr="00C03E32" w:rsidRDefault="00FD0753" w:rsidP="00FD0753">
      <w:r w:rsidRPr="00C03E32">
        <w:t>The information provided includes the net position to be debited, the party to be debited, the net position to be credited, the party to be credited and the value date.</w:t>
      </w:r>
    </w:p>
    <w:p w14:paraId="0F2B515F" w14:textId="77777777" w:rsidR="00FD0753" w:rsidRPr="00C03E32" w:rsidRDefault="00FD0753" w:rsidP="00FD0753">
      <w:r w:rsidRPr="00C03E32">
        <w:t xml:space="preserve">The settlement is executed by the </w:t>
      </w:r>
      <w:r>
        <w:t>settlement agent</w:t>
      </w:r>
      <w:r w:rsidRPr="00C03E32">
        <w:t xml:space="preserve">, in accordance with the settlement cycle, based on the settlement report provided by the </w:t>
      </w:r>
      <w:r>
        <w:t>clearing agent</w:t>
      </w:r>
      <w:r w:rsidRPr="00C03E32">
        <w:t xml:space="preserve">. The </w:t>
      </w:r>
      <w:r>
        <w:t>settlement agent</w:t>
      </w:r>
      <w:r w:rsidRPr="00C03E32">
        <w:t xml:space="preserve"> performs the transfer of funds from the </w:t>
      </w:r>
      <w:r>
        <w:t>debtor agent</w:t>
      </w:r>
      <w:r w:rsidRPr="00C03E32">
        <w:t xml:space="preserve"> to the </w:t>
      </w:r>
      <w:r>
        <w:t>creditor agent</w:t>
      </w:r>
      <w:r w:rsidRPr="00C03E32">
        <w:t>.</w:t>
      </w:r>
    </w:p>
    <w:p w14:paraId="0BDD5FFD" w14:textId="77777777" w:rsidR="00FD0753" w:rsidRDefault="00FD0753" w:rsidP="00FD0753">
      <w:pPr>
        <w:pStyle w:val="BlockLabel2"/>
      </w:pPr>
      <w:r w:rsidRPr="00D30806">
        <w:t>Out of scope</w:t>
      </w:r>
    </w:p>
    <w:p w14:paraId="46B82269" w14:textId="77777777" w:rsidR="00FD0753" w:rsidRDefault="00FD0753" w:rsidP="00FD0753">
      <w:pPr>
        <w:pStyle w:val="ListBullet2"/>
      </w:pPr>
      <w:r>
        <w:t>T</w:t>
      </w:r>
      <w:r w:rsidRPr="00D30806">
        <w:t xml:space="preserve">he </w:t>
      </w:r>
      <w:r>
        <w:t>debtor agent</w:t>
      </w:r>
      <w:r w:rsidRPr="00D30806">
        <w:t xml:space="preserve"> could </w:t>
      </w:r>
      <w:r>
        <w:t xml:space="preserve">optionally </w:t>
      </w:r>
      <w:r w:rsidRPr="00D30806">
        <w:t xml:space="preserve">forward the </w:t>
      </w:r>
      <w:r>
        <w:t>direct debit</w:t>
      </w:r>
      <w:r w:rsidRPr="00D30806">
        <w:t xml:space="preserve"> instruction (simplified version) to the debtor (for example, in case pre-notifications are not used in a Scheme).</w:t>
      </w:r>
    </w:p>
    <w:p w14:paraId="210CE426" w14:textId="77777777" w:rsidR="00FD0753" w:rsidRDefault="00FD0753" w:rsidP="00FD0753">
      <w:pPr>
        <w:pStyle w:val="ListBullet2"/>
      </w:pPr>
      <w:r>
        <w:t>If clearing and settlement is carried out by two parties,</w:t>
      </w:r>
      <w:r w:rsidRPr="00C03E32">
        <w:t xml:space="preserve"> the </w:t>
      </w:r>
      <w:r>
        <w:t>clearing agent</w:t>
      </w:r>
      <w:r w:rsidRPr="00C03E32">
        <w:t xml:space="preserve"> prepares and sends the payment information for the </w:t>
      </w:r>
      <w:r>
        <w:t>settlement agent</w:t>
      </w:r>
      <w:r w:rsidRPr="00C03E32">
        <w:t xml:space="preserve"> (in accordance with the agreed and published settlement cycle). The process includes the calculation of the settlement positions and transmission of the files to the </w:t>
      </w:r>
      <w:r>
        <w:t>settlement agent.</w:t>
      </w:r>
    </w:p>
    <w:p w14:paraId="06993CA8" w14:textId="77777777" w:rsidR="00FD0753" w:rsidRPr="00185E56" w:rsidRDefault="00FD0753" w:rsidP="00FD0753">
      <w:pPr>
        <w:pStyle w:val="ListBullet2"/>
      </w:pPr>
      <w:r w:rsidRPr="00C03E32">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t xml:space="preserve"> </w:t>
      </w:r>
      <w:r w:rsidRPr="00C03E32">
        <w:t xml:space="preserve">to the </w:t>
      </w:r>
      <w:r>
        <w:t>debtor</w:t>
      </w:r>
      <w:r w:rsidRPr="00C03E32">
        <w:t xml:space="preserve">s and </w:t>
      </w:r>
      <w:r>
        <w:t>creditor</w:t>
      </w:r>
      <w:r w:rsidRPr="00C03E32">
        <w:t xml:space="preserve">s. Timing may vary depending on market practices and </w:t>
      </w:r>
      <w:proofErr w:type="gramStart"/>
      <w:r w:rsidRPr="00C03E32">
        <w:t>value added</w:t>
      </w:r>
      <w:proofErr w:type="gramEnd"/>
      <w:r w:rsidRPr="00C03E32">
        <w:t xml:space="preserve"> s</w:t>
      </w:r>
      <w:r>
        <w:t>ervices provided by some agents that are</w:t>
      </w:r>
      <w:r w:rsidRPr="00C03E32">
        <w:t xml:space="preserve"> before or after settlement.</w:t>
      </w:r>
    </w:p>
    <w:p w14:paraId="3FB8AB02" w14:textId="77777777" w:rsidR="00FD0753" w:rsidRPr="0094353B" w:rsidRDefault="00FD0753" w:rsidP="00FD0753">
      <w:pPr>
        <w:pStyle w:val="Heading3"/>
      </w:pPr>
      <w:bookmarkStart w:id="54" w:name="_Toc411520457"/>
      <w:r w:rsidRPr="00C03E32">
        <w:t>FIToFIPaymentStatusReport with Direct</w:t>
      </w:r>
      <w:r>
        <w:t xml:space="preserve"> </w:t>
      </w:r>
      <w:r w:rsidRPr="0094353B">
        <w:t>Debit</w:t>
      </w:r>
      <w:bookmarkEnd w:id="54"/>
    </w:p>
    <w:p w14:paraId="2A854B7D" w14:textId="77777777" w:rsidR="00FD0753" w:rsidRPr="00C03E32" w:rsidRDefault="00FD0753" w:rsidP="00FD0753">
      <w:r w:rsidRPr="00C03E32">
        <w:t>T</w:t>
      </w:r>
      <w:r>
        <w:t>he negative FIToFIPaymentStatus</w:t>
      </w:r>
      <w:r w:rsidRPr="00C03E32">
        <w:t>Report message is sent by the receiver of an instruction to inform the sender of the instruction about the negative processability of the instruction.</w:t>
      </w:r>
    </w:p>
    <w:p w14:paraId="56ADB321" w14:textId="77777777" w:rsidR="00FD0753" w:rsidRDefault="00FD0753" w:rsidP="00FD0753">
      <w:r w:rsidRPr="00C03E32">
        <w:t>The negative FIToFIPaymentStatusReport message is to be sent before settlement. Indeed, after settlement, the correct message to be used is the PaymentReturn message.</w:t>
      </w:r>
    </w:p>
    <w:p w14:paraId="60BDE615" w14:textId="77777777" w:rsidR="00FD0753" w:rsidRDefault="00FD0753" w:rsidP="00FD0753">
      <w:pPr>
        <w:pStyle w:val="Heading4"/>
      </w:pPr>
      <w:r>
        <w:lastRenderedPageBreak/>
        <w:t>CreditorN</w:t>
      </w:r>
      <w:r w:rsidRPr="002134EF">
        <w:t xml:space="preserve">egative FIToFIPaymentStatusReport </w:t>
      </w:r>
      <w:r>
        <w:t xml:space="preserve">initiated by </w:t>
      </w:r>
      <w:r w:rsidRPr="002134EF">
        <w:t>Clearing and Settlement Agent</w:t>
      </w:r>
    </w:p>
    <w:p w14:paraId="70309F73" w14:textId="77777777" w:rsidR="00FD0753" w:rsidRPr="00C03E32" w:rsidRDefault="00FD0753" w:rsidP="00FD0753">
      <w:r w:rsidRPr="00C03E32">
        <w:t>A negative FIToFIPaymentStatusReport message</w:t>
      </w:r>
      <w:r>
        <w:t xml:space="preserve"> </w:t>
      </w:r>
      <w:proofErr w:type="gramStart"/>
      <w:r>
        <w:t xml:space="preserve">is </w:t>
      </w:r>
      <w:r w:rsidRPr="00C03E32">
        <w:t xml:space="preserve"> initiated</w:t>
      </w:r>
      <w:proofErr w:type="gramEnd"/>
      <w:r w:rsidRPr="00C03E32">
        <w:t xml:space="preserve"> by the </w:t>
      </w:r>
      <w:r>
        <w:t xml:space="preserve">clearing and settlement agent </w:t>
      </w:r>
      <w:r w:rsidRPr="0094353B">
        <w:t xml:space="preserve">to </w:t>
      </w:r>
      <w:r w:rsidRPr="00C03E32">
        <w:t>reject an FIToFICustomerDirectDebit message.</w:t>
      </w:r>
    </w:p>
    <w:p w14:paraId="1461E73B" w14:textId="77777777" w:rsidR="00FD0753" w:rsidRPr="00C03E32" w:rsidRDefault="00FD0753" w:rsidP="00FD0753">
      <w:r>
        <w:t xml:space="preserve">Whenever possible the creditor agent will correct/complement the instruction and re-submit. </w:t>
      </w:r>
      <w:proofErr w:type="gramStart"/>
      <w:r>
        <w:t>Consequently</w:t>
      </w:r>
      <w:proofErr w:type="gramEnd"/>
      <w:r>
        <w:t xml:space="preserve"> he would not send a negative CustomerPaymentStatusReport to the creditor. However, depending on what has been agreed between the creditor and its agent, the creditor agent may inform its customer about the repair, for example, value date.</w:t>
      </w:r>
    </w:p>
    <w:p w14:paraId="0AF07DDB" w14:textId="77777777" w:rsidR="00FD0753" w:rsidRPr="0094353B" w:rsidRDefault="00FD0753" w:rsidP="00FD0753">
      <w:pPr>
        <w:pStyle w:val="Graphic"/>
      </w:pPr>
      <w:r w:rsidRPr="00FD0753">
        <w:rPr>
          <w:noProof/>
          <w:lang w:eastAsia="en-GB"/>
        </w:rPr>
        <w:drawing>
          <wp:inline distT="0" distB="0" distL="0" distR="0" wp14:anchorId="7EA73AFA" wp14:editId="708E79BC">
            <wp:extent cx="5904865" cy="280544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04865" cy="2805442"/>
                    </a:xfrm>
                    <a:prstGeom prst="rect">
                      <a:avLst/>
                    </a:prstGeom>
                  </pic:spPr>
                </pic:pic>
              </a:graphicData>
            </a:graphic>
          </wp:inline>
        </w:drawing>
      </w:r>
    </w:p>
    <w:p w14:paraId="4718EF9C" w14:textId="77777777" w:rsidR="00FD0753" w:rsidRPr="0094353B" w:rsidRDefault="00FD0753" w:rsidP="00FD0753">
      <w:r w:rsidRPr="0094353B">
        <w:t xml:space="preserve">* Information: If the </w:t>
      </w:r>
      <w:r>
        <w:t>creditor agent</w:t>
      </w:r>
      <w:r w:rsidRPr="0094353B">
        <w:t xml:space="preserve"> books after collection, for example, the cycle is 3 days, then the CustomerPaymentStatusReport message is to be used. If the </w:t>
      </w:r>
      <w:r>
        <w:t>creditor agent</w:t>
      </w:r>
      <w:r w:rsidRPr="0094353B">
        <w:t xml:space="preserve"> books immediately and the instruction is rejected in the interbank leg, then the </w:t>
      </w:r>
      <w:r>
        <w:t xml:space="preserve">creditor </w:t>
      </w:r>
      <w:r w:rsidRPr="0094353B">
        <w:t>needs to be informed of a payment return</w:t>
      </w:r>
    </w:p>
    <w:p w14:paraId="22ACFE3A" w14:textId="77777777" w:rsidR="00FD0753" w:rsidRPr="00C03E32" w:rsidRDefault="00FD0753" w:rsidP="00FD0753">
      <w:r w:rsidRPr="00C03E32">
        <w:t xml:space="preserve">The </w:t>
      </w:r>
      <w:r>
        <w:t xml:space="preserve">creditor </w:t>
      </w:r>
      <w:r w:rsidRPr="00C03E32">
        <w:t xml:space="preserve">sends the CustomerDirectDebitInitiation message to its agent (the </w:t>
      </w:r>
      <w:r>
        <w:t>creditor agent</w:t>
      </w:r>
      <w:r w:rsidRPr="00C03E32">
        <w:t>).</w:t>
      </w:r>
    </w:p>
    <w:p w14:paraId="61A1C6A4"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 positive</w:t>
      </w:r>
      <w:r>
        <w:t xml:space="preserve"> </w:t>
      </w:r>
      <w:r w:rsidRPr="00C03E32">
        <w:t xml:space="preserve">CustomerPaymentStatusReport message to the </w:t>
      </w:r>
      <w:r>
        <w:t>creditor</w:t>
      </w:r>
      <w:r w:rsidRPr="00C03E32">
        <w:t>.</w:t>
      </w:r>
    </w:p>
    <w:p w14:paraId="164E7E09" w14:textId="77777777" w:rsidR="00FD0753" w:rsidRPr="00C03E32" w:rsidRDefault="00FD0753" w:rsidP="00FD0753">
      <w:r w:rsidRPr="00C03E32">
        <w:t xml:space="preserve">The </w:t>
      </w:r>
      <w:r>
        <w:t>creditor agent</w:t>
      </w:r>
      <w:r w:rsidRPr="00C03E32">
        <w:t xml:space="preserve"> sends an FIToFICust</w:t>
      </w:r>
      <w:r>
        <w:t>omerDirectDebit message to the c</w:t>
      </w:r>
      <w:r w:rsidRPr="00C03E32">
        <w:t xml:space="preserve">learing and </w:t>
      </w:r>
      <w:r>
        <w:t>s</w:t>
      </w:r>
      <w:r w:rsidRPr="00C03E32">
        <w:t xml:space="preserve">ettlement </w:t>
      </w:r>
      <w:r>
        <w:t>a</w:t>
      </w:r>
      <w:r w:rsidRPr="00C03E32">
        <w:t>gent, in line with the clearing cycle. The Mandate Related Information (MRI) is also transported, when applicable.</w:t>
      </w:r>
    </w:p>
    <w:p w14:paraId="5C45EDCB" w14:textId="77777777" w:rsidR="00FD0753" w:rsidRPr="00C03E32" w:rsidRDefault="00FD0753" w:rsidP="00FD0753">
      <w:r w:rsidRPr="00C03E32">
        <w:t xml:space="preserve">If information is missing and inter-bank settlement has not taken place yet, the </w:t>
      </w:r>
      <w:r>
        <w:t>clearing and settlement agent</w:t>
      </w:r>
      <w:r w:rsidRPr="00C03E32">
        <w:t xml:space="preserve"> informs the </w:t>
      </w:r>
      <w:r>
        <w:t>creditor agent</w:t>
      </w:r>
      <w:r w:rsidRPr="00C03E32">
        <w:t xml:space="preserve"> about the non processability of the FIToFICustomerDirectDebit instruction. The </w:t>
      </w:r>
      <w:r>
        <w:t xml:space="preserve">creditor agent </w:t>
      </w:r>
      <w:r w:rsidRPr="00C03E32">
        <w:t xml:space="preserve">may inform his customer, the </w:t>
      </w:r>
      <w:r>
        <w:t>creditor</w:t>
      </w:r>
      <w:r w:rsidRPr="00C03E32">
        <w:t>, about the negative processing of the CustomerDirectDebitInitiation instruction by using a negative CustomerPaymentStatusReport message, a BankToCustomerDebitCreditNotification message ('notification') or through a BankToCustomerAccountReport/BankToCustomerStatement message ('statement').</w:t>
      </w:r>
    </w:p>
    <w:p w14:paraId="01C06C60" w14:textId="77777777" w:rsidR="00FD0753" w:rsidRPr="00FD0753" w:rsidRDefault="00FD0753" w:rsidP="00FD0753">
      <w:pPr>
        <w:pStyle w:val="Note"/>
      </w:pPr>
      <w:r w:rsidRPr="00C03E32">
        <w:t xml:space="preserve">Before sending a negative CustomerPaymentStatusReport message to its customer, it is assumed that the </w:t>
      </w:r>
      <w:r w:rsidRPr="00FD0753">
        <w:t>creditor agent will try to correct the CustomerDirectDebitInitiation message information and re-submit an FIToFICustomerDirectDebit message to the clearing and settlement agent. In this case the creditor will not be involved.</w:t>
      </w:r>
    </w:p>
    <w:p w14:paraId="4E0A5A5E" w14:textId="77777777" w:rsidR="00FD0753" w:rsidRPr="0094353B" w:rsidRDefault="00FD0753" w:rsidP="00FD0753">
      <w:pPr>
        <w:pStyle w:val="Heading4"/>
      </w:pPr>
      <w:r w:rsidRPr="002134EF">
        <w:lastRenderedPageBreak/>
        <w:t xml:space="preserve">Negative FIToFIPaymentStatusReport </w:t>
      </w:r>
      <w:r>
        <w:t xml:space="preserve">Initiated by </w:t>
      </w:r>
      <w:r w:rsidRPr="002134EF">
        <w:t>Debtor Agent</w:t>
      </w:r>
    </w:p>
    <w:p w14:paraId="7E39AA87" w14:textId="77777777" w:rsidR="00FD0753" w:rsidRDefault="00FD0753" w:rsidP="00FD0753">
      <w:r>
        <w:t>A n</w:t>
      </w:r>
      <w:r w:rsidRPr="00C03E32">
        <w:t xml:space="preserve">egative FIToFIPaymentStatusReport message </w:t>
      </w:r>
      <w:r>
        <w:t xml:space="preserve">is </w:t>
      </w:r>
      <w:r w:rsidRPr="00C03E32">
        <w:t xml:space="preserve">initiated by the </w:t>
      </w:r>
      <w:r>
        <w:t>debtor agent to r</w:t>
      </w:r>
      <w:r w:rsidRPr="00C03E32">
        <w:t>eject the</w:t>
      </w:r>
      <w:r>
        <w:t xml:space="preserve"> </w:t>
      </w:r>
      <w:r w:rsidRPr="00C03E32">
        <w:t>FIToFICustomerDirectDebit message.</w:t>
      </w:r>
      <w:r>
        <w:t xml:space="preserve"> (After settlement the correct message to be used by the debtor agent is the PaymentReturn message.</w:t>
      </w:r>
    </w:p>
    <w:p w14:paraId="055000D9" w14:textId="77777777" w:rsidR="00FD0753" w:rsidRPr="00C03E32" w:rsidRDefault="00FD0753" w:rsidP="00FD0753">
      <w:r>
        <w:t xml:space="preserve">Whenever possible the creditor agent will correct/complement the instruction and re-submit. </w:t>
      </w:r>
      <w:proofErr w:type="gramStart"/>
      <w:r>
        <w:t>Consequently</w:t>
      </w:r>
      <w:proofErr w:type="gramEnd"/>
      <w:r>
        <w:t xml:space="preserve"> he would not send a negative CustomerPaymentStatusReport to the creditor. However, depending on what has been agreed between the creditor and its agent, the creditor agent may inform its customer about the repair, for example, value date.</w:t>
      </w:r>
    </w:p>
    <w:p w14:paraId="693D256C" w14:textId="77777777" w:rsidR="00FD0753" w:rsidRPr="0094353B" w:rsidRDefault="00FD0753" w:rsidP="00FD0753">
      <w:pPr>
        <w:pStyle w:val="Graphic"/>
      </w:pPr>
      <w:r w:rsidRPr="00FD0753">
        <w:rPr>
          <w:noProof/>
          <w:lang w:eastAsia="en-GB"/>
        </w:rPr>
        <w:drawing>
          <wp:inline distT="0" distB="0" distL="0" distR="0" wp14:anchorId="24E11750" wp14:editId="6A480ED5">
            <wp:extent cx="5904865" cy="3838793"/>
            <wp:effectExtent l="0" t="0" r="63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04865" cy="3838793"/>
                    </a:xfrm>
                    <a:prstGeom prst="rect">
                      <a:avLst/>
                    </a:prstGeom>
                  </pic:spPr>
                </pic:pic>
              </a:graphicData>
            </a:graphic>
          </wp:inline>
        </w:drawing>
      </w:r>
    </w:p>
    <w:p w14:paraId="69D1A0F5" w14:textId="77777777" w:rsidR="00FD0753" w:rsidRPr="0094353B" w:rsidRDefault="00FD0753" w:rsidP="00FD0753">
      <w:r w:rsidRPr="0094353B">
        <w:t xml:space="preserve">* </w:t>
      </w:r>
      <w:r w:rsidRPr="009C3096">
        <w:t xml:space="preserve">Information: If the </w:t>
      </w:r>
      <w:r>
        <w:t xml:space="preserve">creditor agent books after collection, for example, the </w:t>
      </w:r>
      <w:r w:rsidRPr="009C3096">
        <w:t>cycle is 3 days</w:t>
      </w:r>
      <w:r>
        <w:t>,</w:t>
      </w:r>
      <w:r w:rsidRPr="009C3096">
        <w:t xml:space="preserve"> then the CustomerPaymentStatusReport message is to be used. If the </w:t>
      </w:r>
      <w:r>
        <w:t>creditor agent</w:t>
      </w:r>
      <w:r w:rsidRPr="009C3096">
        <w:t xml:space="preserve"> books immediately and the instruction is rejected in the interbank leg, then the </w:t>
      </w:r>
      <w:r>
        <w:t xml:space="preserve">creditor </w:t>
      </w:r>
      <w:r w:rsidRPr="009C3096">
        <w:t>needs to be informed of a payment return.</w:t>
      </w:r>
      <w:r w:rsidRPr="0094353B">
        <w:t xml:space="preserve"> </w:t>
      </w:r>
    </w:p>
    <w:p w14:paraId="2A18D975" w14:textId="77777777" w:rsidR="00FD0753" w:rsidRPr="00C03E32" w:rsidRDefault="00FD0753" w:rsidP="00FD0753">
      <w:r w:rsidRPr="00C03E32">
        <w:t xml:space="preserve">The </w:t>
      </w:r>
      <w:r>
        <w:t xml:space="preserve">creditor </w:t>
      </w:r>
      <w:r w:rsidRPr="00C03E32">
        <w:t>sends a CustomerDirect</w:t>
      </w:r>
      <w:r>
        <w:t>DebitInitiation message to its a</w:t>
      </w:r>
      <w:r w:rsidRPr="00C03E32">
        <w:t xml:space="preserve">gent (the </w:t>
      </w:r>
      <w:r>
        <w:t>creditor agent</w:t>
      </w:r>
      <w:r w:rsidRPr="00C03E32">
        <w:t>).</w:t>
      </w:r>
    </w:p>
    <w:p w14:paraId="165B1A0D"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w:t>
      </w:r>
      <w:r>
        <w:t xml:space="preserve"> </w:t>
      </w:r>
      <w:r w:rsidRPr="00C03E32">
        <w:t xml:space="preserve">CustomerPaymentStatusReport message to the </w:t>
      </w:r>
      <w:r>
        <w:t>creditor</w:t>
      </w:r>
      <w:r w:rsidRPr="00C03E32">
        <w:t>.</w:t>
      </w:r>
    </w:p>
    <w:p w14:paraId="40030F35" w14:textId="77777777" w:rsidR="00FD0753" w:rsidRPr="00C03E32" w:rsidRDefault="00FD0753" w:rsidP="00FD0753">
      <w:r w:rsidRPr="00C03E32">
        <w:t xml:space="preserve">The </w:t>
      </w:r>
      <w:r>
        <w:t>creditor agent</w:t>
      </w:r>
      <w:r w:rsidRPr="00C03E32">
        <w:t xml:space="preserve"> sends an FIToFICustomerDirectDebit message to the </w:t>
      </w:r>
      <w:r>
        <w:t>clearing and settlement agent</w:t>
      </w:r>
      <w:r w:rsidRPr="00C03E32">
        <w:t>, in line with the clearing cycle. The Mandate Related Information (MRI) is also transported, when applicable.</w:t>
      </w:r>
    </w:p>
    <w:p w14:paraId="506B3DB8" w14:textId="77777777" w:rsidR="00FD0753" w:rsidRPr="00C03E32" w:rsidRDefault="00FD0753" w:rsidP="00FD0753">
      <w:r w:rsidRPr="00C03E32">
        <w:t xml:space="preserve">The </w:t>
      </w:r>
      <w:r>
        <w:t xml:space="preserve">clearing and settlement agent </w:t>
      </w:r>
      <w:r w:rsidRPr="00C03E32">
        <w:t xml:space="preserve">confirms the processability of the FIToFICustomerDirectDebit instruction by sending an FIToFIPaymentStatusReport message to the </w:t>
      </w:r>
      <w:r>
        <w:t>creditor agent</w:t>
      </w:r>
      <w:r w:rsidRPr="00C03E32">
        <w:t>.</w:t>
      </w:r>
    </w:p>
    <w:p w14:paraId="3D2B910A" w14:textId="77777777" w:rsidR="00FD0753" w:rsidRPr="00C03E32" w:rsidRDefault="00FD0753" w:rsidP="00FD0753">
      <w:r w:rsidRPr="00C03E32">
        <w:t xml:space="preserve">The </w:t>
      </w:r>
      <w:r>
        <w:t xml:space="preserve">clearing and settlement agent </w:t>
      </w:r>
      <w:r w:rsidRPr="00C03E32">
        <w:t xml:space="preserve">sends an FIToFICustomerDirectDebit message, </w:t>
      </w:r>
      <w:r>
        <w:t xml:space="preserve">optionally </w:t>
      </w:r>
      <w:proofErr w:type="gramStart"/>
      <w:r>
        <w:t xml:space="preserve">with </w:t>
      </w:r>
      <w:r w:rsidRPr="00C03E32">
        <w:t xml:space="preserve"> the</w:t>
      </w:r>
      <w:proofErr w:type="gramEnd"/>
      <w:r>
        <w:t xml:space="preserve"> </w:t>
      </w:r>
      <w:r w:rsidRPr="00C03E32">
        <w:t xml:space="preserve">Mandate Related Reference (MRI) to the </w:t>
      </w:r>
      <w:r>
        <w:t>debtor agent</w:t>
      </w:r>
      <w:r w:rsidRPr="00C03E32">
        <w:t xml:space="preserve"> immediately for information purposes only.</w:t>
      </w:r>
    </w:p>
    <w:p w14:paraId="4B67F444" w14:textId="77777777" w:rsidR="00FD0753" w:rsidRPr="00C03E32" w:rsidRDefault="00FD0753" w:rsidP="00FD0753">
      <w:r w:rsidRPr="00C03E32">
        <w:lastRenderedPageBreak/>
        <w:t xml:space="preserve">If settlement has not yet taken place, the </w:t>
      </w:r>
      <w:r>
        <w:t>debtor agent</w:t>
      </w:r>
      <w:r w:rsidRPr="00C03E32">
        <w:t xml:space="preserve"> may send a negative FIToFIPaymentStatusReport message to the </w:t>
      </w:r>
      <w:r>
        <w:t>clearing and settlement agent</w:t>
      </w:r>
      <w:r w:rsidRPr="00C03E32">
        <w:t>, to inform</w:t>
      </w:r>
      <w:r>
        <w:t xml:space="preserve"> it about the rejection of the </w:t>
      </w:r>
      <w:r w:rsidRPr="00C03E32">
        <w:t xml:space="preserve">FIToFICustomerDirectDebit instruction. This negative FIToFIPaymentStatusReport message may subsequently be forwarded to the </w:t>
      </w:r>
      <w:r>
        <w:t>creditor agent</w:t>
      </w:r>
      <w:r w:rsidRPr="00C03E32">
        <w:t xml:space="preserve">. The </w:t>
      </w:r>
      <w:r>
        <w:t>creditor agent</w:t>
      </w:r>
      <w:r w:rsidRPr="00C03E32">
        <w:t xml:space="preserve"> may inform </w:t>
      </w:r>
      <w:r>
        <w:t>its</w:t>
      </w:r>
      <w:r w:rsidRPr="00C03E32">
        <w:t xml:space="preserve"> customer, the </w:t>
      </w:r>
      <w:r>
        <w:t>creditor</w:t>
      </w:r>
      <w:r w:rsidRPr="00C03E32">
        <w:t>, about the negative processing of the CustomerDirectDebitInitiation instruction by using a CustomerPaymentStatusReport message, a BankToCustomerDebitCreditNotification message ('notification') or through a BankToCustomerAccountReport/ BankToCustomerStatement message ('statement').</w:t>
      </w:r>
    </w:p>
    <w:p w14:paraId="6E12A10D" w14:textId="77777777" w:rsidR="00FD0753" w:rsidRPr="0094353B" w:rsidRDefault="00FD0753" w:rsidP="00FD0753">
      <w:pPr>
        <w:pStyle w:val="Heading3"/>
      </w:pPr>
      <w:bookmarkStart w:id="55" w:name="_Toc411520458"/>
      <w:r>
        <w:t xml:space="preserve">Positive </w:t>
      </w:r>
      <w:r w:rsidRPr="0094353B">
        <w:t>FI</w:t>
      </w:r>
      <w:r>
        <w:t xml:space="preserve"> </w:t>
      </w:r>
      <w:r w:rsidRPr="0094353B">
        <w:t>To</w:t>
      </w:r>
      <w:r>
        <w:t xml:space="preserve"> </w:t>
      </w:r>
      <w:r w:rsidRPr="0094353B">
        <w:t>FI</w:t>
      </w:r>
      <w:r>
        <w:t xml:space="preserve"> </w:t>
      </w:r>
      <w:r w:rsidRPr="0094353B">
        <w:t>Payment</w:t>
      </w:r>
      <w:r>
        <w:t xml:space="preserve"> </w:t>
      </w:r>
      <w:r w:rsidRPr="0094353B">
        <w:t>Status</w:t>
      </w:r>
      <w:r>
        <w:t xml:space="preserve"> </w:t>
      </w:r>
      <w:r w:rsidRPr="0094353B">
        <w:t>Report with Direct Debit</w:t>
      </w:r>
      <w:bookmarkEnd w:id="55"/>
    </w:p>
    <w:p w14:paraId="5BB97372" w14:textId="77777777" w:rsidR="00FD0753" w:rsidRPr="003A4033" w:rsidRDefault="00FD0753" w:rsidP="00FD0753">
      <w:r w:rsidRPr="003A4033">
        <w:t>The positive FIToFIPaymentStatusReport message is sent by the receiver of an instruction to inform the receiver that the instruction received (either single or grouped) is processable.</w:t>
      </w:r>
    </w:p>
    <w:p w14:paraId="748EC2B0" w14:textId="77777777" w:rsidR="00FD0753" w:rsidRPr="003A4033" w:rsidRDefault="00FD0753" w:rsidP="00FD0753">
      <w:r w:rsidRPr="003A4033">
        <w:t>A positive FIToFIPaymentStatusReport message can also be used to confirm the processability of a PaymentReturn message or an FIToFIPaymentReversal message.</w:t>
      </w:r>
    </w:p>
    <w:p w14:paraId="23CFD7D2" w14:textId="77777777" w:rsidR="00FD0753" w:rsidRPr="003A4033" w:rsidRDefault="00FD0753" w:rsidP="00FD0753">
      <w:r w:rsidRPr="003A4033">
        <w:t>The positive FIToFIPaymentStatusReport message is also meant to be generic to ensure re-usability with other</w:t>
      </w:r>
      <w:r>
        <w:t xml:space="preserve"> </w:t>
      </w:r>
      <w:r w:rsidRPr="003A4033">
        <w:t>Payments Instruments.</w:t>
      </w:r>
    </w:p>
    <w:p w14:paraId="77974CC2" w14:textId="77777777" w:rsidR="00FD0753" w:rsidRPr="00721026" w:rsidRDefault="00FD0753" w:rsidP="00FD0753">
      <w:r w:rsidRPr="003A4033">
        <w:t>The FIToFIPayment</w:t>
      </w:r>
      <w:r>
        <w:t>Status</w:t>
      </w:r>
      <w:r w:rsidRPr="003A4033">
        <w:t>Report messages are exchanged, point to point between two parties, optionally and as per bilateral agreements and may be complemented by an BankToCustomerDebitCreditNotification message ('notification') and/or BankToCustomerAccountReport/BankToCustomerStatement message ('statement').</w:t>
      </w:r>
    </w:p>
    <w:p w14:paraId="02689488" w14:textId="77777777" w:rsidR="00FD0753" w:rsidRPr="0094353B" w:rsidRDefault="00FD0753" w:rsidP="00FD0753">
      <w:pPr>
        <w:pStyle w:val="Graphic"/>
      </w:pPr>
      <w:r w:rsidRPr="00FD0753">
        <w:rPr>
          <w:noProof/>
          <w:lang w:eastAsia="en-GB"/>
        </w:rPr>
        <w:drawing>
          <wp:inline distT="0" distB="0" distL="0" distR="0" wp14:anchorId="696DF91D" wp14:editId="3AFAB16A">
            <wp:extent cx="5904865" cy="2791563"/>
            <wp:effectExtent l="0" t="0" r="63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04865" cy="2791563"/>
                    </a:xfrm>
                    <a:prstGeom prst="rect">
                      <a:avLst/>
                    </a:prstGeom>
                  </pic:spPr>
                </pic:pic>
              </a:graphicData>
            </a:graphic>
          </wp:inline>
        </w:drawing>
      </w:r>
    </w:p>
    <w:p w14:paraId="0116E806" w14:textId="77777777" w:rsidR="00FD0753" w:rsidRDefault="00FD0753" w:rsidP="00FD0753">
      <w:pPr>
        <w:pStyle w:val="ListBullet"/>
      </w:pPr>
      <w:r>
        <w:t>The positive CustomerPaymentStatusReport and FIToFIPaymentStatusReport messages are optional.</w:t>
      </w:r>
    </w:p>
    <w:p w14:paraId="66CFCDA6" w14:textId="77777777" w:rsidR="00FD0753" w:rsidRPr="0094353B" w:rsidRDefault="00FD0753" w:rsidP="00FD0753">
      <w:pPr>
        <w:pStyle w:val="ListBullet"/>
      </w:pPr>
      <w:r>
        <w:t>As added value service to creditors, some banks may update CustomerPaymentStatusReport messages to inform creditors about the status of transactions during their lifecycle.</w:t>
      </w:r>
    </w:p>
    <w:p w14:paraId="4D11553B" w14:textId="77777777" w:rsidR="00FD0753" w:rsidRPr="0094353B" w:rsidRDefault="00FD0753" w:rsidP="00FD0753">
      <w:pPr>
        <w:pStyle w:val="ListBullet"/>
      </w:pPr>
      <w:r>
        <w:t xml:space="preserve">Mixed CustomerPaymentStatusReport and FIToFIPaymentStatusReport </w:t>
      </w:r>
      <w:r w:rsidRPr="0094353B">
        <w:t>messages may be exchanged, that is, ‘partially accepted’ on group level, indicated that the group contains a mix of accepted, pending and/or rejected transactions.</w:t>
      </w:r>
    </w:p>
    <w:p w14:paraId="2CFF8FCD" w14:textId="77777777" w:rsidR="00FD0753" w:rsidRDefault="00FD0753" w:rsidP="00FD0753">
      <w:pPr>
        <w:pStyle w:val="Heading4"/>
      </w:pPr>
      <w:r w:rsidRPr="003A4033">
        <w:lastRenderedPageBreak/>
        <w:t xml:space="preserve">FIToFIPaymentStatusReport </w:t>
      </w:r>
      <w:r>
        <w:t>to confirm Processability of FIToFI</w:t>
      </w:r>
      <w:r w:rsidRPr="003A4033">
        <w:t>CustomerDirectDebit</w:t>
      </w:r>
      <w:r>
        <w:t xml:space="preserve"> i</w:t>
      </w:r>
      <w:r w:rsidRPr="003A4033">
        <w:t>n</w:t>
      </w:r>
      <w:r>
        <w:t>struction</w:t>
      </w:r>
    </w:p>
    <w:p w14:paraId="633C7D5E" w14:textId="77777777" w:rsidR="00FD0753" w:rsidRDefault="00FD0753" w:rsidP="00FD0753">
      <w:r>
        <w:t xml:space="preserve">In this scenario, </w:t>
      </w:r>
      <w:r w:rsidRPr="003A4033">
        <w:t xml:space="preserve">the FIToFIPaymentStatusReport </w:t>
      </w:r>
      <w:r>
        <w:t xml:space="preserve">message is used </w:t>
      </w:r>
      <w:r w:rsidRPr="003A4033">
        <w:t xml:space="preserve">to confirm the processability of a </w:t>
      </w:r>
      <w:r>
        <w:t>FIToFI</w:t>
      </w:r>
      <w:r w:rsidRPr="003A4033">
        <w:t xml:space="preserve">CustomerDirectDebit instruction. </w:t>
      </w:r>
    </w:p>
    <w:p w14:paraId="22A26D72"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4C4D7047"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51D920AB"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 Mandate Related Information (MRI) to the </w:t>
      </w:r>
      <w:r>
        <w:t>debtor agent</w:t>
      </w:r>
      <w:r w:rsidRPr="003A4033">
        <w:t xml:space="preserve"> immediately for information purposes only.</w:t>
      </w:r>
    </w:p>
    <w:p w14:paraId="11C727E6" w14:textId="77777777" w:rsidR="00FD0753" w:rsidRDefault="00FD0753" w:rsidP="00FD0753">
      <w:r w:rsidRPr="003A4033">
        <w:t xml:space="preserve">The </w:t>
      </w:r>
      <w:r>
        <w:t>debtor agent</w:t>
      </w:r>
      <w:r w:rsidRPr="003A4033">
        <w:t xml:space="preserve"> sends a positive F</w:t>
      </w:r>
      <w:r>
        <w:t>IT</w:t>
      </w:r>
      <w:r w:rsidRPr="003A4033">
        <w:t xml:space="preserve">oFIPaymentStatusReport message to the </w:t>
      </w:r>
      <w:r>
        <w:t>clearing and settlement agent</w:t>
      </w:r>
      <w:r w:rsidRPr="003A4033">
        <w:t xml:space="preserve">. This positive status message may subsequently be forwarded to the </w:t>
      </w:r>
      <w:r>
        <w:t>creditor agent</w:t>
      </w:r>
      <w:r w:rsidRPr="003A4033">
        <w:t xml:space="preserve">. </w:t>
      </w:r>
    </w:p>
    <w:p w14:paraId="20526BFD" w14:textId="77777777" w:rsidR="00FD0753" w:rsidRPr="0094353B" w:rsidRDefault="00FD0753" w:rsidP="00FD0753">
      <w:pPr>
        <w:pStyle w:val="Heading3"/>
      </w:pPr>
      <w:bookmarkStart w:id="56" w:name="_Toc411520459"/>
      <w:r>
        <w:t>Payment</w:t>
      </w:r>
      <w:r w:rsidRPr="003A4033">
        <w:t>Return with Direct</w:t>
      </w:r>
      <w:r w:rsidRPr="0094353B">
        <w:t xml:space="preserve"> Debit</w:t>
      </w:r>
      <w:bookmarkEnd w:id="56"/>
    </w:p>
    <w:p w14:paraId="15057CB0" w14:textId="77777777" w:rsidR="00FD0753" w:rsidRPr="003A4033" w:rsidRDefault="00FD0753" w:rsidP="00FD0753">
      <w:r w:rsidRPr="003A4033">
        <w:t xml:space="preserve"> A PaymentReturn message is initiated by the </w:t>
      </w:r>
      <w:r>
        <w:t>debtor agent</w:t>
      </w:r>
      <w:r w:rsidRPr="003A4033">
        <w:t xml:space="preserve"> and sent to the previous party in the payment chain when a debit cannot be executed due to an administrative reason (for example non existing/closed account) or due to a banking reason (for example insufficient funds).</w:t>
      </w:r>
    </w:p>
    <w:p w14:paraId="0E8D331F" w14:textId="77777777" w:rsidR="00FD0753" w:rsidRPr="003A4033" w:rsidRDefault="00FD0753" w:rsidP="00FD0753">
      <w:r w:rsidRPr="003A4033">
        <w:t xml:space="preserve">The PaymentReturn message is also the message to be used by the </w:t>
      </w:r>
      <w:r>
        <w:t>debtor agent</w:t>
      </w:r>
      <w:r w:rsidRPr="003A4033">
        <w:t xml:space="preserve"> following the receipt of a refund request by the </w:t>
      </w:r>
      <w:r>
        <w:t>debtor</w:t>
      </w:r>
      <w:r w:rsidRPr="003A4033">
        <w:t xml:space="preserve"> (out of scope) as it is assumed that the refund request will be done through a non-automated tool (for example phone/fax) and is not part of the scope.</w:t>
      </w:r>
    </w:p>
    <w:p w14:paraId="59EEF52A" w14:textId="77777777" w:rsidR="00FD0753" w:rsidRPr="0094353B" w:rsidRDefault="00FD0753" w:rsidP="00FD0753">
      <w:r w:rsidRPr="003A4033">
        <w:t xml:space="preserve">In this case, the PaymentReturn message will contain a code to indicate that it is triggered by a request for refund by the </w:t>
      </w:r>
      <w:r>
        <w:t>debtor</w:t>
      </w:r>
      <w:r w:rsidRPr="003A4033">
        <w:t>.</w:t>
      </w:r>
      <w:r w:rsidRPr="0094353B">
        <w:t xml:space="preserve"> </w:t>
      </w:r>
    </w:p>
    <w:p w14:paraId="3F404258" w14:textId="77777777" w:rsidR="00FD0753" w:rsidRDefault="00FD0753" w:rsidP="00FD0753">
      <w:pPr>
        <w:pStyle w:val="Heading4"/>
      </w:pPr>
      <w:r w:rsidRPr="00185E56">
        <w:t xml:space="preserve">PaymentReturn </w:t>
      </w:r>
      <w:r>
        <w:t xml:space="preserve">Initiated by </w:t>
      </w:r>
      <w:r w:rsidRPr="00185E56">
        <w:t>Debtor Agent</w:t>
      </w:r>
    </w:p>
    <w:p w14:paraId="1F3E0E00" w14:textId="77777777" w:rsidR="00FD0753" w:rsidRPr="003A4033" w:rsidRDefault="00FD0753" w:rsidP="00FD0753">
      <w:r>
        <w:t>If booking of the original instruction on the creditor account has already taken place, the return of funds will be notified to the creditor through return information included in the BankToCustomerNotification message (notification) and/or the BankToCustomerAccountReport or the BankToCustomerStatement message (Statement).</w:t>
      </w:r>
    </w:p>
    <w:p w14:paraId="2AABDC49" w14:textId="77777777" w:rsidR="00FD0753" w:rsidRPr="0094353B" w:rsidRDefault="00FD0753" w:rsidP="00FD0753">
      <w:pPr>
        <w:pStyle w:val="Graphic"/>
      </w:pPr>
      <w:r w:rsidRPr="00FD0753">
        <w:rPr>
          <w:noProof/>
          <w:lang w:eastAsia="en-GB"/>
        </w:rPr>
        <w:lastRenderedPageBreak/>
        <w:drawing>
          <wp:inline distT="0" distB="0" distL="0" distR="0" wp14:anchorId="3E750E38" wp14:editId="2BAF4499">
            <wp:extent cx="5904865" cy="419712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04865" cy="4197123"/>
                    </a:xfrm>
                    <a:prstGeom prst="rect">
                      <a:avLst/>
                    </a:prstGeom>
                  </pic:spPr>
                </pic:pic>
              </a:graphicData>
            </a:graphic>
          </wp:inline>
        </w:drawing>
      </w:r>
    </w:p>
    <w:p w14:paraId="1E2E9E89" w14:textId="77777777" w:rsidR="00FD0753" w:rsidRPr="003A4033" w:rsidRDefault="00FD0753" w:rsidP="00FD0753">
      <w:r w:rsidRPr="003A4033">
        <w:t xml:space="preserve">The </w:t>
      </w:r>
      <w:r>
        <w:t>creditor initiates the direct debit (for example by sending)</w:t>
      </w:r>
      <w:r w:rsidRPr="003A4033">
        <w:t xml:space="preserve"> the CustomerDirectDebitInitiation message to its agent (the </w:t>
      </w:r>
      <w:r>
        <w:t>creditor agent</w:t>
      </w:r>
      <w:r w:rsidRPr="003A4033">
        <w:t>).</w:t>
      </w:r>
    </w:p>
    <w:p w14:paraId="7D84A237" w14:textId="77777777" w:rsidR="00FD0753" w:rsidRPr="003A4033" w:rsidRDefault="00FD0753" w:rsidP="00FD0753">
      <w:r w:rsidRPr="003A4033">
        <w:t xml:space="preserve">The </w:t>
      </w:r>
      <w:r>
        <w:t>creditor agent</w:t>
      </w:r>
      <w:r w:rsidRPr="003A4033">
        <w:t xml:space="preserve"> confirms the processability of the instruction by sending </w:t>
      </w:r>
      <w:r>
        <w:t xml:space="preserve">for example </w:t>
      </w:r>
      <w:r w:rsidRPr="003A4033">
        <w:t>a positive</w:t>
      </w:r>
      <w:r>
        <w:t xml:space="preserve"> </w:t>
      </w:r>
      <w:r w:rsidRPr="003A4033">
        <w:t xml:space="preserve">CustomerPaymentStatusReport to the </w:t>
      </w:r>
      <w:r>
        <w:t>creditor</w:t>
      </w:r>
      <w:r w:rsidRPr="003A4033">
        <w:t>.</w:t>
      </w:r>
    </w:p>
    <w:p w14:paraId="64501DE0"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70970AFD"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D8D8C56"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6A4DA5D1" w14:textId="77777777" w:rsidR="00FD0753" w:rsidRPr="003A4033" w:rsidRDefault="00FD0753" w:rsidP="00FD0753">
      <w:r w:rsidRPr="003A4033">
        <w:t xml:space="preserve">The </w:t>
      </w:r>
      <w:r>
        <w:t>debtor agent</w:t>
      </w:r>
      <w:r w:rsidRPr="003A4033">
        <w:t xml:space="preserve"> sends a positive FIToFIPaymentStatusReport message to the </w:t>
      </w:r>
      <w:r>
        <w:t>clearing and settlement agent</w:t>
      </w:r>
      <w:r w:rsidRPr="003A4033">
        <w:t>.</w:t>
      </w:r>
    </w:p>
    <w:p w14:paraId="3FDF3664" w14:textId="77777777" w:rsidR="00FD0753" w:rsidRPr="003A4033" w:rsidRDefault="00FD0753" w:rsidP="00FD0753">
      <w:r w:rsidRPr="003A4033">
        <w:t xml:space="preserve">If the </w:t>
      </w:r>
      <w:r>
        <w:t>debtor agent</w:t>
      </w:r>
      <w:r w:rsidRPr="003A4033">
        <w:t xml:space="preserve"> is unable to make the collection from the </w:t>
      </w:r>
      <w:r>
        <w:t>debtor</w:t>
      </w:r>
      <w:r w:rsidRPr="003A4033">
        <w:t xml:space="preserve"> Account for one or several reasons (insufficient funds, customer deceased...), It will initiate a PaymentReturn message, and route it through the </w:t>
      </w:r>
      <w:r>
        <w:t>clearing and settlement agent</w:t>
      </w:r>
      <w:r w:rsidRPr="003A4033">
        <w:t xml:space="preserve"> to the </w:t>
      </w:r>
      <w:r>
        <w:t>creditor agent</w:t>
      </w:r>
      <w:r w:rsidRPr="003A4033">
        <w:t>, giving the reason for the Return.</w:t>
      </w:r>
    </w:p>
    <w:p w14:paraId="713670A5" w14:textId="77777777" w:rsidR="00FD0753" w:rsidRPr="003A4033" w:rsidRDefault="00FD0753" w:rsidP="00FD0753">
      <w:r w:rsidRPr="003A4033">
        <w:t xml:space="preserve">The </w:t>
      </w:r>
      <w:r>
        <w:t>clearing and settlement agent</w:t>
      </w:r>
      <w:r w:rsidRPr="003A4033">
        <w:t xml:space="preserve"> optionally confirms the receipt of the PaymentReturn message by sending a positive FIToFIPaymentStatusReport message to the </w:t>
      </w:r>
      <w:r>
        <w:t>debtor agent</w:t>
      </w:r>
      <w:r w:rsidRPr="003A4033">
        <w:t>.</w:t>
      </w:r>
    </w:p>
    <w:p w14:paraId="508C4D5F" w14:textId="77777777" w:rsidR="00FD0753" w:rsidRDefault="00FD0753" w:rsidP="00FD0753">
      <w:r w:rsidRPr="003A4033">
        <w:t xml:space="preserve">The </w:t>
      </w:r>
      <w:r>
        <w:t>clearing and settlement agent</w:t>
      </w:r>
      <w:r w:rsidRPr="003A4033">
        <w:t xml:space="preserve"> forwards the PaymentReturn message to the </w:t>
      </w:r>
      <w:r>
        <w:t>creditor agent</w:t>
      </w:r>
      <w:r w:rsidRPr="003A4033">
        <w:t>.</w:t>
      </w:r>
    </w:p>
    <w:p w14:paraId="318110DA" w14:textId="77777777" w:rsidR="00FD0753" w:rsidRDefault="00FD0753" w:rsidP="00FD0753">
      <w:r>
        <w:lastRenderedPageBreak/>
        <w:t xml:space="preserve">If clearing and settlement is carried out by two </w:t>
      </w:r>
      <w:proofErr w:type="gramStart"/>
      <w:r>
        <w:t xml:space="preserve">parties, </w:t>
      </w:r>
      <w:r w:rsidRPr="003A4033">
        <w:t xml:space="preserve"> the</w:t>
      </w:r>
      <w:proofErr w:type="gramEnd"/>
      <w:r w:rsidRPr="003A4033">
        <w:t xml:space="preserve"> </w:t>
      </w:r>
      <w:r>
        <w:t>clearing agent</w:t>
      </w:r>
      <w:r w:rsidRPr="003A4033">
        <w:t xml:space="preserve"> prepares the (returned) payment information for th</w:t>
      </w:r>
      <w:r>
        <w:t>e s</w:t>
      </w:r>
      <w:r w:rsidRPr="003A4033">
        <w:t xml:space="preserve">ettlement </w:t>
      </w:r>
      <w:r>
        <w:t>a</w:t>
      </w:r>
      <w:r w:rsidRPr="003A4033">
        <w:t>gent (the net position to be debited, the party to be debited, the net position to be credited, the party to be credited and the value date) in accordance with the agreed and p</w:t>
      </w:r>
      <w:r>
        <w:t>ublished settlement cycle. The s</w:t>
      </w:r>
      <w:r w:rsidRPr="003A4033">
        <w:t xml:space="preserve">ettlement </w:t>
      </w:r>
      <w:r>
        <w:t>a</w:t>
      </w:r>
      <w:r w:rsidRPr="003A4033">
        <w:t>gent performs the transfer of cash from the credit party to the debit party (in accordance with the agreed published settlement cycle). (Out of scope and not illustrated).</w:t>
      </w:r>
    </w:p>
    <w:p w14:paraId="3F703EC8" w14:textId="77777777" w:rsidR="00FD0753" w:rsidRPr="003A4033" w:rsidRDefault="00FD0753" w:rsidP="00FD0753">
      <w:r w:rsidRPr="003A4033">
        <w:t xml:space="preserve">The </w:t>
      </w:r>
      <w:r>
        <w:t>creditor agent</w:t>
      </w:r>
      <w:r w:rsidRPr="003A4033">
        <w:t xml:space="preserve"> </w:t>
      </w:r>
      <w:r>
        <w:t>may,</w:t>
      </w:r>
      <w:r w:rsidRPr="003A4033">
        <w:t xml:space="preserve"> optionally</w:t>
      </w:r>
      <w:r>
        <w:t>,</w:t>
      </w:r>
      <w:r w:rsidRPr="003A4033">
        <w:t xml:space="preserve"> confirm receipt of the PaymentReturn message to the </w:t>
      </w:r>
      <w:r>
        <w:t>clearing agent</w:t>
      </w:r>
      <w:r w:rsidRPr="003A4033">
        <w:t xml:space="preserve">. Depending on agreements between the </w:t>
      </w:r>
      <w:r>
        <w:t xml:space="preserve">creditor </w:t>
      </w:r>
      <w:r w:rsidRPr="003A4033">
        <w:t xml:space="preserve">and the </w:t>
      </w:r>
      <w:r>
        <w:t>creditor agent</w:t>
      </w:r>
      <w:r w:rsidRPr="003A4033">
        <w:t xml:space="preserve">, the </w:t>
      </w:r>
      <w:r>
        <w:t xml:space="preserve">creditor </w:t>
      </w:r>
      <w:r w:rsidRPr="003A4033">
        <w:t>may be informed either through a negative CustomerPaymentSta</w:t>
      </w:r>
      <w:r>
        <w:t>tusReport message, or through a</w:t>
      </w:r>
      <w:r w:rsidRPr="003A4033">
        <w:t xml:space="preserve"> BankToCustomerDebitCreditNotification message ('notification') and/or BankToCustomerAccountReport/BankToCustomerStatement message ('statement') about the funds return and thus the debit on </w:t>
      </w:r>
      <w:r>
        <w:t>its</w:t>
      </w:r>
      <w:r w:rsidRPr="003A4033">
        <w:t xml:space="preserve"> account.</w:t>
      </w:r>
    </w:p>
    <w:p w14:paraId="5025525A" w14:textId="77777777" w:rsidR="00FD0753" w:rsidRDefault="00FD0753" w:rsidP="00FD0753">
      <w:pPr>
        <w:pStyle w:val="Heading4"/>
      </w:pPr>
      <w:r>
        <w:t>Refund by the Debtor</w:t>
      </w:r>
    </w:p>
    <w:p w14:paraId="42D51C6A" w14:textId="77777777" w:rsidR="00FD0753" w:rsidRPr="003A4033" w:rsidRDefault="00FD0753" w:rsidP="00FD0753">
      <w:r w:rsidRPr="003A4033">
        <w:t>(</w:t>
      </w:r>
      <w:r>
        <w:t>The PaymentReturn process can be triggered by refund request by the debtor or initiated by the debtor agent</w:t>
      </w:r>
      <w:r w:rsidRPr="003A4033">
        <w:t>).</w:t>
      </w:r>
    </w:p>
    <w:p w14:paraId="04AFE08F" w14:textId="77777777" w:rsidR="00FD0753" w:rsidRPr="003A4033" w:rsidRDefault="00FD0753" w:rsidP="00FD0753">
      <w:r w:rsidRPr="003A4033">
        <w:t xml:space="preserve">This scenario is </w:t>
      </w:r>
      <w:proofErr w:type="gramStart"/>
      <w:r w:rsidRPr="003A4033">
        <w:t>similar to</w:t>
      </w:r>
      <w:proofErr w:type="gramEnd"/>
      <w:r w:rsidRPr="003A4033">
        <w:t xml:space="preserve"> </w:t>
      </w:r>
      <w:r>
        <w:t>the previous scenario</w:t>
      </w:r>
      <w:r w:rsidRPr="003A4033">
        <w:t xml:space="preserve">, except that the PaymentReturn instruction by the </w:t>
      </w:r>
      <w:r>
        <w:t>debtor agent</w:t>
      </w:r>
      <w:r w:rsidRPr="003A4033">
        <w:t xml:space="preserve"> to the </w:t>
      </w:r>
      <w:r>
        <w:t xml:space="preserve">clearing and settlement agent </w:t>
      </w:r>
      <w:r w:rsidRPr="003A4033">
        <w:t xml:space="preserve">is triggered by a Refund Request by the </w:t>
      </w:r>
      <w:r>
        <w:t>debtor</w:t>
      </w:r>
      <w:r w:rsidRPr="003A4033">
        <w:t xml:space="preserve"> to </w:t>
      </w:r>
      <w:r>
        <w:t>its</w:t>
      </w:r>
      <w:r w:rsidRPr="003A4033">
        <w:t xml:space="preserve"> agent, the </w:t>
      </w:r>
      <w:r>
        <w:t>debtor agent (in a non-</w:t>
      </w:r>
      <w:r w:rsidRPr="003A4033">
        <w:t xml:space="preserve">automated manner). In this case, the PaymentReturn message will contain a code indicating that it was triggered by a request for refund by the </w:t>
      </w:r>
      <w:r>
        <w:t>debtor</w:t>
      </w:r>
      <w:r w:rsidRPr="003A4033">
        <w:t>.</w:t>
      </w:r>
    </w:p>
    <w:p w14:paraId="6A467D74" w14:textId="77777777" w:rsidR="00FD0753" w:rsidRPr="0094353B" w:rsidRDefault="00FD0753" w:rsidP="00FD0753">
      <w:pPr>
        <w:pStyle w:val="Heading3"/>
      </w:pPr>
      <w:bookmarkStart w:id="57" w:name="_Toc411520460"/>
      <w:r>
        <w:t>FIToFIPayment</w:t>
      </w:r>
      <w:r w:rsidRPr="0094353B">
        <w:t>Reversal with Direct Debit</w:t>
      </w:r>
      <w:bookmarkEnd w:id="57"/>
      <w:r w:rsidRPr="0094353B">
        <w:t xml:space="preserve"> </w:t>
      </w:r>
    </w:p>
    <w:p w14:paraId="2D47AB20" w14:textId="77777777" w:rsidR="00FD0753" w:rsidRPr="003A4033" w:rsidRDefault="00FD0753" w:rsidP="00FD0753">
      <w:r w:rsidRPr="003A4033">
        <w:t xml:space="preserve">The </w:t>
      </w:r>
      <w:r>
        <w:t xml:space="preserve">creditor can </w:t>
      </w:r>
      <w:r w:rsidRPr="003A4033">
        <w:t>initiate a CustomerPayment</w:t>
      </w:r>
      <w:r>
        <w:t>Reversal message, after s</w:t>
      </w:r>
      <w:r w:rsidRPr="003A4033">
        <w:t xml:space="preserve">ettlement, when a paid </w:t>
      </w:r>
      <w:r>
        <w:t>direct debit</w:t>
      </w:r>
      <w:r w:rsidRPr="003A4033">
        <w:t xml:space="preserve"> should not have been processed.</w:t>
      </w:r>
    </w:p>
    <w:p w14:paraId="317CB840" w14:textId="77777777" w:rsidR="00FD0753" w:rsidRPr="003A4033" w:rsidRDefault="00FD0753" w:rsidP="00FD0753">
      <w:r w:rsidRPr="003A4033">
        <w:t xml:space="preserve">The </w:t>
      </w:r>
      <w:r>
        <w:t xml:space="preserve">creditor agent will, </w:t>
      </w:r>
      <w:r w:rsidRPr="003A4033">
        <w:t>in turn</w:t>
      </w:r>
      <w:r>
        <w:t>,</w:t>
      </w:r>
      <w:r w:rsidRPr="003A4033">
        <w:t xml:space="preserve"> initiate an FIToFIPaymentReversal for the next agent in the payment chain. Consequently, the </w:t>
      </w:r>
      <w:r>
        <w:t>debtor</w:t>
      </w:r>
      <w:r w:rsidRPr="003A4033">
        <w:t xml:space="preserve"> will be credited.</w:t>
      </w:r>
    </w:p>
    <w:p w14:paraId="18B54FFC" w14:textId="77777777" w:rsidR="00FD0753" w:rsidRPr="00FD0753" w:rsidRDefault="00FD0753" w:rsidP="00FD0753">
      <w:pPr>
        <w:pStyle w:val="Note"/>
      </w:pPr>
      <w:r w:rsidRPr="003A4033">
        <w:t xml:space="preserve">The </w:t>
      </w:r>
      <w:r w:rsidRPr="00FD0753">
        <w:t>creditor agent may be the originator of a payment reversal - it will in this case initiate a FIToFIPaymentReversal message.</w:t>
      </w:r>
    </w:p>
    <w:p w14:paraId="7ECA3D20" w14:textId="77777777" w:rsidR="00FD0753" w:rsidRDefault="00FD0753" w:rsidP="00FD0753">
      <w:r w:rsidRPr="003A4033">
        <w:t xml:space="preserve">The </w:t>
      </w:r>
      <w:r>
        <w:t xml:space="preserve">creditor </w:t>
      </w:r>
      <w:r w:rsidRPr="003A4033">
        <w:t xml:space="preserve">sends </w:t>
      </w:r>
      <w:r>
        <w:t xml:space="preserve">(for example) </w:t>
      </w:r>
      <w:r w:rsidRPr="003A4033">
        <w:t>a CustomerDirectDebitIn</w:t>
      </w:r>
      <w:r>
        <w:t>itiation message to its a</w:t>
      </w:r>
      <w:r w:rsidRPr="003A4033">
        <w:t xml:space="preserve">gent (the </w:t>
      </w:r>
      <w:r>
        <w:t>creditor agent</w:t>
      </w:r>
      <w:r w:rsidRPr="003A4033">
        <w:t>)</w:t>
      </w:r>
      <w:r>
        <w:t xml:space="preserve">. (Only potential messages, part of the direct debit scope </w:t>
      </w:r>
      <w:proofErr w:type="gramStart"/>
      <w:r>
        <w:t>are</w:t>
      </w:r>
      <w:proofErr w:type="gramEnd"/>
      <w:r>
        <w:t xml:space="preserve"> illustrated in the sequence diagram). </w:t>
      </w:r>
    </w:p>
    <w:p w14:paraId="2F97F8E0" w14:textId="77777777" w:rsidR="00FD0753" w:rsidRPr="0094353B" w:rsidRDefault="00FD0753" w:rsidP="00FD0753">
      <w:pPr>
        <w:pStyle w:val="Graphic"/>
      </w:pPr>
      <w:r w:rsidRPr="00FD0753">
        <w:rPr>
          <w:noProof/>
          <w:lang w:eastAsia="en-GB"/>
        </w:rPr>
        <w:lastRenderedPageBreak/>
        <w:drawing>
          <wp:inline distT="0" distB="0" distL="0" distR="0" wp14:anchorId="7DE77BA4" wp14:editId="347F4F85">
            <wp:extent cx="5904865" cy="4332127"/>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04865" cy="4332127"/>
                    </a:xfrm>
                    <a:prstGeom prst="rect">
                      <a:avLst/>
                    </a:prstGeom>
                  </pic:spPr>
                </pic:pic>
              </a:graphicData>
            </a:graphic>
          </wp:inline>
        </w:drawing>
      </w:r>
    </w:p>
    <w:p w14:paraId="743373C7" w14:textId="77777777" w:rsidR="00FD0753" w:rsidRPr="003A4033" w:rsidRDefault="00FD0753" w:rsidP="00FD0753">
      <w:r w:rsidRPr="003A4033">
        <w:t xml:space="preserve">The </w:t>
      </w:r>
      <w:r>
        <w:t>creditor agent</w:t>
      </w:r>
      <w:r w:rsidRPr="003A4033">
        <w:t xml:space="preserve"> </w:t>
      </w:r>
      <w:r>
        <w:t xml:space="preserve">can </w:t>
      </w:r>
      <w:r w:rsidRPr="003A4033">
        <w:t>confirm the processability of the CustomerDirectDebitInitiation instruction by sending a positive</w:t>
      </w:r>
      <w:r>
        <w:t xml:space="preserve"> </w:t>
      </w:r>
      <w:r w:rsidRPr="003A4033">
        <w:t xml:space="preserve">CustomerPaymentStatusReport message to the </w:t>
      </w:r>
      <w:r>
        <w:t>creditor</w:t>
      </w:r>
      <w:r w:rsidRPr="003A4033">
        <w:t>.</w:t>
      </w:r>
    </w:p>
    <w:p w14:paraId="74ED814A"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5685F894"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C9E39FA"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0D232176" w14:textId="77777777" w:rsidR="00FD0753" w:rsidRDefault="00FD0753" w:rsidP="00FD0753">
      <w:r w:rsidRPr="003A4033">
        <w:t xml:space="preserve">The </w:t>
      </w:r>
      <w:r>
        <w:t>debtor agent</w:t>
      </w:r>
      <w:r w:rsidRPr="003A4033">
        <w:t xml:space="preserve"> sends a positive FIToFIPaymentStatusReport message to the </w:t>
      </w:r>
      <w:r>
        <w:t>clearing and settlement agent. The creditor realis</w:t>
      </w:r>
      <w:r w:rsidRPr="003A4033">
        <w:t xml:space="preserve">es this was a duplicated CustomerDirectDebitInitiation instruction. It now wants to send a CustomerPaymentReversal message. It identifies the original CustomerDirectDebitInitiation message (or a file of direct debit instructions) and generates an offsetting transaction in favour of the </w:t>
      </w:r>
      <w:r>
        <w:t>debtor</w:t>
      </w:r>
      <w:r w:rsidRPr="003A4033">
        <w:t xml:space="preserve">, under the quotation of the reversal reasons. The </w:t>
      </w:r>
      <w:r>
        <w:t>creditor agent</w:t>
      </w:r>
      <w:r w:rsidRPr="003A4033">
        <w:t xml:space="preserve"> may confirm the receipt of the CustomerPaymentReversal message by sending a positive CustomerPaymentStatusReport message to the </w:t>
      </w:r>
      <w:r>
        <w:t>creditor</w:t>
      </w:r>
      <w:r w:rsidRPr="003A4033">
        <w:t>.</w:t>
      </w:r>
    </w:p>
    <w:p w14:paraId="17C76617" w14:textId="77777777" w:rsidR="00FD0753" w:rsidRPr="003A4033" w:rsidRDefault="00FD0753" w:rsidP="00FD0753">
      <w:r w:rsidRPr="003A4033">
        <w:t xml:space="preserve">An FIToFIPaymentReversal message is submitted by the </w:t>
      </w:r>
      <w:r>
        <w:t>creditor agent</w:t>
      </w:r>
      <w:r w:rsidRPr="003A4033">
        <w:t xml:space="preserve"> to the </w:t>
      </w:r>
      <w:r>
        <w:t>clearing and settlement agent</w:t>
      </w:r>
      <w:r w:rsidRPr="003A4033">
        <w:t xml:space="preserve"> for settlement, under quotation of the original direct debit reference and the reason for the reversal</w:t>
      </w:r>
      <w:r>
        <w:t xml:space="preserve"> for example, in case of duplicated direct debit instruction</w:t>
      </w:r>
      <w:r w:rsidRPr="003A4033">
        <w:t>.</w:t>
      </w:r>
    </w:p>
    <w:p w14:paraId="57A43900" w14:textId="77777777" w:rsidR="00FD0753" w:rsidRPr="003A4033" w:rsidRDefault="00FD0753" w:rsidP="00FD0753">
      <w:r w:rsidRPr="003A4033">
        <w:lastRenderedPageBreak/>
        <w:t xml:space="preserve">The </w:t>
      </w:r>
      <w:r>
        <w:t>clearing agent</w:t>
      </w:r>
      <w:r w:rsidRPr="003A4033">
        <w:t xml:space="preserve"> confirms the processability of the re</w:t>
      </w:r>
      <w:r>
        <w:t>versal by sending a positive FIT</w:t>
      </w:r>
      <w:r w:rsidRPr="003A4033">
        <w:t xml:space="preserve">oFIPaymentStatusReport message to the </w:t>
      </w:r>
      <w:r>
        <w:t>creditor agent</w:t>
      </w:r>
      <w:r w:rsidRPr="003A4033">
        <w:t>.</w:t>
      </w:r>
    </w:p>
    <w:p w14:paraId="522B9B20" w14:textId="77777777" w:rsidR="00FD0753" w:rsidRPr="003A4033" w:rsidRDefault="00FD0753" w:rsidP="00FD0753">
      <w:r w:rsidRPr="003A4033">
        <w:t xml:space="preserve">The </w:t>
      </w:r>
      <w:r>
        <w:t>clearing and settlement agent</w:t>
      </w:r>
      <w:r w:rsidRPr="003A4033">
        <w:t xml:space="preserve"> forwards the FIToFIPaymentReversal message to the </w:t>
      </w:r>
      <w:r>
        <w:t>debtor agent</w:t>
      </w:r>
      <w:r w:rsidRPr="003A4033">
        <w:t xml:space="preserve"> immediately for information purposes only.</w:t>
      </w:r>
    </w:p>
    <w:p w14:paraId="6DEB0A91" w14:textId="77777777" w:rsidR="00FD0753" w:rsidRPr="003A4033" w:rsidRDefault="00FD0753" w:rsidP="00FD0753">
      <w:r w:rsidRPr="00862951">
        <w:t>If clearing and settlement is carried out by two parties,</w:t>
      </w:r>
      <w:r>
        <w:t xml:space="preserve"> </w:t>
      </w:r>
      <w:r w:rsidRPr="003A4033">
        <w:t xml:space="preserve">the </w:t>
      </w:r>
      <w:r>
        <w:t>clearing agent</w:t>
      </w:r>
      <w:r w:rsidRPr="003A4033">
        <w:t xml:space="preserve"> prepares t</w:t>
      </w:r>
      <w:r>
        <w:t>he payment information for the s</w:t>
      </w:r>
      <w:r w:rsidRPr="003A4033">
        <w:t xml:space="preserve">ettlement </w:t>
      </w:r>
      <w:r>
        <w:t>a</w:t>
      </w:r>
      <w:r w:rsidRPr="003A4033">
        <w:t>gent (in accordance with the agreed and published settlement cycle). That process includes the calculation of the settlement positions.</w:t>
      </w:r>
    </w:p>
    <w:p w14:paraId="6D0144C0" w14:textId="77777777" w:rsidR="00FD0753" w:rsidRPr="003A4033" w:rsidRDefault="00FD0753" w:rsidP="00FD0753">
      <w:r w:rsidRPr="003A4033">
        <w:t xml:space="preserve">The information provided to the </w:t>
      </w:r>
      <w:r>
        <w:t>s</w:t>
      </w:r>
      <w:r w:rsidRPr="003A4033">
        <w:t xml:space="preserve">ettlement </w:t>
      </w:r>
      <w:r>
        <w:t>a</w:t>
      </w:r>
      <w:r w:rsidRPr="003A4033">
        <w:t>gent is the net position to be debited, the party to be debited, the net position to the credited, the party to be credited and the value date (Out of Scope).</w:t>
      </w:r>
    </w:p>
    <w:p w14:paraId="64B75F20" w14:textId="77777777" w:rsidR="00FD0753" w:rsidRPr="003A4033" w:rsidRDefault="00FD0753" w:rsidP="00FD0753">
      <w:r w:rsidRPr="003A4033">
        <w:t xml:space="preserve">The </w:t>
      </w:r>
      <w:r>
        <w:t>s</w:t>
      </w:r>
      <w:r w:rsidRPr="003A4033">
        <w:t xml:space="preserve">ettlement </w:t>
      </w:r>
      <w:r>
        <w:t>a</w:t>
      </w:r>
      <w:r w:rsidRPr="003A4033">
        <w:t xml:space="preserve">gent performs the transfer of funds from the </w:t>
      </w:r>
      <w:r>
        <w:t>c</w:t>
      </w:r>
      <w:r w:rsidRPr="003A4033">
        <w:t xml:space="preserve">redit </w:t>
      </w:r>
      <w:r>
        <w:t>p</w:t>
      </w:r>
      <w:r w:rsidRPr="003A4033">
        <w:t xml:space="preserve">arty to the </w:t>
      </w:r>
      <w:r>
        <w:t>d</w:t>
      </w:r>
      <w:r w:rsidRPr="003A4033">
        <w:t xml:space="preserve">ebit </w:t>
      </w:r>
      <w:r>
        <w:t>p</w:t>
      </w:r>
      <w:r w:rsidRPr="003A4033">
        <w:t>arty (in accordance with the agreed and publi</w:t>
      </w:r>
      <w:r>
        <w:t>shed settlement cycle) (out of s</w:t>
      </w:r>
      <w:r w:rsidRPr="003A4033">
        <w:t>cope)</w:t>
      </w:r>
      <w:r>
        <w:t>.</w:t>
      </w:r>
    </w:p>
    <w:p w14:paraId="69C945AF" w14:textId="77777777" w:rsidR="00FD0753" w:rsidRPr="003A4033" w:rsidRDefault="00FD0753" w:rsidP="00FD0753">
      <w:r w:rsidRPr="003A4033">
        <w:t xml:space="preserve">A positive FIToFIPaymentStatusReport message can optionally be initiated by the </w:t>
      </w:r>
      <w:r>
        <w:t>debtor agent</w:t>
      </w:r>
      <w:r w:rsidRPr="003A4033">
        <w:t xml:space="preserve"> and sent to the</w:t>
      </w:r>
      <w:r>
        <w:t xml:space="preserve"> clearing and settlement agent</w:t>
      </w:r>
      <w:r w:rsidRPr="003A4033">
        <w:t xml:space="preserve"> to confirm the processability of the reversal message.</w:t>
      </w:r>
    </w:p>
    <w:p w14:paraId="69833C77" w14:textId="77777777" w:rsidR="00FD0753" w:rsidRPr="00FD0753" w:rsidRDefault="00FD0753" w:rsidP="00FD0753">
      <w:pPr>
        <w:pStyle w:val="Note"/>
      </w:pPr>
      <w:r>
        <w:t>I</w:t>
      </w:r>
      <w:r w:rsidRPr="00FD0753">
        <w:t>t may exceptionally occur that a PaymentReturn message and an FIToFIPaymentReversal message would cross each other, but this could only be avoided through value-added monitoring services that could be offered by the scheme manager and/or might provoke exceptions/investigation handling.</w:t>
      </w:r>
    </w:p>
    <w:p w14:paraId="6AB37EAA" w14:textId="77777777" w:rsidR="00FD0753" w:rsidRDefault="00FD0753" w:rsidP="00FD0753">
      <w:pPr>
        <w:pStyle w:val="Heading3"/>
      </w:pPr>
      <w:r>
        <w:t>Creditor Agent sends FIToFIPaymentStatusRequest</w:t>
      </w:r>
    </w:p>
    <w:p w14:paraId="030F2D02" w14:textId="77777777" w:rsidR="00FD0753" w:rsidRDefault="00FD0753" w:rsidP="00FD0753">
      <w:r>
        <w:t>In the previous scenarios, the (optional) possibility of confirming the processability of the FIToFICustomer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783E52C1" w14:textId="77777777" w:rsidR="00FD0753" w:rsidRDefault="00FD0753" w:rsidP="00FD0753">
      <w:r w:rsidRPr="00FD0753">
        <w:rPr>
          <w:noProof/>
          <w:lang w:eastAsia="en-GB"/>
        </w:rPr>
        <w:drawing>
          <wp:inline distT="0" distB="0" distL="0" distR="0" wp14:anchorId="131A6E6C" wp14:editId="780AD52F">
            <wp:extent cx="5217795" cy="3102610"/>
            <wp:effectExtent l="0" t="0" r="190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7795" cy="3102610"/>
                    </a:xfrm>
                    <a:prstGeom prst="rect">
                      <a:avLst/>
                    </a:prstGeom>
                    <a:noFill/>
                    <a:ln>
                      <a:noFill/>
                    </a:ln>
                  </pic:spPr>
                </pic:pic>
              </a:graphicData>
            </a:graphic>
          </wp:inline>
        </w:drawing>
      </w:r>
    </w:p>
    <w:p w14:paraId="09F9BCB1" w14:textId="77777777" w:rsidR="00FD0753" w:rsidRPr="00FD0753" w:rsidRDefault="00FD0753" w:rsidP="00FD0753">
      <w:pPr>
        <w:pStyle w:val="Note"/>
      </w:pPr>
      <w:r>
        <w:lastRenderedPageBreak/>
        <w:t xml:space="preserve">Sending an FIToFIPaymentStatusRequest is </w:t>
      </w:r>
      <w:r w:rsidRPr="00FD0753">
        <w:t>possible in all FinancialInstitutionCreditTransfer scenarios described before (section 6.2.2, 6.2.3, 6.2.4, 6.2.5), if no 'final' status is received yet in a FIToFIPaymentStatusReport message.</w:t>
      </w:r>
    </w:p>
    <w:p w14:paraId="4CC87F08" w14:textId="77777777" w:rsidR="00FD0753" w:rsidRPr="005B2E07" w:rsidRDefault="00FD0753" w:rsidP="00FD0753"/>
    <w:p w14:paraId="42BE409B" w14:textId="77777777" w:rsidR="00FD0753" w:rsidRDefault="00FD0753" w:rsidP="00FD0753">
      <w:pPr>
        <w:pStyle w:val="Heading3"/>
      </w:pPr>
      <w:r>
        <w:t>FinancialInstitutionDirectDebit</w:t>
      </w:r>
    </w:p>
    <w:p w14:paraId="17C146F7" w14:textId="77777777" w:rsidR="00FD0753" w:rsidRDefault="00FD0753" w:rsidP="00FD0753">
      <w:r>
        <w:t>A FinancialInstitutionDirectDebit message is the interbank instruction to collect an amount via direct debit from (one or more) party bank account(s) (the Debtor Account(s)) in favour of one or more beneficiary party(ies) (the creditor(s)) where all parties are financial institutions.</w:t>
      </w:r>
    </w:p>
    <w:p w14:paraId="6CCC1E3C" w14:textId="77777777" w:rsidR="00FD0753" w:rsidRDefault="00FD0753" w:rsidP="00FD0753">
      <w:r>
        <w:t xml:space="preserve">FinancialInstitutionDirectDebits result in cash transfers between Debtor(s) and creditor(s) in the books of the debtor agent or through correspondent banks. </w:t>
      </w:r>
      <w:r>
        <w:br/>
        <w:t xml:space="preserve">If there are different transactions, they can be grouped per creditor in a CreditInstruction, but one message can potentially contain multiple credit </w:t>
      </w:r>
      <w:proofErr w:type="gramStart"/>
      <w:r>
        <w:t>instructions  for</w:t>
      </w:r>
      <w:proofErr w:type="gramEnd"/>
      <w:r>
        <w:t xml:space="preserve"> different creditors.</w:t>
      </w:r>
    </w:p>
    <w:p w14:paraId="6DB0DFF3" w14:textId="77777777" w:rsidR="00FD0753" w:rsidRDefault="00FD0753" w:rsidP="00FD0753">
      <w:r>
        <w:t xml:space="preserve">This is represented in the message by putting the creditor and debtor details on a different level (CreditInstruction block can contain multiple DirectDebitTransactionInformation blocks).  This makes the FinancialInstitutionDirectDebit message different from the other (pacs) messages in this business </w:t>
      </w:r>
      <w:proofErr w:type="gramStart"/>
      <w:r>
        <w:t>area, but</w:t>
      </w:r>
      <w:proofErr w:type="gramEnd"/>
      <w:r>
        <w:t xml:space="preserve"> is necessary to have the equivalent of the MT 204 (allowing for 1 beneficiary institution, but multiple debit institutions).</w:t>
      </w:r>
    </w:p>
    <w:p w14:paraId="358C6CBB" w14:textId="77777777" w:rsidR="00FD0753" w:rsidRDefault="00FD0753" w:rsidP="00FD0753">
      <w:r>
        <w:t xml:space="preserve">The FinancialInstitutionDirectDebit message is sent to the debtor agent. It is used to clear direct debit instructions, initiated by a financial institution creditor.  </w:t>
      </w:r>
    </w:p>
    <w:p w14:paraId="67341AB9" w14:textId="77777777" w:rsidR="00FD0753" w:rsidRDefault="00FD0753" w:rsidP="00FD0753">
      <w:pPr>
        <w:pStyle w:val="Heading4"/>
      </w:pPr>
      <w:r>
        <w:t>Creditor and Debtor Agent are correspondents</w:t>
      </w:r>
    </w:p>
    <w:p w14:paraId="54F20E69" w14:textId="77777777" w:rsidR="00FD0753" w:rsidRDefault="00FD0753" w:rsidP="00FD0753">
      <w:r>
        <w:t>The scenario covers the case where the debtor agent services an account for the creditor and for the debtor(s).  For sake of simplicity, only 1 Debtor is represented in the sequence diagram.</w:t>
      </w:r>
    </w:p>
    <w:p w14:paraId="651FBEDD" w14:textId="77777777" w:rsidR="00FD0753" w:rsidRDefault="00FD0753" w:rsidP="00FD0753">
      <w:r w:rsidRPr="00FD0753">
        <w:rPr>
          <w:noProof/>
          <w:lang w:eastAsia="en-GB"/>
        </w:rPr>
        <w:drawing>
          <wp:inline distT="0" distB="0" distL="0" distR="0" wp14:anchorId="52A175DE" wp14:editId="1733A0FD">
            <wp:extent cx="5906135" cy="165132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06135" cy="1651320"/>
                    </a:xfrm>
                    <a:prstGeom prst="rect">
                      <a:avLst/>
                    </a:prstGeom>
                  </pic:spPr>
                </pic:pic>
              </a:graphicData>
            </a:graphic>
          </wp:inline>
        </w:drawing>
      </w:r>
    </w:p>
    <w:p w14:paraId="0DEA13A2" w14:textId="77777777" w:rsidR="00FD0753" w:rsidRDefault="00FD0753" w:rsidP="00FD0753">
      <w:r>
        <w:t>The creditor sends the FinancialInstitutionDirectDebit message to the debtor agent. Creditor and debtor agent are correspondents in the currency of the transaction and by sending the message the creditor requests to credit the amount on his account with the debtor agent</w:t>
      </w:r>
    </w:p>
    <w:p w14:paraId="67FFDE2E" w14:textId="77777777" w:rsidR="00FD0753" w:rsidRDefault="00FD0753" w:rsidP="00FD0753">
      <w:r>
        <w:t>The debtor agent (optionally) confirms the processability of the FinancialInstitutionDirectDebit by sending a positive FIToFIPaymentStatusReport.</w:t>
      </w:r>
    </w:p>
    <w:p w14:paraId="5DFB6A9E" w14:textId="77777777" w:rsidR="00FD0753" w:rsidRDefault="00FD0753" w:rsidP="00FD0753">
      <w:pPr>
        <w:pStyle w:val="BlockLabel2"/>
      </w:pPr>
      <w:r>
        <w:t>Out of Scope</w:t>
      </w:r>
    </w:p>
    <w:p w14:paraId="11361C6C"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63ED19B9"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1A00BAC8" w14:textId="77777777" w:rsidR="00FD0753" w:rsidRDefault="00FD0753" w:rsidP="00FD0753">
      <w:pPr>
        <w:pStyle w:val="ListBullet2"/>
      </w:pPr>
      <w:r>
        <w:t xml:space="preserve">The mandate/agreements related to the direct debit flows are not </w:t>
      </w:r>
      <w:proofErr w:type="gramStart"/>
      <w:r>
        <w:t>taken into account</w:t>
      </w:r>
      <w:proofErr w:type="gramEnd"/>
      <w:r>
        <w:t xml:space="preserve"> for the purpose of this document.</w:t>
      </w:r>
    </w:p>
    <w:p w14:paraId="290A45B4" w14:textId="77777777" w:rsidR="00FD0753" w:rsidRDefault="00FD0753" w:rsidP="00FD0753">
      <w:r>
        <w:lastRenderedPageBreak/>
        <w:t>If the FinancialInstitutionDirectDebit cannot be processed by the debtor agent, a negative FIToFIPaymentsStatusReport message is sent back to the creditor before settlement.</w:t>
      </w:r>
    </w:p>
    <w:p w14:paraId="0A20C2F7" w14:textId="77777777" w:rsidR="00FD0753" w:rsidRDefault="00FD0753" w:rsidP="00FD0753">
      <w:pPr>
        <w:pStyle w:val="Heading4"/>
      </w:pPr>
      <w:r>
        <w:t>Creditor Agent and Debtor Agent are correspondents</w:t>
      </w:r>
    </w:p>
    <w:p w14:paraId="25E43687" w14:textId="77777777" w:rsidR="00FD0753" w:rsidRDefault="00FD0753" w:rsidP="00FD0753">
      <w:r>
        <w:t>The scenario covers the case where the creditor has the authority to request Direct Debits to the debtor agent in the currency of the transaction, but requests to move the funds to an account the creditor owns at another bank (the creditor agent).</w:t>
      </w:r>
    </w:p>
    <w:p w14:paraId="3F0CA6BE" w14:textId="77777777" w:rsidR="00FD0753" w:rsidRDefault="00FD0753" w:rsidP="00FD0753">
      <w:r w:rsidRPr="00FD0753">
        <w:rPr>
          <w:noProof/>
          <w:lang w:eastAsia="en-GB"/>
        </w:rPr>
        <w:drawing>
          <wp:inline distT="0" distB="0" distL="0" distR="0" wp14:anchorId="32B3CD7F" wp14:editId="36DF54D5">
            <wp:extent cx="5906135" cy="250632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06135" cy="2506321"/>
                    </a:xfrm>
                    <a:prstGeom prst="rect">
                      <a:avLst/>
                    </a:prstGeom>
                  </pic:spPr>
                </pic:pic>
              </a:graphicData>
            </a:graphic>
          </wp:inline>
        </w:drawing>
      </w:r>
    </w:p>
    <w:p w14:paraId="6365AEB9" w14:textId="77777777" w:rsidR="00FD0753" w:rsidRDefault="00FD0753" w:rsidP="00FD0753">
      <w:r>
        <w:t>The creditor requests with a FinancialInstitutionDirectDebit message to move the amount(s) to the account with the creditor agent. This creditor agent and the debtor agent are correspondents in the currency of the transaction(s).</w:t>
      </w:r>
    </w:p>
    <w:p w14:paraId="4EECD808" w14:textId="77777777" w:rsidR="00FD0753" w:rsidRDefault="00FD0753" w:rsidP="00FD0753">
      <w:r>
        <w:t>The debtor agent (optionally) confirms the processability of the FinancialInstitutionDirectDebit by sending a positive FIToFIPaymentStatusReport.</w:t>
      </w:r>
    </w:p>
    <w:p w14:paraId="6F28892A" w14:textId="77777777" w:rsidR="00FD0753" w:rsidRDefault="00FD0753" w:rsidP="00FD0753">
      <w:r>
        <w:t>The debtor agent sends the FinancialInstitutionCreditTransfer to the creditor agent to move the funds to the creditor.</w:t>
      </w:r>
    </w:p>
    <w:p w14:paraId="0122FD6F" w14:textId="77777777" w:rsidR="00FD0753" w:rsidRDefault="00FD0753" w:rsidP="00FD0753">
      <w:r>
        <w:t>The creditor agent (optionally) confirms the processability of the FinancialInstitutionCreditTransfer by sending a positive FIToFIPaymentStatusReport.</w:t>
      </w:r>
    </w:p>
    <w:p w14:paraId="36613177" w14:textId="77777777" w:rsidR="00FD0753" w:rsidRDefault="00FD0753" w:rsidP="00FD0753">
      <w:pPr>
        <w:pStyle w:val="BlockLabel2"/>
      </w:pPr>
      <w:r>
        <w:t xml:space="preserve"> Out of Scope</w:t>
      </w:r>
    </w:p>
    <w:p w14:paraId="49B3672A"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02899FC3"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74C2A5B9" w14:textId="77777777" w:rsidR="00FD0753" w:rsidRDefault="00FD0753" w:rsidP="00FD0753">
      <w:pPr>
        <w:pStyle w:val="ListBullet2"/>
      </w:pPr>
      <w:r>
        <w:t xml:space="preserve">The mandate/agreements related to the direct debit flows are not </w:t>
      </w:r>
      <w:proofErr w:type="gramStart"/>
      <w:r>
        <w:t>taken into account</w:t>
      </w:r>
      <w:proofErr w:type="gramEnd"/>
      <w:r>
        <w:t xml:space="preserve"> for the purpose of this document.</w:t>
      </w:r>
    </w:p>
    <w:p w14:paraId="6A5C98A7"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creditor agent.</w:t>
      </w:r>
    </w:p>
    <w:p w14:paraId="7D592564" w14:textId="77777777" w:rsidR="00FD0753" w:rsidRDefault="00FD0753" w:rsidP="00FD0753">
      <w:pPr>
        <w:pStyle w:val="Heading4"/>
      </w:pPr>
      <w:r>
        <w:t>Creditor Agent and Debtor Agent are not correspondents</w:t>
      </w:r>
    </w:p>
    <w:p w14:paraId="5FFC6EA7" w14:textId="77777777" w:rsidR="00FD0753" w:rsidRDefault="00FD0753" w:rsidP="00FD0753">
      <w:r>
        <w:t>The scenario covers the case where the creditor has the authority to request direct debits to the debtor agent in the currency of the transaction(s),</w:t>
      </w:r>
      <w:r w:rsidRPr="00A6341F">
        <w:t xml:space="preserve"> </w:t>
      </w:r>
      <w:r>
        <w:t>but requests to move the funds to an account the creditor owns at another bank (the creditor agent). The debtor agent and the creditor agent are not correspondents in the currency of the transaction(s</w:t>
      </w:r>
      <w:proofErr w:type="gramStart"/>
      <w:r>
        <w:t>), but</w:t>
      </w:r>
      <w:proofErr w:type="gramEnd"/>
      <w:r>
        <w:t xml:space="preserve"> have a common correspondent (the intermediary agent). </w:t>
      </w:r>
    </w:p>
    <w:p w14:paraId="722DEA23" w14:textId="77777777" w:rsidR="00FD0753" w:rsidRDefault="00FD0753" w:rsidP="00FD0753">
      <w:r>
        <w:lastRenderedPageBreak/>
        <w:t xml:space="preserve">Althought the FinancialInstitutionDirectDebit allows for multiple intermediary agents, for sake of simplicity only one intermediary agent has been illustrated. </w:t>
      </w:r>
    </w:p>
    <w:p w14:paraId="667C2903" w14:textId="77777777" w:rsidR="00FD0753" w:rsidRDefault="00FD0753" w:rsidP="00FD0753">
      <w:r w:rsidRPr="00FD0753">
        <w:rPr>
          <w:noProof/>
          <w:lang w:eastAsia="en-GB"/>
        </w:rPr>
        <w:drawing>
          <wp:inline distT="0" distB="0" distL="0" distR="0" wp14:anchorId="30C64519" wp14:editId="4155A221">
            <wp:extent cx="5906135" cy="2533454"/>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06135" cy="2533454"/>
                    </a:xfrm>
                    <a:prstGeom prst="rect">
                      <a:avLst/>
                    </a:prstGeom>
                  </pic:spPr>
                </pic:pic>
              </a:graphicData>
            </a:graphic>
          </wp:inline>
        </w:drawing>
      </w:r>
    </w:p>
    <w:p w14:paraId="443E524C" w14:textId="77777777" w:rsidR="00FD0753" w:rsidRDefault="00FD0753" w:rsidP="00FD0753">
      <w:r>
        <w:t>The creditor sends the FinancialInstitutionDirectDebit message to the debtor agent to request the move of funds to his account with the creditor agent, through an intermediary agent.</w:t>
      </w:r>
    </w:p>
    <w:p w14:paraId="25E81144" w14:textId="77777777" w:rsidR="00FD0753" w:rsidRDefault="00FD0753" w:rsidP="00FD0753">
      <w:r>
        <w:t>The debtor agent (optionally) confirms the processability of the FinancialInstitutionDirectDebit by sending a positive FIToFIPaymentStatusReport.</w:t>
      </w:r>
    </w:p>
    <w:p w14:paraId="52EB2782" w14:textId="77777777" w:rsidR="00FD0753" w:rsidRDefault="00FD0753" w:rsidP="00FD0753">
      <w:r>
        <w:t>The debtor agent sends the FinancialInstitutionCreditTransfer to the intermediary agent to move the funds to the creditor.</w:t>
      </w:r>
    </w:p>
    <w:p w14:paraId="22577CD9" w14:textId="77777777" w:rsidR="00FD0753" w:rsidRDefault="00FD0753" w:rsidP="00FD0753">
      <w:r>
        <w:t>The intermediary agent optionally confirms the processability of the FinancialInstitutionTransfer by sending a positive FIToFIPaymentStatusReport message to the debtor agent.</w:t>
      </w:r>
    </w:p>
    <w:p w14:paraId="115D4369" w14:textId="77777777" w:rsidR="00FD0753" w:rsidRDefault="00FD0753" w:rsidP="00FD0753">
      <w:r>
        <w:t>The intermediary agent forwards the FinancialInstitutionCreditTransfer message to the creditor agent.</w:t>
      </w:r>
    </w:p>
    <w:p w14:paraId="41EFDDEC" w14:textId="77777777" w:rsidR="00FD0753" w:rsidRDefault="00FD0753" w:rsidP="00FD0753">
      <w:r>
        <w:t>The creditor agent optionally confirms the processability of the FinancialInstitutionCreditTransfer instruction by sending a positive FIToFIPaymentStatusReport message.</w:t>
      </w:r>
    </w:p>
    <w:p w14:paraId="2A218B37" w14:textId="77777777" w:rsidR="00FD0753" w:rsidRDefault="00FD0753" w:rsidP="00FD0753">
      <w:pPr>
        <w:pStyle w:val="BlockLabel2"/>
      </w:pPr>
      <w:r>
        <w:t>Out of Scope</w:t>
      </w:r>
    </w:p>
    <w:p w14:paraId="63E686B5"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1DCAC3C5"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06C51345" w14:textId="77777777" w:rsidR="00FD0753" w:rsidRDefault="00FD0753" w:rsidP="00FD0753">
      <w:pPr>
        <w:pStyle w:val="ListBullet2"/>
      </w:pPr>
      <w:r>
        <w:t xml:space="preserve">The mandate/agreements related to the direct debit flows are not </w:t>
      </w:r>
      <w:proofErr w:type="gramStart"/>
      <w:r>
        <w:t>taken into account</w:t>
      </w:r>
      <w:proofErr w:type="gramEnd"/>
      <w:r>
        <w:t xml:space="preserve"> for the purpose of this document.</w:t>
      </w:r>
    </w:p>
    <w:p w14:paraId="5180E21B"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intermediary agent.</w:t>
      </w:r>
    </w:p>
    <w:p w14:paraId="586F0DCF" w14:textId="77777777" w:rsidR="00FD0753" w:rsidRDefault="00FD0753" w:rsidP="00FD0753"/>
    <w:p w14:paraId="37719C89" w14:textId="77777777" w:rsidR="00FD0753" w:rsidRDefault="00FD0753" w:rsidP="00FD0753">
      <w:pPr>
        <w:pStyle w:val="Heading4"/>
      </w:pPr>
      <w:r>
        <w:t>Payment Return in a FinancialInstitutionDirectDebit scenario</w:t>
      </w:r>
    </w:p>
    <w:p w14:paraId="1C8F018C" w14:textId="77777777" w:rsidR="00FD0753" w:rsidRDefault="00FD0753" w:rsidP="00FD0753">
      <w:r>
        <w:t xml:space="preserve"> The scenario covers the case where the creditor has the authority to request direct debits to the debtor agent in the currency of the transaction(s),</w:t>
      </w:r>
      <w:r w:rsidRPr="00A6341F">
        <w:t xml:space="preserve"> </w:t>
      </w:r>
      <w:r>
        <w:t xml:space="preserve">but creditor (nor creditor agent) and debtor agent are not correspondents in the currency of the transaction(s). For sake of simplicity only one intermediary agent has been illustrated. </w:t>
      </w:r>
    </w:p>
    <w:p w14:paraId="353B202B" w14:textId="77777777" w:rsidR="00FD0753" w:rsidRDefault="00FD0753" w:rsidP="00FD0753"/>
    <w:p w14:paraId="384DCFF6" w14:textId="77777777" w:rsidR="00FD0753" w:rsidRDefault="00FD0753" w:rsidP="00FD0753">
      <w:r w:rsidRPr="00FD0753">
        <w:rPr>
          <w:noProof/>
          <w:lang w:eastAsia="en-GB"/>
        </w:rPr>
        <w:lastRenderedPageBreak/>
        <w:drawing>
          <wp:inline distT="0" distB="0" distL="0" distR="0" wp14:anchorId="0D39A1DC" wp14:editId="77032E8A">
            <wp:extent cx="5906135" cy="3256577"/>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06135" cy="3256577"/>
                    </a:xfrm>
                    <a:prstGeom prst="rect">
                      <a:avLst/>
                    </a:prstGeom>
                  </pic:spPr>
                </pic:pic>
              </a:graphicData>
            </a:graphic>
          </wp:inline>
        </w:drawing>
      </w:r>
    </w:p>
    <w:p w14:paraId="1C2FEF01" w14:textId="77777777" w:rsidR="00FD0753" w:rsidRDefault="00FD0753" w:rsidP="00FD0753">
      <w:r>
        <w:t>The creditor sends the FinancialInstitutionDirectDebit message to the debtor agent to request the move of funds to his account with the creditor agent, through an intermediary agent.</w:t>
      </w:r>
    </w:p>
    <w:p w14:paraId="75F0BCA5" w14:textId="77777777" w:rsidR="00FD0753" w:rsidRDefault="00FD0753" w:rsidP="00FD0753">
      <w:r>
        <w:t>The debtor agent (optionally) confirms the processability of the FinancialInstitutionDirectDebit by sending a positive FIToFIPaymentStatusReport.</w:t>
      </w:r>
    </w:p>
    <w:p w14:paraId="2F820A7E" w14:textId="77777777" w:rsidR="00FD0753" w:rsidRDefault="00FD0753" w:rsidP="00FD0753"/>
    <w:p w14:paraId="2AD943B0" w14:textId="77777777" w:rsidR="00FD0753" w:rsidRDefault="00FD0753" w:rsidP="00FD0753">
      <w:r>
        <w:t>The intermediary agent forwards the FinancialInstitutionCreditTransfer message to the creditor agent.</w:t>
      </w:r>
    </w:p>
    <w:p w14:paraId="6C068E74" w14:textId="77777777" w:rsidR="00FD0753" w:rsidRDefault="00FD0753" w:rsidP="00FD0753">
      <w:r>
        <w:t>The creditor agent cannot process the FinancialInstitutionCreditTransfer and sends a negative FIToFIPaymentStatusReport message to the intermediary agent.</w:t>
      </w:r>
    </w:p>
    <w:p w14:paraId="5293D7F9" w14:textId="77777777" w:rsidR="00FD0753" w:rsidRDefault="00FD0753" w:rsidP="00FD0753">
      <w:r>
        <w:t>If the settlement had already taken place, the intermediary agent sends a PaymentReturn message to the debtor agent.</w:t>
      </w:r>
    </w:p>
    <w:p w14:paraId="0CD15196" w14:textId="77777777" w:rsidR="00FD0753" w:rsidRDefault="00FD0753" w:rsidP="00FD0753">
      <w:r>
        <w:t>The debtor agent optionally confirms the processability of the PaymentReturn message by sending a postitive FIToFIPaymentStatusReport message to the intermediary agent.</w:t>
      </w:r>
    </w:p>
    <w:p w14:paraId="5533B112" w14:textId="77777777" w:rsidR="00FD0753" w:rsidRDefault="00FD0753" w:rsidP="00FD0753">
      <w:r>
        <w:t>The debtor agent optionally informs the creditor with a negative FIToFIPaymentStatusReport message.</w:t>
      </w:r>
    </w:p>
    <w:p w14:paraId="3B1CE79D" w14:textId="77777777" w:rsidR="00FD0753" w:rsidRPr="00FD0753" w:rsidRDefault="00FD0753" w:rsidP="00FD0753">
      <w:pPr>
        <w:pStyle w:val="Note"/>
      </w:pPr>
      <w:r>
        <w:t xml:space="preserve">Whenever possible, the </w:t>
      </w:r>
      <w:r w:rsidRPr="00FD0753">
        <w:t>intermediary agent or debtor agent might try to repair and re-submit the instruction and may inform the creditor agent with an updated FIToFIPaymentStatusReport.</w:t>
      </w:r>
    </w:p>
    <w:p w14:paraId="5EEE5756" w14:textId="77777777" w:rsidR="00FD0753" w:rsidRDefault="00FD0753" w:rsidP="00FD0753">
      <w:pPr>
        <w:pStyle w:val="BlockLabel2"/>
      </w:pPr>
      <w:r>
        <w:t>Out of Scope</w:t>
      </w:r>
    </w:p>
    <w:p w14:paraId="78996E4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3127C906"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5E57A5FF" w14:textId="77777777" w:rsidR="00FD0753" w:rsidRDefault="00FD0753" w:rsidP="00FD0753">
      <w:pPr>
        <w:pStyle w:val="ListBullet2"/>
      </w:pPr>
      <w:r>
        <w:t xml:space="preserve">The mandate/agreements related to the direct debit flows are not </w:t>
      </w:r>
      <w:proofErr w:type="gramStart"/>
      <w:r>
        <w:t>taken into account</w:t>
      </w:r>
      <w:proofErr w:type="gramEnd"/>
      <w:r>
        <w:t xml:space="preserve"> for the purpose of this document.</w:t>
      </w:r>
    </w:p>
    <w:p w14:paraId="63881807" w14:textId="77777777" w:rsidR="00FD0753" w:rsidRDefault="00FD0753" w:rsidP="00FD0753">
      <w:pPr>
        <w:pStyle w:val="Heading4"/>
      </w:pPr>
      <w:r>
        <w:lastRenderedPageBreak/>
        <w:t>FIToFIPaymentReversal with Direct Debit</w:t>
      </w:r>
    </w:p>
    <w:p w14:paraId="770EB010" w14:textId="77777777" w:rsidR="00FD0753" w:rsidRDefault="00FD0753" w:rsidP="00FD0753">
      <w:r>
        <w:t xml:space="preserve">After the scenario described in 6.2.6.1, the creditor may </w:t>
      </w:r>
      <w:proofErr w:type="gramStart"/>
      <w:r>
        <w:t>realises</w:t>
      </w:r>
      <w:proofErr w:type="gramEnd"/>
      <w:r>
        <w:t xml:space="preserve"> (for example) that the FinancialInstitutionDirectDebit instruction was a duplicate. </w:t>
      </w:r>
    </w:p>
    <w:p w14:paraId="098548C2" w14:textId="77777777" w:rsidR="00FD0753" w:rsidRDefault="00FD0753" w:rsidP="00FD0753">
      <w:r w:rsidRPr="00FD0753">
        <w:rPr>
          <w:noProof/>
          <w:lang w:eastAsia="en-GB"/>
        </w:rPr>
        <w:drawing>
          <wp:inline distT="0" distB="0" distL="0" distR="0" wp14:anchorId="501D581F" wp14:editId="10CA7DFF">
            <wp:extent cx="5906135" cy="21939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06135" cy="2193978"/>
                    </a:xfrm>
                    <a:prstGeom prst="rect">
                      <a:avLst/>
                    </a:prstGeom>
                  </pic:spPr>
                </pic:pic>
              </a:graphicData>
            </a:graphic>
          </wp:inline>
        </w:drawing>
      </w:r>
    </w:p>
    <w:p w14:paraId="5944E004" w14:textId="77777777" w:rsidR="00FD0753" w:rsidRDefault="00FD0753" w:rsidP="00FD0753">
      <w:r>
        <w:t xml:space="preserve">The creditor can initiate an FIToFIPaymentReversal message, after settlement, when a paid direct debit should not have been processed. </w:t>
      </w:r>
    </w:p>
    <w:p w14:paraId="4252D35E" w14:textId="77777777" w:rsidR="00FD0753" w:rsidRDefault="00FD0753" w:rsidP="00FD0753">
      <w:r>
        <w:t xml:space="preserve">The debtor agent can confirm the processability of the </w:t>
      </w:r>
      <w:proofErr w:type="gramStart"/>
      <w:r>
        <w:t>FIToFIPaymentReversal  by</w:t>
      </w:r>
      <w:proofErr w:type="gramEnd"/>
      <w:r>
        <w:t xml:space="preserve"> sending a positive FITFIPaymentsStatusReport to the creditor.</w:t>
      </w:r>
    </w:p>
    <w:p w14:paraId="7E8395C9" w14:textId="77777777" w:rsidR="00FD0753" w:rsidRDefault="00FD0753" w:rsidP="00FD0753">
      <w:pPr>
        <w:pStyle w:val="Heading4"/>
      </w:pPr>
      <w:r>
        <w:t>Creditor sends FIToFIPaymentStatusRequest</w:t>
      </w:r>
    </w:p>
    <w:p w14:paraId="19163BA7" w14:textId="77777777" w:rsidR="00FD0753" w:rsidRDefault="00FD0753" w:rsidP="00FD0753">
      <w:r>
        <w:t>In the previous scenarios, the (optional) possibility of confirming the processability of the FinancialInstitution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04FB4446" w14:textId="77777777" w:rsidR="00FD0753" w:rsidRPr="00FD0753" w:rsidRDefault="00FD0753" w:rsidP="00FD0753">
      <w:r w:rsidRPr="00FD0753">
        <w:rPr>
          <w:noProof/>
          <w:lang w:eastAsia="en-GB"/>
        </w:rPr>
        <w:drawing>
          <wp:inline distT="0" distB="0" distL="0" distR="0" wp14:anchorId="43506638" wp14:editId="7E6E503A">
            <wp:extent cx="5902325" cy="1989455"/>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2325" cy="1989455"/>
                    </a:xfrm>
                    <a:prstGeom prst="rect">
                      <a:avLst/>
                    </a:prstGeom>
                    <a:noFill/>
                    <a:ln>
                      <a:noFill/>
                    </a:ln>
                  </pic:spPr>
                </pic:pic>
              </a:graphicData>
            </a:graphic>
          </wp:inline>
        </w:drawing>
      </w:r>
    </w:p>
    <w:p w14:paraId="3676D34C"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2.7.2, 6.2.7.2, 6.2.7.3, 6.2.7.4), if no 'final' status is received yet in a FIToFIPaymentStatusReport message.</w:t>
      </w:r>
    </w:p>
    <w:p w14:paraId="0794E859" w14:textId="1088B938" w:rsidR="00FD0753" w:rsidRDefault="00450233" w:rsidP="00FD0753">
      <w:pPr>
        <w:pStyle w:val="Heading1"/>
      </w:pPr>
      <w:bookmarkStart w:id="58" w:name="_Toc411520461"/>
      <w:bookmarkStart w:id="59" w:name="_Toc475018812"/>
      <w:bookmarkStart w:id="60" w:name="_Toc183775036"/>
      <w:bookmarkEnd w:id="7"/>
      <w:r>
        <w:lastRenderedPageBreak/>
        <w:t>Business E</w:t>
      </w:r>
      <w:r w:rsidR="00FD0753">
        <w:t>xamples</w:t>
      </w:r>
      <w:bookmarkEnd w:id="58"/>
      <w:bookmarkEnd w:id="59"/>
      <w:bookmarkEnd w:id="60"/>
    </w:p>
    <w:p w14:paraId="76A25AB9" w14:textId="4425AE54" w:rsidR="00FD0753" w:rsidRPr="00932B9A" w:rsidRDefault="00FD0753" w:rsidP="00FD0753">
      <w:pPr>
        <w:pStyle w:val="Heading2"/>
      </w:pPr>
      <w:bookmarkStart w:id="61" w:name="_Toc411520462"/>
      <w:bookmarkStart w:id="62" w:name="_Toc356473140"/>
      <w:bookmarkStart w:id="63" w:name="_Toc475018813"/>
      <w:bookmarkStart w:id="64" w:name="_Toc183775037"/>
      <w:proofErr w:type="gramStart"/>
      <w:r>
        <w:t>FIToFIPaymentStatusReport</w:t>
      </w:r>
      <w:bookmarkEnd w:id="61"/>
      <w:r w:rsidRPr="00932B9A">
        <w:t xml:space="preserve">  </w:t>
      </w:r>
      <w:bookmarkEnd w:id="62"/>
      <w:bookmarkEnd w:id="63"/>
      <w:r w:rsidR="00C51A3E">
        <w:t>pacs</w:t>
      </w:r>
      <w:proofErr w:type="gramEnd"/>
      <w:r w:rsidR="00C51A3E">
        <w:t>.002.001.1</w:t>
      </w:r>
      <w:r w:rsidR="000506D8">
        <w:t>5</w:t>
      </w:r>
      <w:bookmarkEnd w:id="64"/>
    </w:p>
    <w:p w14:paraId="4D7F547B" w14:textId="77777777" w:rsidR="00FD0753" w:rsidRPr="00932B9A" w:rsidRDefault="00FD0753" w:rsidP="00FD0753">
      <w:pPr>
        <w:pStyle w:val="BlockLabel"/>
      </w:pPr>
      <w:r>
        <w:t>Description</w:t>
      </w:r>
    </w:p>
    <w:p w14:paraId="28D8D477" w14:textId="6AEFCD3A" w:rsidR="00FD0753" w:rsidRPr="000E6433" w:rsidRDefault="00FD0753" w:rsidP="00FD0753">
      <w:r w:rsidRPr="000E6433">
        <w:t xml:space="preserve">On 28 June </w:t>
      </w:r>
      <w:r>
        <w:t>2015</w:t>
      </w:r>
      <w:r w:rsidR="00C110A1">
        <w:t>, ABABUS23 received a</w:t>
      </w:r>
      <w:r w:rsidRPr="000E6433">
        <w:t xml:space="preserve"> FIToFICustomerDirectDebit message from AAAAUS29. On 29 June </w:t>
      </w:r>
      <w:r>
        <w:t>2015</w:t>
      </w:r>
      <w:r w:rsidRPr="000E6433">
        <w:t>, ABABUS23 rejects the FIToFICustomerDirectDebit message by sending a FIToFIPaymentStatusReport message to AAAAUS29, referring to the original instruction and indicating the reason for the rejection.</w:t>
      </w:r>
    </w:p>
    <w:p w14:paraId="215BB4A5" w14:textId="77777777" w:rsidR="00FD0753" w:rsidRPr="000E6433" w:rsidRDefault="00FD0753" w:rsidP="00FD0753">
      <w:pPr>
        <w:pStyle w:val="BlockLabel2"/>
      </w:pPr>
      <w:r>
        <w:t>Related Message Examples</w:t>
      </w:r>
    </w:p>
    <w:p w14:paraId="562DE87E" w14:textId="77777777" w:rsidR="00FD0753" w:rsidRPr="000E6433" w:rsidRDefault="00FD0753" w:rsidP="00FD0753">
      <w:pPr>
        <w:pStyle w:val="Normal2"/>
      </w:pPr>
      <w:r>
        <w:t>T</w:t>
      </w:r>
      <w:r w:rsidRPr="000E6433">
        <w:t>he FIToFICustomerDirectDebit instruction from AAAAUS29 to ABABUS23 is included in the business example section of the FIToFICustomerDirectDebit message.</w:t>
      </w:r>
    </w:p>
    <w:p w14:paraId="3A3D1FB6" w14:textId="77777777" w:rsidR="00FD0753" w:rsidRPr="000E6433" w:rsidRDefault="00FD0753" w:rsidP="00FD0753">
      <w:pPr>
        <w:pStyle w:val="Normal2"/>
      </w:pPr>
      <w:r>
        <w:t>A</w:t>
      </w:r>
      <w:r w:rsidRPr="000E6433">
        <w:t xml:space="preserve">s AAAUS29 has not yet credited the account </w:t>
      </w:r>
      <w:r>
        <w:t xml:space="preserve">of its customer, Virgay, in </w:t>
      </w:r>
      <w:r w:rsidRPr="000E6433">
        <w:t>turn, AAAAUS29 will send a CustomerPaymentStatusReport to inform Virgay of the rejection. This example is included in the business example section of the PaymentStatusReport message in the Payments Initiation Message Reference Guide.</w:t>
      </w:r>
    </w:p>
    <w:p w14:paraId="55F65F35" w14:textId="77777777" w:rsidR="00FD0753" w:rsidRPr="00932B9A" w:rsidRDefault="00FD0753" w:rsidP="00FD0753">
      <w:pPr>
        <w:pStyle w:val="BlockLabel"/>
      </w:pPr>
      <w:r>
        <w:t>Business Data</w:t>
      </w:r>
    </w:p>
    <w:p w14:paraId="67AF6924" w14:textId="77777777" w:rsidR="00FD0753" w:rsidRDefault="00FD0753" w:rsidP="00FD0753">
      <w:pPr>
        <w:pStyle w:val="Normalbeforetable"/>
      </w:pPr>
      <w:r w:rsidRPr="000E6433">
        <w:t>PaymentStatusR</w:t>
      </w:r>
      <w:r>
        <w:t>eport from ABABUS23 to AAAAUS29</w:t>
      </w:r>
      <w:r w:rsidRPr="000E6433">
        <w:t>:</w:t>
      </w:r>
    </w:p>
    <w:tbl>
      <w:tblPr>
        <w:tblStyle w:val="TableShaded1stRow"/>
        <w:tblW w:w="0" w:type="auto"/>
        <w:tblLook w:val="04A0" w:firstRow="1" w:lastRow="0" w:firstColumn="1" w:lastColumn="0" w:noHBand="0" w:noVBand="1"/>
      </w:tblPr>
      <w:tblGrid>
        <w:gridCol w:w="3226"/>
        <w:gridCol w:w="2329"/>
        <w:gridCol w:w="2584"/>
      </w:tblGrid>
      <w:tr w:rsidR="00FD0753" w14:paraId="36AE6C80" w14:textId="77777777" w:rsidTr="000765FB">
        <w:trPr>
          <w:cnfStyle w:val="100000000000" w:firstRow="1" w:lastRow="0" w:firstColumn="0" w:lastColumn="0" w:oddVBand="0" w:evenVBand="0" w:oddHBand="0" w:evenHBand="0" w:firstRowFirstColumn="0" w:firstRowLastColumn="0" w:lastRowFirstColumn="0" w:lastRowLastColumn="0"/>
        </w:trPr>
        <w:tc>
          <w:tcPr>
            <w:tcW w:w="3226" w:type="dxa"/>
          </w:tcPr>
          <w:p w14:paraId="4F6171B4" w14:textId="77777777" w:rsidR="00FD0753" w:rsidRPr="00FD0753" w:rsidRDefault="00FD0753" w:rsidP="00FD0753">
            <w:pPr>
              <w:pStyle w:val="TableHeading"/>
            </w:pPr>
            <w:r>
              <w:t>Element</w:t>
            </w:r>
          </w:p>
        </w:tc>
        <w:tc>
          <w:tcPr>
            <w:tcW w:w="2485" w:type="dxa"/>
          </w:tcPr>
          <w:p w14:paraId="6853E83F" w14:textId="77777777" w:rsidR="00FD0753" w:rsidRPr="00FD0753" w:rsidRDefault="00FD0753" w:rsidP="00FD0753">
            <w:pPr>
              <w:pStyle w:val="TableHeading"/>
            </w:pPr>
            <w:r>
              <w:t>&lt;XMLTag&gt;</w:t>
            </w:r>
          </w:p>
        </w:tc>
        <w:tc>
          <w:tcPr>
            <w:tcW w:w="2654" w:type="dxa"/>
          </w:tcPr>
          <w:p w14:paraId="76019B44" w14:textId="77777777" w:rsidR="00FD0753" w:rsidRPr="00FD0753" w:rsidRDefault="00FD0753" w:rsidP="00FD0753">
            <w:pPr>
              <w:pStyle w:val="TableHeading"/>
            </w:pPr>
            <w:r>
              <w:t>Content</w:t>
            </w:r>
          </w:p>
        </w:tc>
      </w:tr>
      <w:tr w:rsidR="00FD0753" w14:paraId="76872E9B" w14:textId="77777777" w:rsidTr="000765FB">
        <w:tc>
          <w:tcPr>
            <w:tcW w:w="3226" w:type="dxa"/>
          </w:tcPr>
          <w:p w14:paraId="5C853A72" w14:textId="77777777" w:rsidR="00FD0753" w:rsidRPr="00FD0753" w:rsidRDefault="00FD0753" w:rsidP="00FD0753">
            <w:pPr>
              <w:pStyle w:val="TableText"/>
            </w:pPr>
            <w:r w:rsidRPr="0018051D">
              <w:t>Group Header</w:t>
            </w:r>
          </w:p>
        </w:tc>
        <w:tc>
          <w:tcPr>
            <w:tcW w:w="2485" w:type="dxa"/>
          </w:tcPr>
          <w:p w14:paraId="7E202058" w14:textId="77777777" w:rsidR="00FD0753" w:rsidRPr="00FD0753" w:rsidRDefault="00FD0753" w:rsidP="00FD0753">
            <w:pPr>
              <w:pStyle w:val="TableText"/>
            </w:pPr>
            <w:r w:rsidRPr="0018051D">
              <w:t>&lt;GrpHdr&gt;</w:t>
            </w:r>
          </w:p>
        </w:tc>
        <w:tc>
          <w:tcPr>
            <w:tcW w:w="2654" w:type="dxa"/>
          </w:tcPr>
          <w:p w14:paraId="3185D69E" w14:textId="77777777" w:rsidR="00FD0753" w:rsidRPr="0018051D" w:rsidRDefault="00FD0753" w:rsidP="00FD0753">
            <w:pPr>
              <w:pStyle w:val="TableText"/>
            </w:pPr>
          </w:p>
        </w:tc>
      </w:tr>
      <w:tr w:rsidR="00FD0753" w14:paraId="7E014F0F" w14:textId="77777777" w:rsidTr="000765FB">
        <w:tc>
          <w:tcPr>
            <w:tcW w:w="3226" w:type="dxa"/>
          </w:tcPr>
          <w:p w14:paraId="3B13EDE4" w14:textId="77777777" w:rsidR="00FD0753" w:rsidRPr="00FD0753" w:rsidRDefault="00FD0753" w:rsidP="00FD0753">
            <w:pPr>
              <w:pStyle w:val="TableText"/>
            </w:pPr>
            <w:r w:rsidRPr="0018051D">
              <w:t>MessageIdentification</w:t>
            </w:r>
          </w:p>
        </w:tc>
        <w:tc>
          <w:tcPr>
            <w:tcW w:w="2485" w:type="dxa"/>
          </w:tcPr>
          <w:p w14:paraId="069A07CB" w14:textId="77777777" w:rsidR="00FD0753" w:rsidRPr="00FD0753" w:rsidRDefault="00FD0753" w:rsidP="00FD0753">
            <w:pPr>
              <w:pStyle w:val="TableText"/>
            </w:pPr>
            <w:r w:rsidRPr="0018051D">
              <w:t>&lt;MsgId&gt;</w:t>
            </w:r>
          </w:p>
        </w:tc>
        <w:tc>
          <w:tcPr>
            <w:tcW w:w="2654" w:type="dxa"/>
          </w:tcPr>
          <w:p w14:paraId="5E29A08E" w14:textId="77777777" w:rsidR="00FD0753" w:rsidRPr="00FD0753" w:rsidRDefault="00FD0753" w:rsidP="00FD0753">
            <w:pPr>
              <w:pStyle w:val="TableText"/>
            </w:pPr>
            <w:r w:rsidRPr="0018051D">
              <w:t>ABABUS23-STATUS-456/04</w:t>
            </w:r>
          </w:p>
        </w:tc>
      </w:tr>
      <w:tr w:rsidR="00FD0753" w14:paraId="5326B0D8" w14:textId="77777777" w:rsidTr="000765FB">
        <w:tc>
          <w:tcPr>
            <w:tcW w:w="3226" w:type="dxa"/>
          </w:tcPr>
          <w:p w14:paraId="1342ECBC" w14:textId="77777777" w:rsidR="00FD0753" w:rsidRPr="00FD0753" w:rsidRDefault="00FD0753" w:rsidP="00FD0753">
            <w:pPr>
              <w:pStyle w:val="TableText"/>
            </w:pPr>
            <w:r w:rsidRPr="0018051D">
              <w:t>CreationDateTime</w:t>
            </w:r>
          </w:p>
        </w:tc>
        <w:tc>
          <w:tcPr>
            <w:tcW w:w="2485" w:type="dxa"/>
          </w:tcPr>
          <w:p w14:paraId="0980AC8F" w14:textId="77777777" w:rsidR="00FD0753" w:rsidRPr="00FD0753" w:rsidRDefault="00FD0753" w:rsidP="00FD0753">
            <w:pPr>
              <w:pStyle w:val="TableText"/>
            </w:pPr>
            <w:r w:rsidRPr="0018051D">
              <w:t>&lt;CreDtTm&gt;</w:t>
            </w:r>
          </w:p>
        </w:tc>
        <w:tc>
          <w:tcPr>
            <w:tcW w:w="2654" w:type="dxa"/>
          </w:tcPr>
          <w:p w14:paraId="2868AFA2" w14:textId="77777777" w:rsidR="00FD0753" w:rsidRPr="00FD0753" w:rsidRDefault="00FD0753" w:rsidP="00FD0753">
            <w:pPr>
              <w:pStyle w:val="TableText"/>
            </w:pPr>
            <w:r>
              <w:t>2015</w:t>
            </w:r>
            <w:r w:rsidRPr="00FD0753">
              <w:t>-06-29T09:56:00</w:t>
            </w:r>
          </w:p>
        </w:tc>
      </w:tr>
      <w:tr w:rsidR="00FD0753" w14:paraId="7FF9412D" w14:textId="77777777" w:rsidTr="000765FB">
        <w:tc>
          <w:tcPr>
            <w:tcW w:w="3226" w:type="dxa"/>
          </w:tcPr>
          <w:p w14:paraId="0E5B23E4" w14:textId="77777777" w:rsidR="00FD0753" w:rsidRPr="00FD0753" w:rsidRDefault="00FD0753" w:rsidP="00FD0753">
            <w:pPr>
              <w:pStyle w:val="TableText"/>
            </w:pPr>
            <w:r w:rsidRPr="0018051D">
              <w:t>InstructingAgent</w:t>
            </w:r>
          </w:p>
        </w:tc>
        <w:tc>
          <w:tcPr>
            <w:tcW w:w="2485" w:type="dxa"/>
          </w:tcPr>
          <w:p w14:paraId="597C9800" w14:textId="77777777" w:rsidR="00FD0753" w:rsidRPr="00FD0753" w:rsidRDefault="00FD0753" w:rsidP="00FD0753">
            <w:pPr>
              <w:pStyle w:val="TableText"/>
            </w:pPr>
            <w:r w:rsidRPr="0018051D">
              <w:t>&lt;InstgAgt&gt;</w:t>
            </w:r>
          </w:p>
        </w:tc>
        <w:tc>
          <w:tcPr>
            <w:tcW w:w="2654" w:type="dxa"/>
          </w:tcPr>
          <w:p w14:paraId="1BE01E5B" w14:textId="77777777" w:rsidR="00FD0753" w:rsidRPr="0018051D" w:rsidRDefault="00FD0753" w:rsidP="00FD0753">
            <w:pPr>
              <w:pStyle w:val="TableText"/>
            </w:pPr>
          </w:p>
        </w:tc>
      </w:tr>
      <w:tr w:rsidR="00FD0753" w14:paraId="2ABE026D" w14:textId="77777777" w:rsidTr="000765FB">
        <w:tc>
          <w:tcPr>
            <w:tcW w:w="3226" w:type="dxa"/>
          </w:tcPr>
          <w:p w14:paraId="18465D6D" w14:textId="77777777" w:rsidR="00FD0753" w:rsidRPr="00FD0753" w:rsidRDefault="00FD0753" w:rsidP="00FD0753">
            <w:pPr>
              <w:pStyle w:val="TableText"/>
            </w:pPr>
            <w:r w:rsidRPr="0018051D">
              <w:t>FinancialInstitutionIdentification</w:t>
            </w:r>
          </w:p>
        </w:tc>
        <w:tc>
          <w:tcPr>
            <w:tcW w:w="2485" w:type="dxa"/>
          </w:tcPr>
          <w:p w14:paraId="5E7ADEA9" w14:textId="77777777" w:rsidR="00FD0753" w:rsidRPr="00FD0753" w:rsidRDefault="00FD0753" w:rsidP="00FD0753">
            <w:pPr>
              <w:pStyle w:val="TableText"/>
            </w:pPr>
            <w:r w:rsidRPr="0018051D">
              <w:t>&lt;FinInstnId&gt;</w:t>
            </w:r>
          </w:p>
        </w:tc>
        <w:tc>
          <w:tcPr>
            <w:tcW w:w="2654" w:type="dxa"/>
          </w:tcPr>
          <w:p w14:paraId="2ABCDED9" w14:textId="77777777" w:rsidR="00FD0753" w:rsidRPr="0018051D" w:rsidRDefault="00FD0753" w:rsidP="00FD0753">
            <w:pPr>
              <w:pStyle w:val="TableText"/>
            </w:pPr>
          </w:p>
        </w:tc>
      </w:tr>
      <w:tr w:rsidR="00FD0753" w14:paraId="3DFE160D" w14:textId="77777777" w:rsidTr="000765FB">
        <w:tc>
          <w:tcPr>
            <w:tcW w:w="3226" w:type="dxa"/>
          </w:tcPr>
          <w:p w14:paraId="566FD009" w14:textId="77777777" w:rsidR="00FD0753" w:rsidRPr="00FD0753" w:rsidRDefault="00FD0753" w:rsidP="00FD0753">
            <w:pPr>
              <w:pStyle w:val="TableText"/>
            </w:pPr>
            <w:r w:rsidRPr="0018051D">
              <w:t>BICFI</w:t>
            </w:r>
          </w:p>
        </w:tc>
        <w:tc>
          <w:tcPr>
            <w:tcW w:w="2485" w:type="dxa"/>
          </w:tcPr>
          <w:p w14:paraId="1A8CCB34" w14:textId="77777777" w:rsidR="00FD0753" w:rsidRPr="00FD0753" w:rsidRDefault="00FD0753" w:rsidP="00FD0753">
            <w:pPr>
              <w:pStyle w:val="TableText"/>
            </w:pPr>
            <w:r w:rsidRPr="0018051D">
              <w:t>&lt;BICFI&gt;</w:t>
            </w:r>
          </w:p>
        </w:tc>
        <w:tc>
          <w:tcPr>
            <w:tcW w:w="2654" w:type="dxa"/>
          </w:tcPr>
          <w:p w14:paraId="265C4CE1" w14:textId="77777777" w:rsidR="00FD0753" w:rsidRPr="00FD0753" w:rsidRDefault="00FD0753" w:rsidP="00FD0753">
            <w:pPr>
              <w:pStyle w:val="TableText"/>
            </w:pPr>
            <w:r w:rsidRPr="0018051D">
              <w:t>ABABUS23</w:t>
            </w:r>
          </w:p>
        </w:tc>
      </w:tr>
      <w:tr w:rsidR="00FD0753" w14:paraId="3C65E6A9" w14:textId="77777777" w:rsidTr="000765FB">
        <w:tc>
          <w:tcPr>
            <w:tcW w:w="3226" w:type="dxa"/>
          </w:tcPr>
          <w:p w14:paraId="57A0C10B" w14:textId="77777777" w:rsidR="00FD0753" w:rsidRPr="00FD0753" w:rsidRDefault="00FD0753" w:rsidP="00FD0753">
            <w:pPr>
              <w:pStyle w:val="TableText"/>
            </w:pPr>
            <w:r w:rsidRPr="0018051D">
              <w:t>InstructedAgent</w:t>
            </w:r>
          </w:p>
        </w:tc>
        <w:tc>
          <w:tcPr>
            <w:tcW w:w="2485" w:type="dxa"/>
          </w:tcPr>
          <w:p w14:paraId="4D1AB869" w14:textId="77777777" w:rsidR="00FD0753" w:rsidRPr="00FD0753" w:rsidRDefault="00FD0753" w:rsidP="00FD0753">
            <w:pPr>
              <w:pStyle w:val="TableText"/>
            </w:pPr>
            <w:r w:rsidRPr="0018051D">
              <w:t>&lt;InstdAgt&gt;</w:t>
            </w:r>
          </w:p>
        </w:tc>
        <w:tc>
          <w:tcPr>
            <w:tcW w:w="2654" w:type="dxa"/>
          </w:tcPr>
          <w:p w14:paraId="15215FD3" w14:textId="77777777" w:rsidR="00FD0753" w:rsidRPr="0018051D" w:rsidRDefault="00FD0753" w:rsidP="00FD0753">
            <w:pPr>
              <w:pStyle w:val="TableText"/>
            </w:pPr>
          </w:p>
        </w:tc>
      </w:tr>
      <w:tr w:rsidR="00FD0753" w14:paraId="43DC71FC" w14:textId="77777777" w:rsidTr="000765FB">
        <w:tc>
          <w:tcPr>
            <w:tcW w:w="3226" w:type="dxa"/>
          </w:tcPr>
          <w:p w14:paraId="2C4EC666" w14:textId="77777777" w:rsidR="00FD0753" w:rsidRPr="00FD0753" w:rsidRDefault="00FD0753" w:rsidP="00FD0753">
            <w:pPr>
              <w:pStyle w:val="TableText"/>
            </w:pPr>
            <w:r w:rsidRPr="0018051D">
              <w:t>FinancialInstitutionIdentification</w:t>
            </w:r>
          </w:p>
        </w:tc>
        <w:tc>
          <w:tcPr>
            <w:tcW w:w="2485" w:type="dxa"/>
          </w:tcPr>
          <w:p w14:paraId="651E0B32" w14:textId="77777777" w:rsidR="00FD0753" w:rsidRPr="00FD0753" w:rsidRDefault="00FD0753" w:rsidP="00FD0753">
            <w:pPr>
              <w:pStyle w:val="TableText"/>
            </w:pPr>
            <w:r w:rsidRPr="0018051D">
              <w:t>&lt;FinInstnId&gt;</w:t>
            </w:r>
          </w:p>
        </w:tc>
        <w:tc>
          <w:tcPr>
            <w:tcW w:w="2654" w:type="dxa"/>
          </w:tcPr>
          <w:p w14:paraId="4CA07CB1" w14:textId="77777777" w:rsidR="00FD0753" w:rsidRPr="0018051D" w:rsidRDefault="00FD0753" w:rsidP="00FD0753">
            <w:pPr>
              <w:pStyle w:val="TableText"/>
            </w:pPr>
          </w:p>
        </w:tc>
      </w:tr>
      <w:tr w:rsidR="00FD0753" w14:paraId="324F92BE" w14:textId="77777777" w:rsidTr="000765FB">
        <w:tc>
          <w:tcPr>
            <w:tcW w:w="3226" w:type="dxa"/>
          </w:tcPr>
          <w:p w14:paraId="7B0DA8A9" w14:textId="77777777" w:rsidR="00FD0753" w:rsidRPr="00FD0753" w:rsidRDefault="00FD0753" w:rsidP="00FD0753">
            <w:pPr>
              <w:pStyle w:val="TableText"/>
            </w:pPr>
            <w:r w:rsidRPr="0018051D">
              <w:t>BICFI</w:t>
            </w:r>
          </w:p>
        </w:tc>
        <w:tc>
          <w:tcPr>
            <w:tcW w:w="2485" w:type="dxa"/>
          </w:tcPr>
          <w:p w14:paraId="560C4C9C" w14:textId="77777777" w:rsidR="00FD0753" w:rsidRPr="00FD0753" w:rsidRDefault="00FD0753" w:rsidP="00FD0753">
            <w:pPr>
              <w:pStyle w:val="TableText"/>
            </w:pPr>
            <w:r w:rsidRPr="0018051D">
              <w:t>&lt;BICFI&gt;</w:t>
            </w:r>
          </w:p>
        </w:tc>
        <w:tc>
          <w:tcPr>
            <w:tcW w:w="2654" w:type="dxa"/>
          </w:tcPr>
          <w:p w14:paraId="30E3E832" w14:textId="77777777" w:rsidR="00FD0753" w:rsidRPr="00FD0753" w:rsidRDefault="00FD0753" w:rsidP="00FD0753">
            <w:pPr>
              <w:pStyle w:val="TableText"/>
            </w:pPr>
            <w:r w:rsidRPr="0018051D">
              <w:t>AAAAUS29</w:t>
            </w:r>
          </w:p>
        </w:tc>
      </w:tr>
      <w:tr w:rsidR="00FD0753" w14:paraId="40216E34" w14:textId="77777777" w:rsidTr="000765FB">
        <w:tc>
          <w:tcPr>
            <w:tcW w:w="3226" w:type="dxa"/>
          </w:tcPr>
          <w:p w14:paraId="31BD4EED" w14:textId="77777777" w:rsidR="00FD0753" w:rsidRPr="00FD0753" w:rsidRDefault="00FD0753" w:rsidP="00FD0753">
            <w:pPr>
              <w:pStyle w:val="TableText"/>
            </w:pPr>
            <w:r w:rsidRPr="0018051D">
              <w:t>OriginalGroupInformationAndStat</w:t>
            </w:r>
            <w:r w:rsidRPr="00FD0753">
              <w:t>us</w:t>
            </w:r>
          </w:p>
        </w:tc>
        <w:tc>
          <w:tcPr>
            <w:tcW w:w="2485" w:type="dxa"/>
          </w:tcPr>
          <w:p w14:paraId="4689B403" w14:textId="77777777" w:rsidR="00FD0753" w:rsidRPr="00FD0753" w:rsidRDefault="00FD0753" w:rsidP="00FD0753">
            <w:pPr>
              <w:pStyle w:val="TableText"/>
            </w:pPr>
            <w:r w:rsidRPr="0018051D">
              <w:t>&lt;OrgnlGrpInfAndSts&gt;</w:t>
            </w:r>
          </w:p>
        </w:tc>
        <w:tc>
          <w:tcPr>
            <w:tcW w:w="2654" w:type="dxa"/>
          </w:tcPr>
          <w:p w14:paraId="2BCBAFBB" w14:textId="77777777" w:rsidR="00FD0753" w:rsidRPr="0018051D" w:rsidRDefault="00FD0753" w:rsidP="00FD0753">
            <w:pPr>
              <w:pStyle w:val="TableText"/>
            </w:pPr>
          </w:p>
        </w:tc>
      </w:tr>
      <w:tr w:rsidR="00FD0753" w14:paraId="283D5AD7" w14:textId="77777777" w:rsidTr="000765FB">
        <w:tc>
          <w:tcPr>
            <w:tcW w:w="3226" w:type="dxa"/>
          </w:tcPr>
          <w:p w14:paraId="5D8D8F7D" w14:textId="77777777" w:rsidR="00FD0753" w:rsidRPr="00FD0753" w:rsidRDefault="00FD0753" w:rsidP="00FD0753">
            <w:pPr>
              <w:pStyle w:val="TableText"/>
            </w:pPr>
            <w:r w:rsidRPr="0018051D">
              <w:t>OriginalMessageIdentification</w:t>
            </w:r>
          </w:p>
        </w:tc>
        <w:tc>
          <w:tcPr>
            <w:tcW w:w="2485" w:type="dxa"/>
          </w:tcPr>
          <w:p w14:paraId="1AC69D02" w14:textId="77777777" w:rsidR="00FD0753" w:rsidRPr="00FD0753" w:rsidRDefault="00FD0753" w:rsidP="00FD0753">
            <w:pPr>
              <w:pStyle w:val="TableText"/>
            </w:pPr>
            <w:r w:rsidRPr="0018051D">
              <w:t>&lt;OrgnlMsgId&gt;</w:t>
            </w:r>
          </w:p>
        </w:tc>
        <w:tc>
          <w:tcPr>
            <w:tcW w:w="2654" w:type="dxa"/>
          </w:tcPr>
          <w:p w14:paraId="50820D19" w14:textId="77777777" w:rsidR="00FD0753" w:rsidRPr="00FD0753" w:rsidRDefault="00FD0753" w:rsidP="00FD0753">
            <w:pPr>
              <w:pStyle w:val="TableText"/>
            </w:pPr>
            <w:r w:rsidRPr="0018051D">
              <w:t>AAAA100628-123v</w:t>
            </w:r>
          </w:p>
        </w:tc>
      </w:tr>
      <w:tr w:rsidR="00FD0753" w14:paraId="0E9E4149" w14:textId="77777777" w:rsidTr="000765FB">
        <w:tc>
          <w:tcPr>
            <w:tcW w:w="3226" w:type="dxa"/>
          </w:tcPr>
          <w:p w14:paraId="54D2AD04" w14:textId="77777777" w:rsidR="00FD0753" w:rsidRPr="00FD0753" w:rsidRDefault="00FD0753" w:rsidP="00FD0753">
            <w:pPr>
              <w:pStyle w:val="TableText"/>
            </w:pPr>
            <w:r w:rsidRPr="0018051D">
              <w:t>OriginalMessageNameIdentification</w:t>
            </w:r>
          </w:p>
        </w:tc>
        <w:tc>
          <w:tcPr>
            <w:tcW w:w="2485" w:type="dxa"/>
          </w:tcPr>
          <w:p w14:paraId="31445429" w14:textId="77777777" w:rsidR="00FD0753" w:rsidRPr="00FD0753" w:rsidRDefault="00FD0753" w:rsidP="00FD0753">
            <w:pPr>
              <w:pStyle w:val="TableText"/>
            </w:pPr>
            <w:r w:rsidRPr="0018051D">
              <w:t>&lt;OrgnlMsgNmId&gt;</w:t>
            </w:r>
          </w:p>
        </w:tc>
        <w:tc>
          <w:tcPr>
            <w:tcW w:w="2654" w:type="dxa"/>
          </w:tcPr>
          <w:p w14:paraId="255D7D57" w14:textId="3AB2AD0E" w:rsidR="00FD0753" w:rsidRPr="00FD0753" w:rsidRDefault="00FD0753" w:rsidP="00DD657A">
            <w:pPr>
              <w:pStyle w:val="TableText"/>
            </w:pPr>
            <w:r w:rsidRPr="0018051D">
              <w:t>pacs.003.001.</w:t>
            </w:r>
            <w:r w:rsidR="00D5218D">
              <w:t>11</w:t>
            </w:r>
          </w:p>
        </w:tc>
      </w:tr>
      <w:tr w:rsidR="00FD0753" w14:paraId="5BF53BC9" w14:textId="77777777" w:rsidTr="000765FB">
        <w:tc>
          <w:tcPr>
            <w:tcW w:w="3226" w:type="dxa"/>
          </w:tcPr>
          <w:p w14:paraId="683B365A" w14:textId="77777777" w:rsidR="00FD0753" w:rsidRPr="00FD0753" w:rsidRDefault="00FD0753" w:rsidP="00FD0753">
            <w:pPr>
              <w:pStyle w:val="TableText"/>
            </w:pPr>
            <w:r w:rsidRPr="0018051D">
              <w:t>OriginalCreationDateAndTime</w:t>
            </w:r>
          </w:p>
        </w:tc>
        <w:tc>
          <w:tcPr>
            <w:tcW w:w="2485" w:type="dxa"/>
          </w:tcPr>
          <w:p w14:paraId="42A11AAC" w14:textId="77777777" w:rsidR="00FD0753" w:rsidRPr="00FD0753" w:rsidRDefault="00FD0753" w:rsidP="00FD0753">
            <w:pPr>
              <w:pStyle w:val="TableText"/>
            </w:pPr>
            <w:r w:rsidRPr="0018051D">
              <w:t>&lt;OrgnlCreDtTm&gt;</w:t>
            </w:r>
          </w:p>
        </w:tc>
        <w:tc>
          <w:tcPr>
            <w:tcW w:w="2654" w:type="dxa"/>
          </w:tcPr>
          <w:p w14:paraId="39891B9D" w14:textId="77777777" w:rsidR="00FD0753" w:rsidRPr="00FD0753" w:rsidRDefault="00FD0753" w:rsidP="00FD0753">
            <w:pPr>
              <w:pStyle w:val="TableText"/>
            </w:pPr>
            <w:r>
              <w:t>2015</w:t>
            </w:r>
            <w:r w:rsidRPr="00FD0753">
              <w:t>-06-28T10:05:00</w:t>
            </w:r>
          </w:p>
        </w:tc>
      </w:tr>
      <w:tr w:rsidR="00FD0753" w14:paraId="63A9483E" w14:textId="77777777" w:rsidTr="000765FB">
        <w:tc>
          <w:tcPr>
            <w:tcW w:w="3226" w:type="dxa"/>
          </w:tcPr>
          <w:p w14:paraId="6A03817B" w14:textId="77777777" w:rsidR="00FD0753" w:rsidRPr="00FD0753" w:rsidRDefault="00FD0753" w:rsidP="00FD0753">
            <w:pPr>
              <w:pStyle w:val="TableText"/>
            </w:pPr>
            <w:r w:rsidRPr="0018051D">
              <w:t>TransactionInformationAndStatus</w:t>
            </w:r>
          </w:p>
        </w:tc>
        <w:tc>
          <w:tcPr>
            <w:tcW w:w="2485" w:type="dxa"/>
          </w:tcPr>
          <w:p w14:paraId="238B485E" w14:textId="77777777" w:rsidR="00FD0753" w:rsidRPr="00FD0753" w:rsidRDefault="00FD0753" w:rsidP="00FD0753">
            <w:pPr>
              <w:pStyle w:val="TableText"/>
            </w:pPr>
            <w:r w:rsidRPr="0018051D">
              <w:t>&lt;TxInfAndSts&gt;</w:t>
            </w:r>
          </w:p>
        </w:tc>
        <w:tc>
          <w:tcPr>
            <w:tcW w:w="2654" w:type="dxa"/>
          </w:tcPr>
          <w:p w14:paraId="3163FB37" w14:textId="77777777" w:rsidR="00FD0753" w:rsidRPr="0018051D" w:rsidRDefault="00FD0753" w:rsidP="00FD0753">
            <w:pPr>
              <w:pStyle w:val="TableText"/>
            </w:pPr>
          </w:p>
        </w:tc>
      </w:tr>
      <w:tr w:rsidR="00FD0753" w14:paraId="0A359A28" w14:textId="77777777" w:rsidTr="000765FB">
        <w:tc>
          <w:tcPr>
            <w:tcW w:w="3226" w:type="dxa"/>
          </w:tcPr>
          <w:p w14:paraId="70455580" w14:textId="77777777" w:rsidR="00FD0753" w:rsidRPr="00FD0753" w:rsidRDefault="00FD0753" w:rsidP="00FD0753">
            <w:pPr>
              <w:pStyle w:val="TableText"/>
            </w:pPr>
            <w:r w:rsidRPr="0018051D">
              <w:t>StatusIdentification</w:t>
            </w:r>
          </w:p>
        </w:tc>
        <w:tc>
          <w:tcPr>
            <w:tcW w:w="2485" w:type="dxa"/>
          </w:tcPr>
          <w:p w14:paraId="2EEE0DAE" w14:textId="77777777" w:rsidR="00FD0753" w:rsidRPr="00FD0753" w:rsidRDefault="00FD0753" w:rsidP="00FD0753">
            <w:pPr>
              <w:pStyle w:val="TableText"/>
            </w:pPr>
            <w:r w:rsidRPr="0018051D">
              <w:t>&lt;StsId&gt;</w:t>
            </w:r>
          </w:p>
        </w:tc>
        <w:tc>
          <w:tcPr>
            <w:tcW w:w="2654" w:type="dxa"/>
          </w:tcPr>
          <w:p w14:paraId="7D8FA18D" w14:textId="77777777" w:rsidR="00FD0753" w:rsidRPr="00FD0753" w:rsidRDefault="00FD0753" w:rsidP="00FD0753">
            <w:pPr>
              <w:pStyle w:val="TableText"/>
            </w:pPr>
            <w:r w:rsidRPr="0018051D">
              <w:t>AB/8568</w:t>
            </w:r>
          </w:p>
        </w:tc>
      </w:tr>
      <w:tr w:rsidR="00FD0753" w14:paraId="4B288CA7" w14:textId="77777777" w:rsidTr="000765FB">
        <w:tc>
          <w:tcPr>
            <w:tcW w:w="3226" w:type="dxa"/>
          </w:tcPr>
          <w:p w14:paraId="4567B4A4" w14:textId="77777777" w:rsidR="00FD0753" w:rsidRPr="00FD0753" w:rsidRDefault="00FD0753" w:rsidP="00FD0753">
            <w:pPr>
              <w:pStyle w:val="TableText"/>
            </w:pPr>
            <w:r w:rsidRPr="0018051D">
              <w:t>OriginalEndToEndIdentification</w:t>
            </w:r>
          </w:p>
        </w:tc>
        <w:tc>
          <w:tcPr>
            <w:tcW w:w="2485" w:type="dxa"/>
          </w:tcPr>
          <w:p w14:paraId="3689D5B0" w14:textId="77777777" w:rsidR="00FD0753" w:rsidRPr="00FD0753" w:rsidRDefault="00FD0753" w:rsidP="00FD0753">
            <w:pPr>
              <w:pStyle w:val="TableText"/>
            </w:pPr>
            <w:r w:rsidRPr="0018051D">
              <w:t>&lt;OrgnlEndToEndId&gt;</w:t>
            </w:r>
          </w:p>
        </w:tc>
        <w:tc>
          <w:tcPr>
            <w:tcW w:w="2654" w:type="dxa"/>
          </w:tcPr>
          <w:p w14:paraId="60D7A02B" w14:textId="77777777" w:rsidR="00FD0753" w:rsidRPr="00FD0753" w:rsidRDefault="00FD0753" w:rsidP="00FD0753">
            <w:pPr>
              <w:pStyle w:val="TableText"/>
            </w:pPr>
            <w:r w:rsidRPr="0018051D">
              <w:t>VA060327/0123</w:t>
            </w:r>
          </w:p>
        </w:tc>
      </w:tr>
      <w:tr w:rsidR="00FD0753" w14:paraId="71A53492" w14:textId="77777777" w:rsidTr="000765FB">
        <w:tc>
          <w:tcPr>
            <w:tcW w:w="3226" w:type="dxa"/>
          </w:tcPr>
          <w:p w14:paraId="6DA8C63F" w14:textId="77777777" w:rsidR="00FD0753" w:rsidRPr="00FD0753" w:rsidRDefault="00FD0753" w:rsidP="00FD0753">
            <w:pPr>
              <w:pStyle w:val="TableText"/>
            </w:pPr>
            <w:r w:rsidRPr="0018051D">
              <w:t>OriginalTransactionIdentification</w:t>
            </w:r>
          </w:p>
        </w:tc>
        <w:tc>
          <w:tcPr>
            <w:tcW w:w="2485" w:type="dxa"/>
          </w:tcPr>
          <w:p w14:paraId="7ECA4815" w14:textId="77777777" w:rsidR="00FD0753" w:rsidRPr="00FD0753" w:rsidRDefault="00FD0753" w:rsidP="00FD0753">
            <w:pPr>
              <w:pStyle w:val="TableText"/>
            </w:pPr>
            <w:r w:rsidRPr="0018051D">
              <w:t>&lt;OrgnlTxId&gt;</w:t>
            </w:r>
          </w:p>
        </w:tc>
        <w:tc>
          <w:tcPr>
            <w:tcW w:w="2654" w:type="dxa"/>
          </w:tcPr>
          <w:p w14:paraId="313C4EBB" w14:textId="77777777" w:rsidR="00FD0753" w:rsidRPr="00FD0753" w:rsidRDefault="00FD0753" w:rsidP="00FD0753">
            <w:pPr>
              <w:pStyle w:val="TableText"/>
            </w:pPr>
            <w:r w:rsidRPr="0018051D">
              <w:t>AAAAUS29/100628/ad458</w:t>
            </w:r>
          </w:p>
        </w:tc>
      </w:tr>
      <w:tr w:rsidR="00FD0753" w14:paraId="228A6972" w14:textId="77777777" w:rsidTr="000765FB">
        <w:tc>
          <w:tcPr>
            <w:tcW w:w="3226" w:type="dxa"/>
          </w:tcPr>
          <w:p w14:paraId="69DEC0AB" w14:textId="77777777" w:rsidR="00FD0753" w:rsidRPr="00FD0753" w:rsidRDefault="00FD0753" w:rsidP="00FD0753">
            <w:pPr>
              <w:pStyle w:val="TableText"/>
            </w:pPr>
            <w:r w:rsidRPr="0018051D">
              <w:t>TransactionStatus</w:t>
            </w:r>
          </w:p>
        </w:tc>
        <w:tc>
          <w:tcPr>
            <w:tcW w:w="2485" w:type="dxa"/>
          </w:tcPr>
          <w:p w14:paraId="21925516" w14:textId="77777777" w:rsidR="00FD0753" w:rsidRPr="00FD0753" w:rsidRDefault="00FD0753" w:rsidP="00FD0753">
            <w:pPr>
              <w:pStyle w:val="TableText"/>
            </w:pPr>
            <w:r w:rsidRPr="0018051D">
              <w:t>&lt;</w:t>
            </w:r>
            <w:r w:rsidRPr="00FD0753">
              <w:t>TxSts&gt;</w:t>
            </w:r>
          </w:p>
        </w:tc>
        <w:tc>
          <w:tcPr>
            <w:tcW w:w="2654" w:type="dxa"/>
          </w:tcPr>
          <w:p w14:paraId="05D6F53A" w14:textId="77777777" w:rsidR="00FD0753" w:rsidRPr="00FD0753" w:rsidRDefault="00FD0753" w:rsidP="00FD0753">
            <w:pPr>
              <w:pStyle w:val="TableText"/>
            </w:pPr>
            <w:r w:rsidRPr="0018051D">
              <w:t>RJCT</w:t>
            </w:r>
          </w:p>
        </w:tc>
      </w:tr>
      <w:tr w:rsidR="00FD0753" w14:paraId="7258492E" w14:textId="77777777" w:rsidTr="000765FB">
        <w:tc>
          <w:tcPr>
            <w:tcW w:w="3226" w:type="dxa"/>
          </w:tcPr>
          <w:p w14:paraId="32FBF6CF" w14:textId="77777777" w:rsidR="00FD0753" w:rsidRPr="00FD0753" w:rsidRDefault="00FD0753" w:rsidP="00FD0753">
            <w:pPr>
              <w:pStyle w:val="TableText"/>
            </w:pPr>
            <w:r w:rsidRPr="0018051D">
              <w:t>StatusReasonInformation</w:t>
            </w:r>
          </w:p>
        </w:tc>
        <w:tc>
          <w:tcPr>
            <w:tcW w:w="2485" w:type="dxa"/>
          </w:tcPr>
          <w:p w14:paraId="0738261D" w14:textId="77777777" w:rsidR="00FD0753" w:rsidRPr="00FD0753" w:rsidRDefault="00FD0753" w:rsidP="00FD0753">
            <w:pPr>
              <w:pStyle w:val="TableText"/>
            </w:pPr>
            <w:r w:rsidRPr="0018051D">
              <w:t>&lt;StsRsnInf&gt;</w:t>
            </w:r>
          </w:p>
        </w:tc>
        <w:tc>
          <w:tcPr>
            <w:tcW w:w="2654" w:type="dxa"/>
          </w:tcPr>
          <w:p w14:paraId="101AE1E2" w14:textId="77777777" w:rsidR="00FD0753" w:rsidRPr="0018051D" w:rsidRDefault="00FD0753" w:rsidP="00FD0753">
            <w:pPr>
              <w:pStyle w:val="TableText"/>
            </w:pPr>
          </w:p>
        </w:tc>
      </w:tr>
      <w:tr w:rsidR="00FD0753" w14:paraId="214D6EF6" w14:textId="77777777" w:rsidTr="000765FB">
        <w:tc>
          <w:tcPr>
            <w:tcW w:w="3226" w:type="dxa"/>
          </w:tcPr>
          <w:p w14:paraId="3FFC5EC0" w14:textId="77777777" w:rsidR="00FD0753" w:rsidRPr="00FD0753" w:rsidRDefault="00FD0753" w:rsidP="00FD0753">
            <w:pPr>
              <w:pStyle w:val="TableText"/>
            </w:pPr>
            <w:r w:rsidRPr="0018051D">
              <w:t>Originator</w:t>
            </w:r>
          </w:p>
        </w:tc>
        <w:tc>
          <w:tcPr>
            <w:tcW w:w="2485" w:type="dxa"/>
          </w:tcPr>
          <w:p w14:paraId="4FCBBAF3" w14:textId="77777777" w:rsidR="00FD0753" w:rsidRPr="00FD0753" w:rsidRDefault="00FD0753" w:rsidP="00FD0753">
            <w:pPr>
              <w:pStyle w:val="TableText"/>
            </w:pPr>
            <w:r w:rsidRPr="0018051D">
              <w:t>&lt;Orgtr&gt;</w:t>
            </w:r>
          </w:p>
        </w:tc>
        <w:tc>
          <w:tcPr>
            <w:tcW w:w="2654" w:type="dxa"/>
          </w:tcPr>
          <w:p w14:paraId="55CFD5E4" w14:textId="77777777" w:rsidR="00FD0753" w:rsidRPr="0018051D" w:rsidRDefault="00FD0753" w:rsidP="00FD0753">
            <w:pPr>
              <w:pStyle w:val="TableText"/>
            </w:pPr>
          </w:p>
        </w:tc>
      </w:tr>
      <w:tr w:rsidR="00FD0753" w14:paraId="3D346E0F" w14:textId="77777777" w:rsidTr="000765FB">
        <w:tc>
          <w:tcPr>
            <w:tcW w:w="3226" w:type="dxa"/>
          </w:tcPr>
          <w:p w14:paraId="32A692C2" w14:textId="77777777" w:rsidR="00FD0753" w:rsidRPr="00FD0753" w:rsidRDefault="00FD0753" w:rsidP="00FD0753">
            <w:pPr>
              <w:pStyle w:val="TableText"/>
            </w:pPr>
            <w:r w:rsidRPr="0018051D">
              <w:t>Identification</w:t>
            </w:r>
          </w:p>
        </w:tc>
        <w:tc>
          <w:tcPr>
            <w:tcW w:w="2485" w:type="dxa"/>
          </w:tcPr>
          <w:p w14:paraId="3B58E994" w14:textId="77777777" w:rsidR="00FD0753" w:rsidRPr="00FD0753" w:rsidRDefault="00FD0753" w:rsidP="00FD0753">
            <w:pPr>
              <w:pStyle w:val="TableText"/>
            </w:pPr>
            <w:r w:rsidRPr="0018051D">
              <w:t>&lt;Id&gt;</w:t>
            </w:r>
          </w:p>
        </w:tc>
        <w:tc>
          <w:tcPr>
            <w:tcW w:w="2654" w:type="dxa"/>
          </w:tcPr>
          <w:p w14:paraId="5D05A915" w14:textId="77777777" w:rsidR="00FD0753" w:rsidRPr="0018051D" w:rsidRDefault="00FD0753" w:rsidP="00FD0753">
            <w:pPr>
              <w:pStyle w:val="TableText"/>
            </w:pPr>
          </w:p>
        </w:tc>
      </w:tr>
      <w:tr w:rsidR="00FD0753" w14:paraId="07F24BE7" w14:textId="77777777" w:rsidTr="000765FB">
        <w:tc>
          <w:tcPr>
            <w:tcW w:w="3226" w:type="dxa"/>
          </w:tcPr>
          <w:p w14:paraId="1F6F10B7" w14:textId="77777777" w:rsidR="00FD0753" w:rsidRPr="00FD0753" w:rsidRDefault="00FD0753" w:rsidP="00FD0753">
            <w:pPr>
              <w:pStyle w:val="TableText"/>
            </w:pPr>
            <w:r w:rsidRPr="0018051D">
              <w:t>OrganisationIdentification</w:t>
            </w:r>
          </w:p>
        </w:tc>
        <w:tc>
          <w:tcPr>
            <w:tcW w:w="2485" w:type="dxa"/>
          </w:tcPr>
          <w:p w14:paraId="02E0F91A" w14:textId="77777777" w:rsidR="00FD0753" w:rsidRPr="00FD0753" w:rsidRDefault="00FD0753" w:rsidP="00FD0753">
            <w:pPr>
              <w:pStyle w:val="TableText"/>
            </w:pPr>
            <w:r w:rsidRPr="0018051D">
              <w:t>&lt;OrgId&gt;</w:t>
            </w:r>
          </w:p>
        </w:tc>
        <w:tc>
          <w:tcPr>
            <w:tcW w:w="2654" w:type="dxa"/>
          </w:tcPr>
          <w:p w14:paraId="0BC10BE7" w14:textId="77777777" w:rsidR="00FD0753" w:rsidRPr="0018051D" w:rsidRDefault="00FD0753" w:rsidP="00FD0753">
            <w:pPr>
              <w:pStyle w:val="TableText"/>
            </w:pPr>
          </w:p>
        </w:tc>
      </w:tr>
      <w:tr w:rsidR="00FD0753" w14:paraId="69063A5A" w14:textId="77777777" w:rsidTr="000765FB">
        <w:tc>
          <w:tcPr>
            <w:tcW w:w="3226" w:type="dxa"/>
          </w:tcPr>
          <w:p w14:paraId="7556A31D" w14:textId="77777777" w:rsidR="00FD0753" w:rsidRPr="00FD0753" w:rsidRDefault="00FD0753" w:rsidP="00FD0753">
            <w:pPr>
              <w:pStyle w:val="TableText"/>
            </w:pPr>
            <w:r w:rsidRPr="0018051D">
              <w:lastRenderedPageBreak/>
              <w:t>AnyBIC</w:t>
            </w:r>
          </w:p>
        </w:tc>
        <w:tc>
          <w:tcPr>
            <w:tcW w:w="2485" w:type="dxa"/>
          </w:tcPr>
          <w:p w14:paraId="17BC880D" w14:textId="77777777" w:rsidR="00FD0753" w:rsidRPr="00FD0753" w:rsidRDefault="00FD0753" w:rsidP="00FD0753">
            <w:pPr>
              <w:pStyle w:val="TableText"/>
            </w:pPr>
            <w:r w:rsidRPr="0018051D">
              <w:t>&lt;AnyBIC&gt;</w:t>
            </w:r>
          </w:p>
        </w:tc>
        <w:tc>
          <w:tcPr>
            <w:tcW w:w="2654" w:type="dxa"/>
          </w:tcPr>
          <w:p w14:paraId="36BC188A" w14:textId="77777777" w:rsidR="00FD0753" w:rsidRPr="00FD0753" w:rsidRDefault="00FD0753" w:rsidP="00FD0753">
            <w:pPr>
              <w:pStyle w:val="TableText"/>
            </w:pPr>
            <w:r w:rsidRPr="0018051D">
              <w:t>ABABUS23</w:t>
            </w:r>
          </w:p>
        </w:tc>
      </w:tr>
      <w:tr w:rsidR="00FD0753" w14:paraId="44AC9F4F" w14:textId="77777777" w:rsidTr="000765FB">
        <w:tc>
          <w:tcPr>
            <w:tcW w:w="3226" w:type="dxa"/>
          </w:tcPr>
          <w:p w14:paraId="2EF96ED4" w14:textId="77777777" w:rsidR="00FD0753" w:rsidRPr="00FD0753" w:rsidRDefault="00FD0753" w:rsidP="00FD0753">
            <w:pPr>
              <w:pStyle w:val="TableText"/>
            </w:pPr>
            <w:r w:rsidRPr="0018051D">
              <w:t>Reason</w:t>
            </w:r>
          </w:p>
        </w:tc>
        <w:tc>
          <w:tcPr>
            <w:tcW w:w="2485" w:type="dxa"/>
          </w:tcPr>
          <w:p w14:paraId="321D9694" w14:textId="77777777" w:rsidR="00FD0753" w:rsidRPr="00FD0753" w:rsidRDefault="00FD0753" w:rsidP="00FD0753">
            <w:pPr>
              <w:pStyle w:val="TableText"/>
            </w:pPr>
            <w:r w:rsidRPr="0018051D">
              <w:t>&lt;Rsn&gt;</w:t>
            </w:r>
          </w:p>
        </w:tc>
        <w:tc>
          <w:tcPr>
            <w:tcW w:w="2654" w:type="dxa"/>
          </w:tcPr>
          <w:p w14:paraId="34268442" w14:textId="77777777" w:rsidR="00FD0753" w:rsidRPr="0018051D" w:rsidRDefault="00FD0753" w:rsidP="00FD0753">
            <w:pPr>
              <w:pStyle w:val="TableText"/>
            </w:pPr>
          </w:p>
        </w:tc>
      </w:tr>
      <w:tr w:rsidR="00FD0753" w14:paraId="024CC530" w14:textId="77777777" w:rsidTr="000765FB">
        <w:tc>
          <w:tcPr>
            <w:tcW w:w="3226" w:type="dxa"/>
          </w:tcPr>
          <w:p w14:paraId="2D68708B" w14:textId="77777777" w:rsidR="00FD0753" w:rsidRPr="00FD0753" w:rsidRDefault="00FD0753" w:rsidP="00FD0753">
            <w:pPr>
              <w:pStyle w:val="TableText"/>
            </w:pPr>
            <w:r w:rsidRPr="0018051D">
              <w:t>Code</w:t>
            </w:r>
          </w:p>
        </w:tc>
        <w:tc>
          <w:tcPr>
            <w:tcW w:w="2485" w:type="dxa"/>
          </w:tcPr>
          <w:p w14:paraId="1AB24BFB" w14:textId="77777777" w:rsidR="00FD0753" w:rsidRPr="00FD0753" w:rsidRDefault="00FD0753" w:rsidP="00FD0753">
            <w:pPr>
              <w:pStyle w:val="TableText"/>
            </w:pPr>
            <w:r w:rsidRPr="0018051D">
              <w:t>&lt;Cd&gt;</w:t>
            </w:r>
          </w:p>
        </w:tc>
        <w:tc>
          <w:tcPr>
            <w:tcW w:w="2654" w:type="dxa"/>
          </w:tcPr>
          <w:p w14:paraId="45199A99" w14:textId="77777777" w:rsidR="00FD0753" w:rsidRPr="00FD0753" w:rsidRDefault="00FD0753" w:rsidP="00FD0753">
            <w:pPr>
              <w:pStyle w:val="TableText"/>
            </w:pPr>
            <w:r w:rsidRPr="0018051D">
              <w:t>AM05</w:t>
            </w:r>
          </w:p>
        </w:tc>
      </w:tr>
      <w:tr w:rsidR="00FD0753" w14:paraId="7728B119" w14:textId="77777777" w:rsidTr="000765FB">
        <w:tc>
          <w:tcPr>
            <w:tcW w:w="3226" w:type="dxa"/>
          </w:tcPr>
          <w:p w14:paraId="5635819A" w14:textId="77777777" w:rsidR="00FD0753" w:rsidRPr="00FD0753" w:rsidRDefault="00FD0753" w:rsidP="00FD0753">
            <w:pPr>
              <w:pStyle w:val="TableText"/>
            </w:pPr>
            <w:r w:rsidRPr="0018051D">
              <w:t>OriginalTransactionReference</w:t>
            </w:r>
          </w:p>
        </w:tc>
        <w:tc>
          <w:tcPr>
            <w:tcW w:w="2485" w:type="dxa"/>
          </w:tcPr>
          <w:p w14:paraId="5DB9CF81" w14:textId="77777777" w:rsidR="00FD0753" w:rsidRPr="00FD0753" w:rsidRDefault="00FD0753" w:rsidP="00FD0753">
            <w:pPr>
              <w:pStyle w:val="TableText"/>
            </w:pPr>
            <w:r w:rsidRPr="0018051D">
              <w:t>&lt;OrgnlTxRef&gt;</w:t>
            </w:r>
          </w:p>
        </w:tc>
        <w:tc>
          <w:tcPr>
            <w:tcW w:w="2654" w:type="dxa"/>
          </w:tcPr>
          <w:p w14:paraId="3C5A818C" w14:textId="77777777" w:rsidR="00FD0753" w:rsidRPr="0018051D" w:rsidRDefault="00FD0753" w:rsidP="00FD0753">
            <w:pPr>
              <w:pStyle w:val="TableText"/>
            </w:pPr>
          </w:p>
        </w:tc>
      </w:tr>
      <w:tr w:rsidR="00FD0753" w14:paraId="6AE88BC0" w14:textId="77777777" w:rsidTr="000765FB">
        <w:tc>
          <w:tcPr>
            <w:tcW w:w="3226" w:type="dxa"/>
          </w:tcPr>
          <w:p w14:paraId="6F1EF2BB" w14:textId="77777777" w:rsidR="00FD0753" w:rsidRPr="00FD0753" w:rsidRDefault="00FD0753" w:rsidP="00FD0753">
            <w:pPr>
              <w:pStyle w:val="TableText"/>
            </w:pPr>
            <w:r w:rsidRPr="0018051D">
              <w:t>InterbankSettlementAmount</w:t>
            </w:r>
          </w:p>
        </w:tc>
        <w:tc>
          <w:tcPr>
            <w:tcW w:w="2485" w:type="dxa"/>
          </w:tcPr>
          <w:p w14:paraId="1152EA4B" w14:textId="77777777" w:rsidR="00FD0753" w:rsidRPr="00FD0753" w:rsidRDefault="00FD0753" w:rsidP="00FD0753">
            <w:pPr>
              <w:pStyle w:val="TableText"/>
            </w:pPr>
            <w:r w:rsidRPr="0018051D">
              <w:t>&lt;RtrdIntrBkSttlmAmt&gt;</w:t>
            </w:r>
          </w:p>
        </w:tc>
        <w:tc>
          <w:tcPr>
            <w:tcW w:w="2654" w:type="dxa"/>
          </w:tcPr>
          <w:p w14:paraId="34F30A8D" w14:textId="77777777" w:rsidR="00FD0753" w:rsidRPr="00FD0753" w:rsidRDefault="00FD0753" w:rsidP="00FD0753">
            <w:pPr>
              <w:pStyle w:val="TableText"/>
            </w:pPr>
            <w:r w:rsidRPr="0018051D">
              <w:t>USD 1025</w:t>
            </w:r>
          </w:p>
        </w:tc>
      </w:tr>
      <w:tr w:rsidR="00FD0753" w14:paraId="1C94EC5C" w14:textId="77777777" w:rsidTr="000765FB">
        <w:tc>
          <w:tcPr>
            <w:tcW w:w="3226" w:type="dxa"/>
          </w:tcPr>
          <w:p w14:paraId="76463E5B" w14:textId="77777777" w:rsidR="00FD0753" w:rsidRPr="00FD0753" w:rsidRDefault="00FD0753" w:rsidP="00FD0753">
            <w:pPr>
              <w:pStyle w:val="TableText"/>
            </w:pPr>
            <w:r w:rsidRPr="0018051D">
              <w:t>InterbankSettlementDate</w:t>
            </w:r>
          </w:p>
        </w:tc>
        <w:tc>
          <w:tcPr>
            <w:tcW w:w="2485" w:type="dxa"/>
          </w:tcPr>
          <w:p w14:paraId="7FD321C4" w14:textId="77777777" w:rsidR="00FD0753" w:rsidRPr="00FD0753" w:rsidRDefault="00FD0753" w:rsidP="00FD0753">
            <w:pPr>
              <w:pStyle w:val="TableText"/>
            </w:pPr>
            <w:r w:rsidRPr="0018051D">
              <w:t>&lt;IntrBkSttlmDt&gt;</w:t>
            </w:r>
          </w:p>
        </w:tc>
        <w:tc>
          <w:tcPr>
            <w:tcW w:w="2654" w:type="dxa"/>
          </w:tcPr>
          <w:p w14:paraId="61C34E04" w14:textId="77777777" w:rsidR="00FD0753" w:rsidRPr="00FD0753" w:rsidRDefault="00FD0753" w:rsidP="00FD0753">
            <w:pPr>
              <w:pStyle w:val="TableText"/>
            </w:pPr>
            <w:r>
              <w:t>2015</w:t>
            </w:r>
            <w:r w:rsidRPr="00FD0753">
              <w:t>-06-28</w:t>
            </w:r>
          </w:p>
        </w:tc>
      </w:tr>
      <w:tr w:rsidR="00FD0753" w14:paraId="47B38A9E" w14:textId="77777777" w:rsidTr="000765FB">
        <w:tc>
          <w:tcPr>
            <w:tcW w:w="3226" w:type="dxa"/>
          </w:tcPr>
          <w:p w14:paraId="183C5765" w14:textId="77777777" w:rsidR="00FD0753" w:rsidRPr="00FD0753" w:rsidRDefault="00FD0753" w:rsidP="00FD0753">
            <w:pPr>
              <w:pStyle w:val="TableText"/>
            </w:pPr>
            <w:r w:rsidRPr="0018051D">
              <w:t>RequestedCollectionDate</w:t>
            </w:r>
          </w:p>
        </w:tc>
        <w:tc>
          <w:tcPr>
            <w:tcW w:w="2485" w:type="dxa"/>
          </w:tcPr>
          <w:p w14:paraId="5DF18C97" w14:textId="77777777" w:rsidR="00FD0753" w:rsidRPr="00FD0753" w:rsidRDefault="00FD0753" w:rsidP="00FD0753">
            <w:pPr>
              <w:pStyle w:val="TableText"/>
            </w:pPr>
            <w:r w:rsidRPr="0018051D">
              <w:t>&lt;ReqdColltnDt&gt;</w:t>
            </w:r>
          </w:p>
        </w:tc>
        <w:tc>
          <w:tcPr>
            <w:tcW w:w="2654" w:type="dxa"/>
          </w:tcPr>
          <w:p w14:paraId="16AB60F6" w14:textId="77777777" w:rsidR="00FD0753" w:rsidRPr="00FD0753" w:rsidRDefault="00FD0753" w:rsidP="00FD0753">
            <w:pPr>
              <w:pStyle w:val="TableText"/>
            </w:pPr>
            <w:r>
              <w:t>2015</w:t>
            </w:r>
            <w:r w:rsidRPr="00FD0753">
              <w:t>-07-13</w:t>
            </w:r>
          </w:p>
        </w:tc>
      </w:tr>
      <w:tr w:rsidR="00FD0753" w14:paraId="0B5BBDFB" w14:textId="77777777" w:rsidTr="000765FB">
        <w:tc>
          <w:tcPr>
            <w:tcW w:w="3226" w:type="dxa"/>
          </w:tcPr>
          <w:p w14:paraId="4DD9B3A7" w14:textId="77777777" w:rsidR="00FD0753" w:rsidRPr="00FD0753" w:rsidRDefault="00FD0753" w:rsidP="00FD0753">
            <w:pPr>
              <w:pStyle w:val="TableText"/>
            </w:pPr>
            <w:r w:rsidRPr="0018051D">
              <w:t>MandateRelatedInformation</w:t>
            </w:r>
          </w:p>
        </w:tc>
        <w:tc>
          <w:tcPr>
            <w:tcW w:w="2485" w:type="dxa"/>
          </w:tcPr>
          <w:p w14:paraId="33CDE8DB" w14:textId="77777777" w:rsidR="00FD0753" w:rsidRPr="00FD0753" w:rsidRDefault="00FD0753" w:rsidP="00FD0753">
            <w:pPr>
              <w:pStyle w:val="TableText"/>
            </w:pPr>
            <w:r w:rsidRPr="0018051D">
              <w:t>&lt;MndtRltdInf&gt;</w:t>
            </w:r>
          </w:p>
        </w:tc>
        <w:tc>
          <w:tcPr>
            <w:tcW w:w="2654" w:type="dxa"/>
          </w:tcPr>
          <w:p w14:paraId="7D6AF591" w14:textId="77777777" w:rsidR="00FD0753" w:rsidRPr="0018051D" w:rsidRDefault="00FD0753" w:rsidP="00FD0753">
            <w:pPr>
              <w:pStyle w:val="TableText"/>
            </w:pPr>
          </w:p>
        </w:tc>
      </w:tr>
      <w:tr w:rsidR="00FD0753" w14:paraId="105416ED" w14:textId="77777777" w:rsidTr="000765FB">
        <w:tc>
          <w:tcPr>
            <w:tcW w:w="3226" w:type="dxa"/>
          </w:tcPr>
          <w:p w14:paraId="5993F4DD" w14:textId="77777777" w:rsidR="00FD0753" w:rsidRPr="00FD0753" w:rsidRDefault="00FD0753" w:rsidP="00FD0753">
            <w:pPr>
              <w:pStyle w:val="TableText"/>
            </w:pPr>
            <w:r w:rsidRPr="0018051D">
              <w:t>MandateIdentification</w:t>
            </w:r>
          </w:p>
        </w:tc>
        <w:tc>
          <w:tcPr>
            <w:tcW w:w="2485" w:type="dxa"/>
          </w:tcPr>
          <w:p w14:paraId="1C25A259" w14:textId="77777777" w:rsidR="00FD0753" w:rsidRPr="00FD0753" w:rsidRDefault="00FD0753" w:rsidP="00FD0753">
            <w:pPr>
              <w:pStyle w:val="TableText"/>
            </w:pPr>
            <w:r w:rsidRPr="0018051D">
              <w:t>&lt;MndtId&gt;</w:t>
            </w:r>
          </w:p>
        </w:tc>
        <w:tc>
          <w:tcPr>
            <w:tcW w:w="2654" w:type="dxa"/>
          </w:tcPr>
          <w:p w14:paraId="6AD1DE8F" w14:textId="77777777" w:rsidR="00FD0753" w:rsidRPr="00FD0753" w:rsidRDefault="00FD0753" w:rsidP="00FD0753">
            <w:pPr>
              <w:pStyle w:val="TableText"/>
            </w:pPr>
            <w:r w:rsidRPr="0018051D">
              <w:t>VIRGAY123</w:t>
            </w:r>
          </w:p>
        </w:tc>
      </w:tr>
      <w:tr w:rsidR="00A4796B" w14:paraId="4119B6B6" w14:textId="77777777" w:rsidTr="000765FB">
        <w:tc>
          <w:tcPr>
            <w:tcW w:w="3226" w:type="dxa"/>
          </w:tcPr>
          <w:p w14:paraId="17425623" w14:textId="5A128916" w:rsidR="00A4796B" w:rsidRPr="0018051D" w:rsidRDefault="00A4796B" w:rsidP="00FD0753">
            <w:pPr>
              <w:pStyle w:val="TableText"/>
            </w:pPr>
            <w:r>
              <w:t>DirectDebitMandate</w:t>
            </w:r>
          </w:p>
        </w:tc>
        <w:tc>
          <w:tcPr>
            <w:tcW w:w="2485" w:type="dxa"/>
          </w:tcPr>
          <w:p w14:paraId="66EF3AE7" w14:textId="25EBF440" w:rsidR="00A4796B" w:rsidRPr="0018051D" w:rsidRDefault="00A4796B" w:rsidP="00FD0753">
            <w:pPr>
              <w:pStyle w:val="TableText"/>
            </w:pPr>
            <w:r>
              <w:t>&lt;DrctDbtMndt&gt;</w:t>
            </w:r>
          </w:p>
        </w:tc>
        <w:tc>
          <w:tcPr>
            <w:tcW w:w="2654" w:type="dxa"/>
          </w:tcPr>
          <w:p w14:paraId="02B3A6FC" w14:textId="77777777" w:rsidR="00A4796B" w:rsidRPr="0018051D" w:rsidRDefault="00A4796B" w:rsidP="00FD0753">
            <w:pPr>
              <w:pStyle w:val="TableText"/>
            </w:pPr>
          </w:p>
        </w:tc>
      </w:tr>
      <w:tr w:rsidR="00FD0753" w14:paraId="7EB39443" w14:textId="77777777" w:rsidTr="000765FB">
        <w:tc>
          <w:tcPr>
            <w:tcW w:w="3226" w:type="dxa"/>
          </w:tcPr>
          <w:p w14:paraId="0500490F" w14:textId="77777777" w:rsidR="00FD0753" w:rsidRPr="00FD0753" w:rsidRDefault="00FD0753" w:rsidP="00FD0753">
            <w:pPr>
              <w:pStyle w:val="TableText"/>
            </w:pPr>
            <w:r w:rsidRPr="0018051D">
              <w:t>Debtor</w:t>
            </w:r>
          </w:p>
        </w:tc>
        <w:tc>
          <w:tcPr>
            <w:tcW w:w="2485" w:type="dxa"/>
          </w:tcPr>
          <w:p w14:paraId="76FF7872" w14:textId="77777777" w:rsidR="00FD0753" w:rsidRPr="00FD0753" w:rsidRDefault="00FD0753" w:rsidP="00FD0753">
            <w:pPr>
              <w:pStyle w:val="TableText"/>
            </w:pPr>
            <w:r w:rsidRPr="0018051D">
              <w:t>&lt;Dbtr</w:t>
            </w:r>
            <w:r w:rsidRPr="00FD0753">
              <w:t>&gt;</w:t>
            </w:r>
          </w:p>
        </w:tc>
        <w:tc>
          <w:tcPr>
            <w:tcW w:w="2654" w:type="dxa"/>
          </w:tcPr>
          <w:p w14:paraId="41BCAFDD" w14:textId="77777777" w:rsidR="00FD0753" w:rsidRPr="0018051D" w:rsidRDefault="00FD0753" w:rsidP="00FD0753">
            <w:pPr>
              <w:pStyle w:val="TableText"/>
            </w:pPr>
          </w:p>
        </w:tc>
      </w:tr>
      <w:tr w:rsidR="00FD0753" w14:paraId="6A8966D7" w14:textId="77777777" w:rsidTr="000765FB">
        <w:tc>
          <w:tcPr>
            <w:tcW w:w="3226" w:type="dxa"/>
          </w:tcPr>
          <w:p w14:paraId="4A4BCC85" w14:textId="77777777" w:rsidR="00FD0753" w:rsidRPr="00FD0753" w:rsidRDefault="00FD0753" w:rsidP="00FD0753">
            <w:pPr>
              <w:pStyle w:val="TableText"/>
            </w:pPr>
            <w:r w:rsidRPr="0018051D">
              <w:t>Name</w:t>
            </w:r>
          </w:p>
        </w:tc>
        <w:tc>
          <w:tcPr>
            <w:tcW w:w="2485" w:type="dxa"/>
          </w:tcPr>
          <w:p w14:paraId="58F1DFA9" w14:textId="77777777" w:rsidR="00FD0753" w:rsidRPr="00FD0753" w:rsidRDefault="00FD0753" w:rsidP="00FD0753">
            <w:pPr>
              <w:pStyle w:val="TableText"/>
            </w:pPr>
            <w:r w:rsidRPr="0018051D">
              <w:t>&lt;Nm&gt;</w:t>
            </w:r>
          </w:p>
        </w:tc>
        <w:tc>
          <w:tcPr>
            <w:tcW w:w="2654" w:type="dxa"/>
          </w:tcPr>
          <w:p w14:paraId="521E2BF6" w14:textId="77777777" w:rsidR="00FD0753" w:rsidRPr="00FD0753" w:rsidRDefault="00FD0753" w:rsidP="00FD0753">
            <w:pPr>
              <w:pStyle w:val="TableText"/>
            </w:pPr>
            <w:r w:rsidRPr="0018051D">
              <w:t>Jones</w:t>
            </w:r>
          </w:p>
        </w:tc>
      </w:tr>
      <w:tr w:rsidR="00FD0753" w14:paraId="74BDC6E2" w14:textId="77777777" w:rsidTr="000765FB">
        <w:tc>
          <w:tcPr>
            <w:tcW w:w="3226" w:type="dxa"/>
          </w:tcPr>
          <w:p w14:paraId="343B2437" w14:textId="77777777" w:rsidR="00FD0753" w:rsidRPr="00FD0753" w:rsidRDefault="00FD0753" w:rsidP="00FD0753">
            <w:pPr>
              <w:pStyle w:val="TableText"/>
            </w:pPr>
            <w:r w:rsidRPr="0018051D">
              <w:t>PostalAddress</w:t>
            </w:r>
          </w:p>
        </w:tc>
        <w:tc>
          <w:tcPr>
            <w:tcW w:w="2485" w:type="dxa"/>
          </w:tcPr>
          <w:p w14:paraId="5BE93137" w14:textId="77777777" w:rsidR="00FD0753" w:rsidRPr="00FD0753" w:rsidRDefault="00FD0753" w:rsidP="00FD0753">
            <w:pPr>
              <w:pStyle w:val="TableText"/>
            </w:pPr>
            <w:r w:rsidRPr="0018051D">
              <w:t>&lt;PstlAdr&gt;</w:t>
            </w:r>
          </w:p>
        </w:tc>
        <w:tc>
          <w:tcPr>
            <w:tcW w:w="2654" w:type="dxa"/>
          </w:tcPr>
          <w:p w14:paraId="1C11DFA7" w14:textId="77777777" w:rsidR="00FD0753" w:rsidRPr="0018051D" w:rsidRDefault="00FD0753" w:rsidP="00FD0753">
            <w:pPr>
              <w:pStyle w:val="TableText"/>
            </w:pPr>
          </w:p>
        </w:tc>
      </w:tr>
      <w:tr w:rsidR="00FD0753" w14:paraId="5322FAE0" w14:textId="77777777" w:rsidTr="000765FB">
        <w:tc>
          <w:tcPr>
            <w:tcW w:w="3226" w:type="dxa"/>
          </w:tcPr>
          <w:p w14:paraId="2F83B54D" w14:textId="77777777" w:rsidR="00FD0753" w:rsidRPr="00FD0753" w:rsidRDefault="00FD0753" w:rsidP="00FD0753">
            <w:pPr>
              <w:pStyle w:val="TableText"/>
            </w:pPr>
            <w:r w:rsidRPr="0018051D">
              <w:t>StreetName</w:t>
            </w:r>
          </w:p>
        </w:tc>
        <w:tc>
          <w:tcPr>
            <w:tcW w:w="2485" w:type="dxa"/>
          </w:tcPr>
          <w:p w14:paraId="6ACF25B5" w14:textId="77777777" w:rsidR="00FD0753" w:rsidRPr="00FD0753" w:rsidRDefault="00FD0753" w:rsidP="00FD0753">
            <w:pPr>
              <w:pStyle w:val="TableText"/>
            </w:pPr>
            <w:r w:rsidRPr="0018051D">
              <w:t>&lt;StrtNm&gt;</w:t>
            </w:r>
          </w:p>
        </w:tc>
        <w:tc>
          <w:tcPr>
            <w:tcW w:w="2654" w:type="dxa"/>
          </w:tcPr>
          <w:p w14:paraId="27E68FAF" w14:textId="77777777" w:rsidR="00FD0753" w:rsidRPr="00FD0753" w:rsidRDefault="00FD0753" w:rsidP="00FD0753">
            <w:pPr>
              <w:pStyle w:val="TableText"/>
            </w:pPr>
            <w:r w:rsidRPr="0018051D">
              <w:t>Hudson Street</w:t>
            </w:r>
          </w:p>
        </w:tc>
      </w:tr>
      <w:tr w:rsidR="00FD0753" w14:paraId="0D02825C" w14:textId="77777777" w:rsidTr="000765FB">
        <w:tc>
          <w:tcPr>
            <w:tcW w:w="3226" w:type="dxa"/>
          </w:tcPr>
          <w:p w14:paraId="7FFF3618" w14:textId="77777777" w:rsidR="00FD0753" w:rsidRPr="00FD0753" w:rsidRDefault="00FD0753" w:rsidP="00FD0753">
            <w:pPr>
              <w:pStyle w:val="TableText"/>
            </w:pPr>
            <w:r w:rsidRPr="0018051D">
              <w:t>BuildingNumber</w:t>
            </w:r>
          </w:p>
        </w:tc>
        <w:tc>
          <w:tcPr>
            <w:tcW w:w="2485" w:type="dxa"/>
          </w:tcPr>
          <w:p w14:paraId="7CCB24EF" w14:textId="77777777" w:rsidR="00FD0753" w:rsidRPr="00FD0753" w:rsidRDefault="00FD0753" w:rsidP="00FD0753">
            <w:pPr>
              <w:pStyle w:val="TableText"/>
            </w:pPr>
            <w:r w:rsidRPr="0018051D">
              <w:t>&lt;BldgNb&gt;</w:t>
            </w:r>
          </w:p>
        </w:tc>
        <w:tc>
          <w:tcPr>
            <w:tcW w:w="2654" w:type="dxa"/>
          </w:tcPr>
          <w:p w14:paraId="1854EC86" w14:textId="77777777" w:rsidR="00FD0753" w:rsidRPr="00FD0753" w:rsidRDefault="00FD0753" w:rsidP="00FD0753">
            <w:pPr>
              <w:pStyle w:val="TableText"/>
            </w:pPr>
            <w:r w:rsidRPr="0018051D">
              <w:t>19</w:t>
            </w:r>
          </w:p>
        </w:tc>
      </w:tr>
      <w:tr w:rsidR="00FD0753" w14:paraId="7C7A1A7F" w14:textId="77777777" w:rsidTr="000765FB">
        <w:tc>
          <w:tcPr>
            <w:tcW w:w="3226" w:type="dxa"/>
          </w:tcPr>
          <w:p w14:paraId="344FC74F" w14:textId="77777777" w:rsidR="00FD0753" w:rsidRPr="00FD0753" w:rsidRDefault="00FD0753" w:rsidP="00FD0753">
            <w:pPr>
              <w:pStyle w:val="TableText"/>
            </w:pPr>
            <w:r w:rsidRPr="0018051D">
              <w:t>PostCode</w:t>
            </w:r>
          </w:p>
        </w:tc>
        <w:tc>
          <w:tcPr>
            <w:tcW w:w="2485" w:type="dxa"/>
          </w:tcPr>
          <w:p w14:paraId="739DEAE7" w14:textId="77777777" w:rsidR="00FD0753" w:rsidRPr="00FD0753" w:rsidRDefault="00FD0753" w:rsidP="00FD0753">
            <w:pPr>
              <w:pStyle w:val="TableText"/>
            </w:pPr>
            <w:r w:rsidRPr="0018051D">
              <w:t>&lt;PstCd&gt;</w:t>
            </w:r>
          </w:p>
        </w:tc>
        <w:tc>
          <w:tcPr>
            <w:tcW w:w="2654" w:type="dxa"/>
          </w:tcPr>
          <w:p w14:paraId="0C498B85" w14:textId="77777777" w:rsidR="00FD0753" w:rsidRPr="00FD0753" w:rsidRDefault="00FD0753" w:rsidP="00FD0753">
            <w:pPr>
              <w:pStyle w:val="TableText"/>
            </w:pPr>
            <w:r w:rsidRPr="0018051D">
              <w:t>NJ 07302</w:t>
            </w:r>
          </w:p>
        </w:tc>
      </w:tr>
      <w:tr w:rsidR="00FD0753" w14:paraId="3D56F661" w14:textId="77777777" w:rsidTr="000765FB">
        <w:tc>
          <w:tcPr>
            <w:tcW w:w="3226" w:type="dxa"/>
          </w:tcPr>
          <w:p w14:paraId="73576847" w14:textId="77777777" w:rsidR="00FD0753" w:rsidRPr="00FD0753" w:rsidRDefault="00FD0753" w:rsidP="00FD0753">
            <w:pPr>
              <w:pStyle w:val="TableText"/>
            </w:pPr>
            <w:r w:rsidRPr="0018051D">
              <w:t>TownName</w:t>
            </w:r>
          </w:p>
        </w:tc>
        <w:tc>
          <w:tcPr>
            <w:tcW w:w="2485" w:type="dxa"/>
          </w:tcPr>
          <w:p w14:paraId="7B486C71" w14:textId="77777777" w:rsidR="00FD0753" w:rsidRPr="00FD0753" w:rsidRDefault="00FD0753" w:rsidP="00FD0753">
            <w:pPr>
              <w:pStyle w:val="TableText"/>
            </w:pPr>
            <w:r w:rsidRPr="0018051D">
              <w:t>&lt;TwnNm&gt;</w:t>
            </w:r>
          </w:p>
        </w:tc>
        <w:tc>
          <w:tcPr>
            <w:tcW w:w="2654" w:type="dxa"/>
          </w:tcPr>
          <w:p w14:paraId="2475269C" w14:textId="77777777" w:rsidR="00FD0753" w:rsidRPr="00FD0753" w:rsidRDefault="00FD0753" w:rsidP="00FD0753">
            <w:pPr>
              <w:pStyle w:val="TableText"/>
            </w:pPr>
            <w:r w:rsidRPr="0018051D">
              <w:t>Jersey City</w:t>
            </w:r>
          </w:p>
        </w:tc>
      </w:tr>
      <w:tr w:rsidR="00FD0753" w14:paraId="0EA35F5A" w14:textId="77777777" w:rsidTr="000765FB">
        <w:tc>
          <w:tcPr>
            <w:tcW w:w="3226" w:type="dxa"/>
          </w:tcPr>
          <w:p w14:paraId="4C36BA8F" w14:textId="77777777" w:rsidR="00FD0753" w:rsidRPr="00FD0753" w:rsidRDefault="00FD0753" w:rsidP="00FD0753">
            <w:pPr>
              <w:pStyle w:val="TableText"/>
            </w:pPr>
            <w:r w:rsidRPr="0018051D">
              <w:t>Country</w:t>
            </w:r>
          </w:p>
        </w:tc>
        <w:tc>
          <w:tcPr>
            <w:tcW w:w="2485" w:type="dxa"/>
          </w:tcPr>
          <w:p w14:paraId="6A9FD930" w14:textId="77777777" w:rsidR="00FD0753" w:rsidRPr="00FD0753" w:rsidRDefault="00FD0753" w:rsidP="00FD0753">
            <w:pPr>
              <w:pStyle w:val="TableText"/>
            </w:pPr>
            <w:r w:rsidRPr="0018051D">
              <w:t>&lt;Ctry&gt;</w:t>
            </w:r>
          </w:p>
        </w:tc>
        <w:tc>
          <w:tcPr>
            <w:tcW w:w="2654" w:type="dxa"/>
          </w:tcPr>
          <w:p w14:paraId="115BED18" w14:textId="77777777" w:rsidR="00FD0753" w:rsidRPr="00FD0753" w:rsidRDefault="00FD0753" w:rsidP="00FD0753">
            <w:pPr>
              <w:pStyle w:val="TableText"/>
            </w:pPr>
            <w:r w:rsidRPr="0018051D">
              <w:t>US</w:t>
            </w:r>
          </w:p>
        </w:tc>
      </w:tr>
      <w:tr w:rsidR="00FD0753" w14:paraId="3BAF6BBD" w14:textId="77777777" w:rsidTr="000765FB">
        <w:tc>
          <w:tcPr>
            <w:tcW w:w="3226" w:type="dxa"/>
          </w:tcPr>
          <w:p w14:paraId="2C8DCAED" w14:textId="77777777" w:rsidR="00FD0753" w:rsidRPr="00FD0753" w:rsidRDefault="00FD0753" w:rsidP="00FD0753">
            <w:pPr>
              <w:pStyle w:val="TableText"/>
            </w:pPr>
            <w:r w:rsidRPr="0018051D">
              <w:t>Creditor</w:t>
            </w:r>
          </w:p>
        </w:tc>
        <w:tc>
          <w:tcPr>
            <w:tcW w:w="2485" w:type="dxa"/>
          </w:tcPr>
          <w:p w14:paraId="56AEA7A9" w14:textId="77777777" w:rsidR="00FD0753" w:rsidRPr="00FD0753" w:rsidRDefault="00FD0753" w:rsidP="00FD0753">
            <w:pPr>
              <w:pStyle w:val="TableText"/>
            </w:pPr>
            <w:r w:rsidRPr="0018051D">
              <w:t>&lt;Cdtr&gt;</w:t>
            </w:r>
          </w:p>
        </w:tc>
        <w:tc>
          <w:tcPr>
            <w:tcW w:w="2654" w:type="dxa"/>
          </w:tcPr>
          <w:p w14:paraId="0562D5C4" w14:textId="77777777" w:rsidR="00FD0753" w:rsidRPr="00FD0753" w:rsidRDefault="00FD0753" w:rsidP="00FD0753">
            <w:pPr>
              <w:pStyle w:val="TableText"/>
            </w:pPr>
            <w:r w:rsidRPr="0018051D">
              <w:t>Virgay</w:t>
            </w:r>
          </w:p>
        </w:tc>
      </w:tr>
      <w:tr w:rsidR="00FD0753" w14:paraId="504394A3" w14:textId="77777777" w:rsidTr="000765FB">
        <w:tc>
          <w:tcPr>
            <w:tcW w:w="3226" w:type="dxa"/>
          </w:tcPr>
          <w:p w14:paraId="53C4F997" w14:textId="77777777" w:rsidR="00FD0753" w:rsidRPr="00FD0753" w:rsidRDefault="00FD0753" w:rsidP="00FD0753">
            <w:pPr>
              <w:pStyle w:val="TableText"/>
            </w:pPr>
            <w:r w:rsidRPr="0018051D">
              <w:t>Name</w:t>
            </w:r>
          </w:p>
        </w:tc>
        <w:tc>
          <w:tcPr>
            <w:tcW w:w="2485" w:type="dxa"/>
          </w:tcPr>
          <w:p w14:paraId="46A7FE15" w14:textId="77777777" w:rsidR="00FD0753" w:rsidRPr="00FD0753" w:rsidRDefault="00FD0753" w:rsidP="00FD0753">
            <w:pPr>
              <w:pStyle w:val="TableText"/>
            </w:pPr>
            <w:r w:rsidRPr="0018051D">
              <w:t>&lt;Name&gt;</w:t>
            </w:r>
          </w:p>
        </w:tc>
        <w:tc>
          <w:tcPr>
            <w:tcW w:w="2654" w:type="dxa"/>
          </w:tcPr>
          <w:p w14:paraId="35CB3882" w14:textId="77777777" w:rsidR="00FD0753" w:rsidRPr="0018051D" w:rsidRDefault="00FD0753" w:rsidP="00FD0753">
            <w:pPr>
              <w:pStyle w:val="TableText"/>
            </w:pPr>
          </w:p>
        </w:tc>
      </w:tr>
      <w:tr w:rsidR="00FD0753" w14:paraId="34042E49" w14:textId="77777777" w:rsidTr="000765FB">
        <w:tc>
          <w:tcPr>
            <w:tcW w:w="3226" w:type="dxa"/>
          </w:tcPr>
          <w:p w14:paraId="4BAA2102" w14:textId="77777777" w:rsidR="00FD0753" w:rsidRPr="00FD0753" w:rsidRDefault="00FD0753" w:rsidP="00FD0753">
            <w:pPr>
              <w:pStyle w:val="TableText"/>
            </w:pPr>
            <w:r w:rsidRPr="0018051D">
              <w:t>PostalAddress</w:t>
            </w:r>
          </w:p>
        </w:tc>
        <w:tc>
          <w:tcPr>
            <w:tcW w:w="2485" w:type="dxa"/>
          </w:tcPr>
          <w:p w14:paraId="58C123DD" w14:textId="77777777" w:rsidR="00FD0753" w:rsidRPr="00FD0753" w:rsidRDefault="00FD0753" w:rsidP="00FD0753">
            <w:pPr>
              <w:pStyle w:val="TableText"/>
            </w:pPr>
            <w:r w:rsidRPr="0018051D">
              <w:t>&lt;PstlAdr&gt;</w:t>
            </w:r>
          </w:p>
        </w:tc>
        <w:tc>
          <w:tcPr>
            <w:tcW w:w="2654" w:type="dxa"/>
          </w:tcPr>
          <w:p w14:paraId="0489C2D6" w14:textId="77777777" w:rsidR="00FD0753" w:rsidRPr="0018051D" w:rsidRDefault="00FD0753" w:rsidP="00FD0753">
            <w:pPr>
              <w:pStyle w:val="TableText"/>
            </w:pPr>
          </w:p>
        </w:tc>
      </w:tr>
      <w:tr w:rsidR="00FD0753" w14:paraId="363D5206" w14:textId="77777777" w:rsidTr="000765FB">
        <w:tc>
          <w:tcPr>
            <w:tcW w:w="3226" w:type="dxa"/>
          </w:tcPr>
          <w:p w14:paraId="1F70763F" w14:textId="77777777" w:rsidR="00FD0753" w:rsidRPr="00FD0753" w:rsidRDefault="00FD0753" w:rsidP="00FD0753">
            <w:pPr>
              <w:pStyle w:val="TableText"/>
            </w:pPr>
            <w:r w:rsidRPr="0018051D">
              <w:t>StreetName</w:t>
            </w:r>
          </w:p>
        </w:tc>
        <w:tc>
          <w:tcPr>
            <w:tcW w:w="2485" w:type="dxa"/>
          </w:tcPr>
          <w:p w14:paraId="38750C8E" w14:textId="77777777" w:rsidR="00FD0753" w:rsidRPr="00FD0753" w:rsidRDefault="00FD0753" w:rsidP="00FD0753">
            <w:pPr>
              <w:pStyle w:val="TableText"/>
            </w:pPr>
            <w:r w:rsidRPr="0018051D">
              <w:t>&lt;StrtNm&gt;</w:t>
            </w:r>
          </w:p>
        </w:tc>
        <w:tc>
          <w:tcPr>
            <w:tcW w:w="2654" w:type="dxa"/>
          </w:tcPr>
          <w:p w14:paraId="7D6F69DE" w14:textId="77777777" w:rsidR="00FD0753" w:rsidRPr="00FD0753" w:rsidRDefault="00FD0753" w:rsidP="00FD0753">
            <w:pPr>
              <w:pStyle w:val="TableText"/>
            </w:pPr>
            <w:r w:rsidRPr="0018051D">
              <w:t>Virginia Lane</w:t>
            </w:r>
          </w:p>
        </w:tc>
      </w:tr>
      <w:tr w:rsidR="00FD0753" w14:paraId="7DCF3888" w14:textId="77777777" w:rsidTr="000765FB">
        <w:tc>
          <w:tcPr>
            <w:tcW w:w="3226" w:type="dxa"/>
          </w:tcPr>
          <w:p w14:paraId="69808B11" w14:textId="77777777" w:rsidR="00FD0753" w:rsidRPr="00FD0753" w:rsidRDefault="00FD0753" w:rsidP="00FD0753">
            <w:pPr>
              <w:pStyle w:val="TableText"/>
            </w:pPr>
            <w:r w:rsidRPr="0018051D">
              <w:t>BuildingNumber</w:t>
            </w:r>
          </w:p>
        </w:tc>
        <w:tc>
          <w:tcPr>
            <w:tcW w:w="2485" w:type="dxa"/>
          </w:tcPr>
          <w:p w14:paraId="0363F1AF" w14:textId="77777777" w:rsidR="00FD0753" w:rsidRPr="00FD0753" w:rsidRDefault="00FD0753" w:rsidP="00FD0753">
            <w:pPr>
              <w:pStyle w:val="TableText"/>
            </w:pPr>
            <w:r w:rsidRPr="0018051D">
              <w:t>&lt;BldgNb&gt;</w:t>
            </w:r>
          </w:p>
        </w:tc>
        <w:tc>
          <w:tcPr>
            <w:tcW w:w="2654" w:type="dxa"/>
          </w:tcPr>
          <w:p w14:paraId="2C3B6645" w14:textId="77777777" w:rsidR="00FD0753" w:rsidRPr="00FD0753" w:rsidRDefault="00FD0753" w:rsidP="00FD0753">
            <w:pPr>
              <w:pStyle w:val="TableText"/>
            </w:pPr>
            <w:r w:rsidRPr="0018051D">
              <w:t>36</w:t>
            </w:r>
          </w:p>
        </w:tc>
      </w:tr>
      <w:tr w:rsidR="00FD0753" w14:paraId="04B4E9A2" w14:textId="77777777" w:rsidTr="000765FB">
        <w:tc>
          <w:tcPr>
            <w:tcW w:w="3226" w:type="dxa"/>
          </w:tcPr>
          <w:p w14:paraId="11B8C6F3" w14:textId="77777777" w:rsidR="00FD0753" w:rsidRPr="00FD0753" w:rsidRDefault="00FD0753" w:rsidP="00FD0753">
            <w:pPr>
              <w:pStyle w:val="TableText"/>
            </w:pPr>
            <w:r w:rsidRPr="0018051D">
              <w:t>PostCode</w:t>
            </w:r>
          </w:p>
        </w:tc>
        <w:tc>
          <w:tcPr>
            <w:tcW w:w="2485" w:type="dxa"/>
          </w:tcPr>
          <w:p w14:paraId="78B51065" w14:textId="77777777" w:rsidR="00FD0753" w:rsidRPr="00FD0753" w:rsidRDefault="00FD0753" w:rsidP="00FD0753">
            <w:pPr>
              <w:pStyle w:val="TableText"/>
            </w:pPr>
            <w:r w:rsidRPr="0018051D">
              <w:t>&lt;PstCd&gt;</w:t>
            </w:r>
          </w:p>
        </w:tc>
        <w:tc>
          <w:tcPr>
            <w:tcW w:w="2654" w:type="dxa"/>
          </w:tcPr>
          <w:p w14:paraId="5542F4C4" w14:textId="77777777" w:rsidR="00FD0753" w:rsidRPr="00FD0753" w:rsidRDefault="00FD0753" w:rsidP="00FD0753">
            <w:pPr>
              <w:pStyle w:val="TableText"/>
            </w:pPr>
            <w:r w:rsidRPr="0018051D">
              <w:t>NJ 07311</w:t>
            </w:r>
          </w:p>
        </w:tc>
      </w:tr>
      <w:tr w:rsidR="00FD0753" w14:paraId="455987AB" w14:textId="77777777" w:rsidTr="000765FB">
        <w:tc>
          <w:tcPr>
            <w:tcW w:w="3226" w:type="dxa"/>
          </w:tcPr>
          <w:p w14:paraId="2B73AAF1" w14:textId="77777777" w:rsidR="00FD0753" w:rsidRPr="00FD0753" w:rsidRDefault="00FD0753" w:rsidP="00FD0753">
            <w:pPr>
              <w:pStyle w:val="TableText"/>
            </w:pPr>
            <w:r w:rsidRPr="0018051D">
              <w:t>TownName</w:t>
            </w:r>
          </w:p>
        </w:tc>
        <w:tc>
          <w:tcPr>
            <w:tcW w:w="2485" w:type="dxa"/>
          </w:tcPr>
          <w:p w14:paraId="0F71B725" w14:textId="77777777" w:rsidR="00FD0753" w:rsidRPr="00FD0753" w:rsidRDefault="00FD0753" w:rsidP="00FD0753">
            <w:pPr>
              <w:pStyle w:val="TableText"/>
            </w:pPr>
            <w:r w:rsidRPr="0018051D">
              <w:t>&lt;TwnNm&gt;</w:t>
            </w:r>
          </w:p>
        </w:tc>
        <w:tc>
          <w:tcPr>
            <w:tcW w:w="2654" w:type="dxa"/>
          </w:tcPr>
          <w:p w14:paraId="188BC6E2" w14:textId="77777777" w:rsidR="00FD0753" w:rsidRPr="00FD0753" w:rsidRDefault="00FD0753" w:rsidP="00FD0753">
            <w:pPr>
              <w:pStyle w:val="TableText"/>
            </w:pPr>
            <w:r w:rsidRPr="0018051D">
              <w:t>Jersey City</w:t>
            </w:r>
          </w:p>
        </w:tc>
      </w:tr>
      <w:tr w:rsidR="00FD0753" w14:paraId="2914DE61" w14:textId="77777777" w:rsidTr="000765FB">
        <w:tc>
          <w:tcPr>
            <w:tcW w:w="3226" w:type="dxa"/>
          </w:tcPr>
          <w:p w14:paraId="16B69479" w14:textId="77777777" w:rsidR="00FD0753" w:rsidRPr="00FD0753" w:rsidRDefault="00FD0753" w:rsidP="00FD0753">
            <w:pPr>
              <w:pStyle w:val="TableText"/>
            </w:pPr>
            <w:r w:rsidRPr="0018051D">
              <w:t>Country</w:t>
            </w:r>
          </w:p>
        </w:tc>
        <w:tc>
          <w:tcPr>
            <w:tcW w:w="2485" w:type="dxa"/>
          </w:tcPr>
          <w:p w14:paraId="756AA844" w14:textId="77777777" w:rsidR="00FD0753" w:rsidRPr="00FD0753" w:rsidRDefault="00FD0753" w:rsidP="00FD0753">
            <w:pPr>
              <w:pStyle w:val="TableText"/>
            </w:pPr>
            <w:r w:rsidRPr="0018051D">
              <w:t>&lt;Ctry&gt;</w:t>
            </w:r>
          </w:p>
        </w:tc>
        <w:tc>
          <w:tcPr>
            <w:tcW w:w="2654" w:type="dxa"/>
          </w:tcPr>
          <w:p w14:paraId="17C62F64" w14:textId="77777777" w:rsidR="00FD0753" w:rsidRPr="00FD0753" w:rsidRDefault="00FD0753" w:rsidP="00FD0753">
            <w:pPr>
              <w:pStyle w:val="TableText"/>
            </w:pPr>
            <w:r w:rsidRPr="0018051D">
              <w:t>US</w:t>
            </w:r>
          </w:p>
        </w:tc>
      </w:tr>
    </w:tbl>
    <w:p w14:paraId="20A3FAEB" w14:textId="77777777" w:rsidR="00FD0753" w:rsidRPr="00932B9A" w:rsidRDefault="00FD0753" w:rsidP="00FD0753">
      <w:pPr>
        <w:pStyle w:val="BlockLabelBeforeXML"/>
      </w:pPr>
      <w:r w:rsidRPr="00932B9A">
        <w:t>Message Instance</w:t>
      </w:r>
    </w:p>
    <w:p w14:paraId="22BDD1DE" w14:textId="77777777" w:rsidR="00C3153A" w:rsidRPr="00C3153A" w:rsidRDefault="00C3153A" w:rsidP="005B0FC9">
      <w:pPr>
        <w:pStyle w:val="XMLCode"/>
      </w:pPr>
      <w:r w:rsidRPr="00C3153A">
        <w:t>&lt;FIToFIPmtStsRpt&gt;</w:t>
      </w:r>
    </w:p>
    <w:p w14:paraId="6728F143" w14:textId="77777777" w:rsidR="00C3153A" w:rsidRPr="00C3153A" w:rsidRDefault="00C3153A" w:rsidP="005B0FC9">
      <w:pPr>
        <w:pStyle w:val="XMLCode"/>
      </w:pPr>
      <w:r w:rsidRPr="00C3153A">
        <w:tab/>
        <w:t>&lt;GrpHdr&gt;</w:t>
      </w:r>
    </w:p>
    <w:p w14:paraId="28BC7959" w14:textId="77777777" w:rsidR="00C3153A" w:rsidRPr="00C3153A" w:rsidRDefault="00C3153A" w:rsidP="005B0FC9">
      <w:pPr>
        <w:pStyle w:val="XMLCode"/>
      </w:pPr>
      <w:r w:rsidRPr="00C3153A">
        <w:tab/>
      </w:r>
      <w:r w:rsidRPr="00C3153A">
        <w:tab/>
        <w:t>&lt;MsgId&gt;ABABUS23-STATUS-456/04&lt;/MsgId&gt;</w:t>
      </w:r>
    </w:p>
    <w:p w14:paraId="61881549" w14:textId="77777777" w:rsidR="00C3153A" w:rsidRPr="00C3153A" w:rsidRDefault="00C3153A" w:rsidP="005B0FC9">
      <w:pPr>
        <w:pStyle w:val="XMLCode"/>
      </w:pPr>
      <w:r w:rsidRPr="00C3153A">
        <w:tab/>
      </w:r>
      <w:r w:rsidRPr="00C3153A">
        <w:tab/>
        <w:t>&lt;CreDtTm&gt;2015-06-29T09:56:00&lt;/CreDtTm&gt;</w:t>
      </w:r>
    </w:p>
    <w:p w14:paraId="3CA57613" w14:textId="77777777" w:rsidR="00C3153A" w:rsidRPr="00C3153A" w:rsidRDefault="00C3153A" w:rsidP="005B0FC9">
      <w:pPr>
        <w:pStyle w:val="XMLCode"/>
      </w:pPr>
      <w:r w:rsidRPr="00C3153A">
        <w:tab/>
      </w:r>
      <w:r w:rsidRPr="00C3153A">
        <w:tab/>
        <w:t>&lt;InstgAgt&gt;</w:t>
      </w:r>
    </w:p>
    <w:p w14:paraId="32AF879A" w14:textId="77777777" w:rsidR="00C3153A" w:rsidRPr="00C3153A" w:rsidRDefault="00C3153A" w:rsidP="005B0FC9">
      <w:pPr>
        <w:pStyle w:val="XMLCode"/>
      </w:pPr>
      <w:r w:rsidRPr="00C3153A">
        <w:tab/>
      </w:r>
      <w:r w:rsidRPr="00C3153A">
        <w:tab/>
      </w:r>
      <w:r w:rsidRPr="00C3153A">
        <w:tab/>
        <w:t>&lt;FinInstnId&gt;</w:t>
      </w:r>
    </w:p>
    <w:p w14:paraId="12F1EA7A" w14:textId="77777777" w:rsidR="00C3153A" w:rsidRPr="00C3153A" w:rsidRDefault="00C3153A" w:rsidP="005B0FC9">
      <w:pPr>
        <w:pStyle w:val="XMLCode"/>
      </w:pPr>
      <w:r w:rsidRPr="00C3153A">
        <w:tab/>
      </w:r>
      <w:r w:rsidRPr="00C3153A">
        <w:tab/>
      </w:r>
      <w:r w:rsidRPr="00C3153A">
        <w:tab/>
      </w:r>
      <w:r w:rsidRPr="00C3153A">
        <w:tab/>
        <w:t>&lt;BICFI&gt;ABABUS23&lt;/BICFI&gt;</w:t>
      </w:r>
    </w:p>
    <w:p w14:paraId="65BD0164" w14:textId="77777777" w:rsidR="00C3153A" w:rsidRPr="00C3153A" w:rsidRDefault="00C3153A" w:rsidP="005B0FC9">
      <w:pPr>
        <w:pStyle w:val="XMLCode"/>
      </w:pPr>
      <w:r w:rsidRPr="00C3153A">
        <w:tab/>
      </w:r>
      <w:r w:rsidRPr="00C3153A">
        <w:tab/>
      </w:r>
      <w:r w:rsidRPr="00C3153A">
        <w:tab/>
        <w:t>&lt;/FinInstnId&gt;</w:t>
      </w:r>
    </w:p>
    <w:p w14:paraId="1EEB4693" w14:textId="77777777" w:rsidR="00C3153A" w:rsidRPr="00C3153A" w:rsidRDefault="00C3153A" w:rsidP="005B0FC9">
      <w:pPr>
        <w:pStyle w:val="XMLCode"/>
      </w:pPr>
      <w:r w:rsidRPr="00C3153A">
        <w:tab/>
      </w:r>
      <w:r w:rsidRPr="00C3153A">
        <w:tab/>
        <w:t>&lt;/InstgAgt&gt;</w:t>
      </w:r>
    </w:p>
    <w:p w14:paraId="42FF48CC" w14:textId="77777777" w:rsidR="00C3153A" w:rsidRPr="00C3153A" w:rsidRDefault="00C3153A" w:rsidP="005B0FC9">
      <w:pPr>
        <w:pStyle w:val="XMLCode"/>
      </w:pPr>
      <w:r w:rsidRPr="00C3153A">
        <w:tab/>
      </w:r>
      <w:r w:rsidRPr="00C3153A">
        <w:tab/>
        <w:t>&lt;InstdAgt&gt;</w:t>
      </w:r>
    </w:p>
    <w:p w14:paraId="56989A51" w14:textId="77777777" w:rsidR="00C3153A" w:rsidRPr="00C3153A" w:rsidRDefault="00C3153A" w:rsidP="005B0FC9">
      <w:pPr>
        <w:pStyle w:val="XMLCode"/>
      </w:pPr>
      <w:r w:rsidRPr="00C3153A">
        <w:tab/>
      </w:r>
      <w:r w:rsidRPr="00C3153A">
        <w:tab/>
      </w:r>
      <w:r w:rsidRPr="00C3153A">
        <w:tab/>
        <w:t>&lt;FinInstnId&gt;</w:t>
      </w:r>
    </w:p>
    <w:p w14:paraId="3764F7F5" w14:textId="77777777" w:rsidR="00C3153A" w:rsidRPr="00C3153A" w:rsidRDefault="00C3153A" w:rsidP="005B0FC9">
      <w:pPr>
        <w:pStyle w:val="XMLCode"/>
      </w:pPr>
      <w:r w:rsidRPr="00C3153A">
        <w:tab/>
      </w:r>
      <w:r w:rsidRPr="00C3153A">
        <w:tab/>
      </w:r>
      <w:r w:rsidRPr="00C3153A">
        <w:tab/>
      </w:r>
      <w:r w:rsidRPr="00C3153A">
        <w:tab/>
        <w:t>&lt;BICFI&gt;AAAAUS29&lt;/BICFI&gt;</w:t>
      </w:r>
    </w:p>
    <w:p w14:paraId="37894660" w14:textId="77777777" w:rsidR="00C3153A" w:rsidRPr="00C3153A" w:rsidRDefault="00C3153A" w:rsidP="005B0FC9">
      <w:pPr>
        <w:pStyle w:val="XMLCode"/>
      </w:pPr>
      <w:r w:rsidRPr="00C3153A">
        <w:lastRenderedPageBreak/>
        <w:tab/>
      </w:r>
      <w:r w:rsidRPr="00C3153A">
        <w:tab/>
      </w:r>
      <w:r w:rsidRPr="00C3153A">
        <w:tab/>
        <w:t>&lt;/FinInstnId&gt;</w:t>
      </w:r>
    </w:p>
    <w:p w14:paraId="285D9895" w14:textId="77777777" w:rsidR="00C3153A" w:rsidRPr="00C3153A" w:rsidRDefault="00C3153A" w:rsidP="005B0FC9">
      <w:pPr>
        <w:pStyle w:val="XMLCode"/>
      </w:pPr>
      <w:r w:rsidRPr="00C3153A">
        <w:tab/>
      </w:r>
      <w:r w:rsidRPr="00C3153A">
        <w:tab/>
        <w:t>&lt;/InstdAgt&gt;</w:t>
      </w:r>
    </w:p>
    <w:p w14:paraId="29B35F73" w14:textId="77777777" w:rsidR="00C3153A" w:rsidRPr="00C3153A" w:rsidRDefault="00C3153A" w:rsidP="005B0FC9">
      <w:pPr>
        <w:pStyle w:val="XMLCode"/>
      </w:pPr>
      <w:r w:rsidRPr="00C3153A">
        <w:tab/>
        <w:t>&lt;/GrpHdr&gt;</w:t>
      </w:r>
    </w:p>
    <w:p w14:paraId="61619804" w14:textId="77777777" w:rsidR="00C3153A" w:rsidRPr="00C3153A" w:rsidRDefault="00C3153A" w:rsidP="005B0FC9">
      <w:pPr>
        <w:pStyle w:val="XMLCode"/>
      </w:pPr>
      <w:r w:rsidRPr="00C3153A">
        <w:tab/>
        <w:t>&lt;OrgnlGrpInfAndSts&gt;</w:t>
      </w:r>
    </w:p>
    <w:p w14:paraId="7811B81A" w14:textId="77777777" w:rsidR="00C3153A" w:rsidRPr="00C3153A" w:rsidRDefault="00C3153A" w:rsidP="005B0FC9">
      <w:pPr>
        <w:pStyle w:val="XMLCode"/>
      </w:pPr>
      <w:r w:rsidRPr="00C3153A">
        <w:tab/>
      </w:r>
      <w:r w:rsidRPr="00C3153A">
        <w:tab/>
        <w:t>&lt;OrgnlMsgId&gt;AAAA100628-123v&lt;/OrgnlMsgId&gt;</w:t>
      </w:r>
    </w:p>
    <w:p w14:paraId="5AD0B7CD" w14:textId="391C3A85" w:rsidR="00C3153A" w:rsidRPr="00C3153A" w:rsidRDefault="00C3153A" w:rsidP="005B0FC9">
      <w:pPr>
        <w:pStyle w:val="XMLCode"/>
      </w:pPr>
      <w:r w:rsidRPr="00C3153A">
        <w:tab/>
      </w:r>
      <w:r w:rsidRPr="00C3153A">
        <w:tab/>
        <w:t>&lt;OrgnlMsgNmId&gt;pacs.003.001.</w:t>
      </w:r>
      <w:r w:rsidR="00D5218D">
        <w:t>11</w:t>
      </w:r>
      <w:r w:rsidRPr="00C3153A">
        <w:t>&lt;/OrgnlMsgNmId&gt;</w:t>
      </w:r>
    </w:p>
    <w:p w14:paraId="14282524" w14:textId="77777777" w:rsidR="00C3153A" w:rsidRPr="00C3153A" w:rsidRDefault="00C3153A" w:rsidP="005B0FC9">
      <w:pPr>
        <w:pStyle w:val="XMLCode"/>
      </w:pPr>
      <w:r w:rsidRPr="00C3153A">
        <w:tab/>
      </w:r>
      <w:r w:rsidRPr="00C3153A">
        <w:tab/>
        <w:t>&lt;OrgnlCreDtTm&gt;2015-06-28T10:05:00&lt;/OrgnlCreDtTm&gt;</w:t>
      </w:r>
    </w:p>
    <w:p w14:paraId="63259E9B" w14:textId="77777777" w:rsidR="00C3153A" w:rsidRPr="00C3153A" w:rsidRDefault="00C3153A" w:rsidP="005B0FC9">
      <w:pPr>
        <w:pStyle w:val="XMLCode"/>
      </w:pPr>
      <w:r w:rsidRPr="00C3153A">
        <w:tab/>
        <w:t>&lt;/OrgnlGrpInfAndSts&gt;</w:t>
      </w:r>
    </w:p>
    <w:p w14:paraId="354299EB" w14:textId="77777777" w:rsidR="00C3153A" w:rsidRPr="00C3153A" w:rsidRDefault="00C3153A" w:rsidP="005B0FC9">
      <w:pPr>
        <w:pStyle w:val="XMLCode"/>
      </w:pPr>
      <w:r w:rsidRPr="00C3153A">
        <w:tab/>
        <w:t>&lt;TxInfAndSts&gt;</w:t>
      </w:r>
    </w:p>
    <w:p w14:paraId="57179EA4" w14:textId="77777777" w:rsidR="00C3153A" w:rsidRPr="00C3153A" w:rsidRDefault="00C3153A" w:rsidP="005B0FC9">
      <w:pPr>
        <w:pStyle w:val="XMLCode"/>
      </w:pPr>
      <w:r w:rsidRPr="00C3153A">
        <w:tab/>
      </w:r>
      <w:r w:rsidRPr="00C3153A">
        <w:tab/>
        <w:t>&lt;StsId&gt;AB/8568&lt;/StsId&gt;</w:t>
      </w:r>
    </w:p>
    <w:p w14:paraId="402DE45A" w14:textId="77777777" w:rsidR="00C3153A" w:rsidRPr="00C3153A" w:rsidRDefault="00C3153A" w:rsidP="005B0FC9">
      <w:pPr>
        <w:pStyle w:val="XMLCode"/>
      </w:pPr>
      <w:r w:rsidRPr="00C3153A">
        <w:tab/>
      </w:r>
      <w:r w:rsidRPr="00C3153A">
        <w:tab/>
        <w:t>&lt;OrgnlEndToEndId&gt;VA060327/0123&lt;/OrgnlEndToEndId&gt;</w:t>
      </w:r>
    </w:p>
    <w:p w14:paraId="3B9E2451" w14:textId="77777777" w:rsidR="00C3153A" w:rsidRPr="00C3153A" w:rsidRDefault="00C3153A" w:rsidP="005B0FC9">
      <w:pPr>
        <w:pStyle w:val="XMLCode"/>
      </w:pPr>
      <w:r w:rsidRPr="00C3153A">
        <w:tab/>
      </w:r>
      <w:r w:rsidRPr="00C3153A">
        <w:tab/>
        <w:t>&lt;OrgnlTxId&gt;AAAAUS29/100628/ad458&lt;/OrgnlTxId&gt;</w:t>
      </w:r>
    </w:p>
    <w:p w14:paraId="3CE4062D" w14:textId="77777777" w:rsidR="00C3153A" w:rsidRPr="00C3153A" w:rsidRDefault="00C3153A" w:rsidP="005B0FC9">
      <w:pPr>
        <w:pStyle w:val="XMLCode"/>
      </w:pPr>
      <w:r w:rsidRPr="00C3153A">
        <w:tab/>
      </w:r>
      <w:r w:rsidRPr="00C3153A">
        <w:tab/>
        <w:t>&lt;TxSts&gt;RJCT&lt;/TxSts&gt;</w:t>
      </w:r>
    </w:p>
    <w:p w14:paraId="12CDC285" w14:textId="77777777" w:rsidR="00C3153A" w:rsidRPr="00C3153A" w:rsidRDefault="00C3153A" w:rsidP="005B0FC9">
      <w:pPr>
        <w:pStyle w:val="XMLCode"/>
      </w:pPr>
      <w:r w:rsidRPr="00C3153A">
        <w:tab/>
      </w:r>
      <w:r w:rsidRPr="00C3153A">
        <w:tab/>
        <w:t>&lt;StsRsnInf&gt;</w:t>
      </w:r>
    </w:p>
    <w:p w14:paraId="7AAC1771" w14:textId="77777777" w:rsidR="00C3153A" w:rsidRPr="00C3153A" w:rsidRDefault="00C3153A" w:rsidP="005B0FC9">
      <w:pPr>
        <w:pStyle w:val="XMLCode"/>
      </w:pPr>
      <w:r w:rsidRPr="00C3153A">
        <w:tab/>
      </w:r>
      <w:r w:rsidRPr="00C3153A">
        <w:tab/>
      </w:r>
      <w:r w:rsidRPr="00C3153A">
        <w:tab/>
        <w:t>&lt;Orgtr&gt;</w:t>
      </w:r>
    </w:p>
    <w:p w14:paraId="370C53EB" w14:textId="77777777" w:rsidR="00C3153A" w:rsidRPr="00C3153A" w:rsidRDefault="00C3153A" w:rsidP="005B0FC9">
      <w:pPr>
        <w:pStyle w:val="XMLCode"/>
      </w:pPr>
      <w:r w:rsidRPr="00C3153A">
        <w:tab/>
      </w:r>
      <w:r w:rsidRPr="00C3153A">
        <w:tab/>
      </w:r>
      <w:r w:rsidRPr="00C3153A">
        <w:tab/>
      </w:r>
      <w:r w:rsidRPr="00C3153A">
        <w:tab/>
        <w:t>&lt;Id&gt;</w:t>
      </w:r>
    </w:p>
    <w:p w14:paraId="6EFC4099"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E4732C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AnyBIC&gt;ABABUS23&lt;/AnyBIC&gt;</w:t>
      </w:r>
    </w:p>
    <w:p w14:paraId="6C74E106"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AE99B5D" w14:textId="77777777" w:rsidR="00C3153A" w:rsidRPr="00C3153A" w:rsidRDefault="00C3153A" w:rsidP="005B0FC9">
      <w:pPr>
        <w:pStyle w:val="XMLCode"/>
      </w:pPr>
      <w:r w:rsidRPr="00C3153A">
        <w:tab/>
      </w:r>
      <w:r w:rsidRPr="00C3153A">
        <w:tab/>
      </w:r>
      <w:r w:rsidRPr="00C3153A">
        <w:tab/>
      </w:r>
      <w:r w:rsidRPr="00C3153A">
        <w:tab/>
        <w:t>&lt;/Id&gt;</w:t>
      </w:r>
    </w:p>
    <w:p w14:paraId="4EFA261C" w14:textId="77777777" w:rsidR="00C3153A" w:rsidRPr="00C3153A" w:rsidRDefault="00C3153A" w:rsidP="005B0FC9">
      <w:pPr>
        <w:pStyle w:val="XMLCode"/>
      </w:pPr>
      <w:r w:rsidRPr="00C3153A">
        <w:tab/>
      </w:r>
      <w:r w:rsidRPr="00C3153A">
        <w:tab/>
      </w:r>
      <w:r w:rsidRPr="00C3153A">
        <w:tab/>
        <w:t>&lt;/Orgtr&gt;</w:t>
      </w:r>
    </w:p>
    <w:p w14:paraId="6D94EC84" w14:textId="77777777" w:rsidR="00C3153A" w:rsidRPr="00C3153A" w:rsidRDefault="00C3153A" w:rsidP="005B0FC9">
      <w:pPr>
        <w:pStyle w:val="XMLCode"/>
      </w:pPr>
      <w:r w:rsidRPr="00C3153A">
        <w:tab/>
      </w:r>
      <w:r w:rsidRPr="00C3153A">
        <w:tab/>
      </w:r>
      <w:r w:rsidRPr="00C3153A">
        <w:tab/>
        <w:t>&lt;Rsn&gt;</w:t>
      </w:r>
    </w:p>
    <w:p w14:paraId="054276D2" w14:textId="77777777" w:rsidR="00C3153A" w:rsidRPr="00C3153A" w:rsidRDefault="00C3153A" w:rsidP="005B0FC9">
      <w:pPr>
        <w:pStyle w:val="XMLCode"/>
      </w:pPr>
      <w:r w:rsidRPr="00C3153A">
        <w:tab/>
      </w:r>
      <w:r w:rsidRPr="00C3153A">
        <w:tab/>
      </w:r>
      <w:r w:rsidRPr="00C3153A">
        <w:tab/>
      </w:r>
      <w:r w:rsidRPr="00C3153A">
        <w:tab/>
        <w:t>&lt;Cd&gt;AM05&lt;/Cd&gt;</w:t>
      </w:r>
    </w:p>
    <w:p w14:paraId="61D51B4C" w14:textId="77777777" w:rsidR="00C3153A" w:rsidRPr="00C3153A" w:rsidRDefault="00C3153A" w:rsidP="005B0FC9">
      <w:pPr>
        <w:pStyle w:val="XMLCode"/>
      </w:pPr>
      <w:r w:rsidRPr="00C3153A">
        <w:tab/>
      </w:r>
      <w:r w:rsidRPr="00C3153A">
        <w:tab/>
      </w:r>
      <w:r w:rsidRPr="00C3153A">
        <w:tab/>
        <w:t>&lt;/Rsn&gt;</w:t>
      </w:r>
    </w:p>
    <w:p w14:paraId="4785179D" w14:textId="77777777" w:rsidR="00C3153A" w:rsidRPr="00C3153A" w:rsidRDefault="00C3153A" w:rsidP="005B0FC9">
      <w:pPr>
        <w:pStyle w:val="XMLCode"/>
      </w:pPr>
      <w:r w:rsidRPr="00C3153A">
        <w:tab/>
      </w:r>
      <w:r w:rsidRPr="00C3153A">
        <w:tab/>
        <w:t>&lt;/StsRsnInf&gt;</w:t>
      </w:r>
    </w:p>
    <w:p w14:paraId="57E7B62E" w14:textId="77777777" w:rsidR="00C3153A" w:rsidRPr="00C3153A" w:rsidRDefault="00C3153A" w:rsidP="005B0FC9">
      <w:pPr>
        <w:pStyle w:val="XMLCode"/>
      </w:pPr>
      <w:r w:rsidRPr="00C3153A">
        <w:tab/>
      </w:r>
      <w:r w:rsidRPr="00C3153A">
        <w:tab/>
        <w:t>&lt;OrgnlTxRef&gt;</w:t>
      </w:r>
    </w:p>
    <w:p w14:paraId="6F44DBDF" w14:textId="77777777" w:rsidR="00C3153A" w:rsidRPr="00C3153A" w:rsidRDefault="00C3153A" w:rsidP="005B0FC9">
      <w:pPr>
        <w:pStyle w:val="XMLCode"/>
      </w:pPr>
      <w:r w:rsidRPr="00C3153A">
        <w:tab/>
      </w:r>
      <w:r w:rsidRPr="00C3153A">
        <w:tab/>
      </w:r>
      <w:r w:rsidRPr="00C3153A">
        <w:tab/>
        <w:t>&lt;IntrBkSttlmAmt Ccy="USD"&gt;1025&lt;/IntrBkSttlmAmt&gt;</w:t>
      </w:r>
    </w:p>
    <w:p w14:paraId="3FB4000F" w14:textId="77777777" w:rsidR="00C3153A" w:rsidRPr="00C3153A" w:rsidRDefault="00C3153A" w:rsidP="005B0FC9">
      <w:pPr>
        <w:pStyle w:val="XMLCode"/>
      </w:pPr>
      <w:r w:rsidRPr="00C3153A">
        <w:tab/>
      </w:r>
      <w:r w:rsidRPr="00C3153A">
        <w:tab/>
      </w:r>
      <w:r w:rsidRPr="00C3153A">
        <w:tab/>
        <w:t>&lt;IntrBkSttlmDt&gt;2015-06-28&lt;/IntrBkSttlmDt&gt;</w:t>
      </w:r>
    </w:p>
    <w:p w14:paraId="777317A3" w14:textId="77777777" w:rsidR="00C3153A" w:rsidRPr="00C3153A" w:rsidRDefault="00C3153A" w:rsidP="005B0FC9">
      <w:pPr>
        <w:pStyle w:val="XMLCode"/>
      </w:pPr>
      <w:r w:rsidRPr="00C3153A">
        <w:tab/>
      </w:r>
      <w:r w:rsidRPr="00C3153A">
        <w:tab/>
      </w:r>
      <w:r w:rsidRPr="00C3153A">
        <w:tab/>
        <w:t>&lt;ReqdColltnDt&gt;2015-07-13&lt;/ReqdColltnDt&gt;</w:t>
      </w:r>
    </w:p>
    <w:p w14:paraId="155EC067" w14:textId="1321D0B6" w:rsidR="00C3153A" w:rsidRDefault="00C3153A" w:rsidP="005B0FC9">
      <w:pPr>
        <w:pStyle w:val="XMLCode"/>
      </w:pPr>
      <w:r w:rsidRPr="00C3153A">
        <w:tab/>
      </w:r>
      <w:r w:rsidRPr="00C3153A">
        <w:tab/>
      </w:r>
      <w:r w:rsidRPr="00C3153A">
        <w:tab/>
        <w:t>&lt;MndtRltdInf&gt;</w:t>
      </w:r>
    </w:p>
    <w:p w14:paraId="13508566" w14:textId="7EDAF1F1" w:rsidR="00A4796B" w:rsidRDefault="00A4796B" w:rsidP="005B0FC9">
      <w:pPr>
        <w:pStyle w:val="XMLCode"/>
      </w:pPr>
      <w:r>
        <w:tab/>
      </w:r>
      <w:r>
        <w:tab/>
      </w:r>
      <w:r>
        <w:tab/>
      </w:r>
      <w:r>
        <w:tab/>
      </w:r>
      <w:r w:rsidRPr="00A4796B">
        <w:rPr>
          <w:highlight w:val="white"/>
        </w:rPr>
        <w:t>&lt;DrctDbtMndt&gt;</w:t>
      </w:r>
    </w:p>
    <w:p w14:paraId="7D2648BC" w14:textId="017C1EE8" w:rsidR="00A4796B" w:rsidRPr="00A4796B" w:rsidRDefault="00A4796B" w:rsidP="00A4796B">
      <w:pPr>
        <w:pStyle w:val="XMLCode"/>
        <w:rPr>
          <w:highlight w:val="white"/>
        </w:rPr>
      </w:pPr>
      <w:r>
        <w:tab/>
      </w:r>
      <w:r>
        <w:tab/>
      </w:r>
      <w:r>
        <w:tab/>
      </w:r>
      <w:r>
        <w:tab/>
      </w:r>
      <w:r>
        <w:tab/>
      </w:r>
      <w:r w:rsidRPr="00A4796B">
        <w:rPr>
          <w:highlight w:val="white"/>
        </w:rPr>
        <w:t>&lt;MndtId&gt;VIRGAY123&lt;/MndtId&gt;</w:t>
      </w:r>
    </w:p>
    <w:p w14:paraId="6F07F061" w14:textId="0B1D0B0B" w:rsidR="00C3153A" w:rsidRPr="00C3153A" w:rsidRDefault="00A4796B" w:rsidP="00A4796B">
      <w:pPr>
        <w:pStyle w:val="XMLCode"/>
      </w:pPr>
      <w:r w:rsidRPr="00A4796B">
        <w:rPr>
          <w:highlight w:val="white"/>
        </w:rPr>
        <w:tab/>
      </w:r>
      <w:r w:rsidRPr="00A4796B">
        <w:rPr>
          <w:highlight w:val="white"/>
        </w:rPr>
        <w:tab/>
      </w:r>
      <w:r w:rsidRPr="00A4796B">
        <w:rPr>
          <w:highlight w:val="white"/>
        </w:rPr>
        <w:tab/>
      </w:r>
      <w:r w:rsidRPr="00A4796B">
        <w:rPr>
          <w:highlight w:val="white"/>
        </w:rPr>
        <w:tab/>
        <w:t>&lt;/DrctDbtMndt&gt;</w:t>
      </w:r>
    </w:p>
    <w:p w14:paraId="1E9DA596" w14:textId="77777777" w:rsidR="00C3153A" w:rsidRPr="00C3153A" w:rsidRDefault="00C3153A" w:rsidP="005B0FC9">
      <w:pPr>
        <w:pStyle w:val="XMLCode"/>
      </w:pPr>
      <w:r w:rsidRPr="00C3153A">
        <w:tab/>
      </w:r>
      <w:r w:rsidRPr="00C3153A">
        <w:tab/>
      </w:r>
      <w:r w:rsidRPr="00C3153A">
        <w:tab/>
        <w:t>&lt;/MndtRltdInf&gt;</w:t>
      </w:r>
    </w:p>
    <w:p w14:paraId="20E637FF" w14:textId="77777777" w:rsidR="00C3153A" w:rsidRPr="00C3153A" w:rsidRDefault="00C3153A" w:rsidP="005B0FC9">
      <w:pPr>
        <w:pStyle w:val="XMLCode"/>
      </w:pPr>
      <w:r w:rsidRPr="00C3153A">
        <w:tab/>
      </w:r>
      <w:r w:rsidRPr="00C3153A">
        <w:tab/>
      </w:r>
      <w:r w:rsidRPr="00C3153A">
        <w:tab/>
        <w:t>&lt;Dbtr&gt;</w:t>
      </w:r>
    </w:p>
    <w:p w14:paraId="3AFEF692" w14:textId="77777777" w:rsidR="00C3153A" w:rsidRPr="00C3153A" w:rsidRDefault="00C3153A" w:rsidP="005B0FC9">
      <w:pPr>
        <w:pStyle w:val="XMLCode"/>
      </w:pPr>
      <w:r w:rsidRPr="00C3153A">
        <w:tab/>
      </w:r>
      <w:r w:rsidRPr="00C3153A">
        <w:tab/>
      </w:r>
      <w:r w:rsidRPr="00C3153A">
        <w:tab/>
      </w:r>
      <w:r w:rsidRPr="00C3153A">
        <w:tab/>
        <w:t>&lt;Pty&gt;</w:t>
      </w:r>
    </w:p>
    <w:p w14:paraId="62461D13" w14:textId="77777777" w:rsidR="00C3153A" w:rsidRPr="00C3153A" w:rsidRDefault="00C3153A" w:rsidP="005B0FC9">
      <w:pPr>
        <w:pStyle w:val="XMLCode"/>
      </w:pPr>
      <w:r w:rsidRPr="00C3153A">
        <w:tab/>
      </w:r>
      <w:r w:rsidRPr="00C3153A">
        <w:tab/>
      </w:r>
      <w:r w:rsidRPr="00C3153A">
        <w:tab/>
      </w:r>
      <w:r w:rsidRPr="00C3153A">
        <w:tab/>
      </w:r>
      <w:r w:rsidRPr="00C3153A">
        <w:tab/>
        <w:t>&lt;Nm&gt;Jones&lt;/Nm&gt;</w:t>
      </w:r>
    </w:p>
    <w:p w14:paraId="36D63A2B"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53825C69"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Hudson Street&lt;/StrtNm&gt;</w:t>
      </w:r>
    </w:p>
    <w:p w14:paraId="4B200B59" w14:textId="77777777" w:rsidR="00C3153A" w:rsidRPr="00C3153A" w:rsidRDefault="00C3153A" w:rsidP="005B0FC9">
      <w:pPr>
        <w:pStyle w:val="XMLCode"/>
      </w:pPr>
      <w:r w:rsidRPr="00C3153A">
        <w:lastRenderedPageBreak/>
        <w:tab/>
      </w:r>
      <w:r w:rsidRPr="00C3153A">
        <w:tab/>
      </w:r>
      <w:r w:rsidRPr="00C3153A">
        <w:tab/>
      </w:r>
      <w:r w:rsidRPr="00C3153A">
        <w:tab/>
      </w:r>
      <w:r w:rsidRPr="00C3153A">
        <w:tab/>
      </w:r>
      <w:r w:rsidRPr="00C3153A">
        <w:tab/>
        <w:t>&lt;BldgNb&gt;19&lt;/BldgNb&gt;</w:t>
      </w:r>
    </w:p>
    <w:p w14:paraId="2760420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02&lt;/PstCd&gt;</w:t>
      </w:r>
    </w:p>
    <w:p w14:paraId="32D2DC11"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5E514ED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704B7A8E"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1AA9869C" w14:textId="77777777" w:rsidR="00C3153A" w:rsidRPr="00C3153A" w:rsidRDefault="00C3153A" w:rsidP="005B0FC9">
      <w:pPr>
        <w:pStyle w:val="XMLCode"/>
      </w:pPr>
      <w:r w:rsidRPr="00C3153A">
        <w:tab/>
      </w:r>
      <w:r w:rsidRPr="00C3153A">
        <w:tab/>
      </w:r>
      <w:r w:rsidRPr="00C3153A">
        <w:tab/>
      </w:r>
      <w:r w:rsidRPr="00C3153A">
        <w:tab/>
        <w:t>&lt;/Pty&gt;</w:t>
      </w:r>
      <w:r w:rsidRPr="00C3153A">
        <w:tab/>
      </w:r>
    </w:p>
    <w:p w14:paraId="749DCD3C" w14:textId="77777777" w:rsidR="00C3153A" w:rsidRPr="00C3153A" w:rsidRDefault="00C3153A" w:rsidP="005B0FC9">
      <w:pPr>
        <w:pStyle w:val="XMLCode"/>
      </w:pPr>
      <w:r w:rsidRPr="00C3153A">
        <w:tab/>
      </w:r>
      <w:r w:rsidRPr="00C3153A">
        <w:tab/>
      </w:r>
      <w:r w:rsidRPr="00C3153A">
        <w:tab/>
        <w:t>&lt;/Dbtr&gt;</w:t>
      </w:r>
    </w:p>
    <w:p w14:paraId="64D76A56" w14:textId="77777777" w:rsidR="00C3153A" w:rsidRPr="00C3153A" w:rsidRDefault="00C3153A" w:rsidP="005B0FC9">
      <w:pPr>
        <w:pStyle w:val="XMLCode"/>
      </w:pPr>
      <w:r w:rsidRPr="00C3153A">
        <w:tab/>
      </w:r>
      <w:r w:rsidRPr="00C3153A">
        <w:tab/>
      </w:r>
      <w:r w:rsidRPr="00C3153A">
        <w:tab/>
        <w:t>&lt;Cdtr&gt;</w:t>
      </w:r>
    </w:p>
    <w:p w14:paraId="37174287" w14:textId="77777777" w:rsidR="00C3153A" w:rsidRPr="00C3153A" w:rsidRDefault="00C3153A" w:rsidP="005B0FC9">
      <w:pPr>
        <w:pStyle w:val="XMLCode"/>
      </w:pPr>
      <w:r w:rsidRPr="00C3153A">
        <w:tab/>
      </w:r>
      <w:r w:rsidRPr="00C3153A">
        <w:tab/>
      </w:r>
      <w:r w:rsidRPr="00C3153A">
        <w:tab/>
      </w:r>
      <w:r w:rsidRPr="00C3153A">
        <w:tab/>
        <w:t>&lt;Pty&gt;</w:t>
      </w:r>
    </w:p>
    <w:p w14:paraId="1260145B" w14:textId="77777777" w:rsidR="00C3153A" w:rsidRPr="00C3153A" w:rsidRDefault="00C3153A" w:rsidP="005B0FC9">
      <w:pPr>
        <w:pStyle w:val="XMLCode"/>
      </w:pPr>
      <w:r w:rsidRPr="00C3153A">
        <w:tab/>
      </w:r>
      <w:r w:rsidRPr="00C3153A">
        <w:tab/>
      </w:r>
      <w:r w:rsidRPr="00C3153A">
        <w:tab/>
      </w:r>
      <w:r w:rsidRPr="00C3153A">
        <w:tab/>
      </w:r>
      <w:r w:rsidRPr="00C3153A">
        <w:tab/>
        <w:t>&lt;Nm&gt;Virgay&lt;/Nm&gt;</w:t>
      </w:r>
    </w:p>
    <w:p w14:paraId="0AF99C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24EF485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Virginia Lane&lt;/StrtNm&gt;</w:t>
      </w:r>
    </w:p>
    <w:p w14:paraId="0AB6F4D2"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BldgNb&gt;36&lt;/BldgNb&gt;</w:t>
      </w:r>
    </w:p>
    <w:p w14:paraId="27DACD25"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11&lt;/PstCd&gt;</w:t>
      </w:r>
    </w:p>
    <w:p w14:paraId="0FFCC868"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6FA0E79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0AE173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061257E1" w14:textId="77777777" w:rsidR="00C3153A" w:rsidRPr="00C3153A" w:rsidRDefault="00C3153A" w:rsidP="005B0FC9">
      <w:pPr>
        <w:pStyle w:val="XMLCode"/>
      </w:pPr>
      <w:r w:rsidRPr="00C3153A">
        <w:tab/>
      </w:r>
      <w:r w:rsidRPr="00C3153A">
        <w:tab/>
      </w:r>
      <w:r w:rsidRPr="00C3153A">
        <w:tab/>
      </w:r>
      <w:r w:rsidRPr="00C3153A">
        <w:tab/>
        <w:t>&lt;/Pty&gt;</w:t>
      </w:r>
    </w:p>
    <w:p w14:paraId="08C1F79B" w14:textId="77777777" w:rsidR="00C3153A" w:rsidRPr="00C3153A" w:rsidRDefault="00C3153A" w:rsidP="005B0FC9">
      <w:pPr>
        <w:pStyle w:val="XMLCode"/>
      </w:pPr>
      <w:r w:rsidRPr="00C3153A">
        <w:tab/>
      </w:r>
      <w:r w:rsidRPr="00C3153A">
        <w:tab/>
      </w:r>
      <w:r w:rsidRPr="00C3153A">
        <w:tab/>
        <w:t>&lt;/Cdtr&gt;</w:t>
      </w:r>
    </w:p>
    <w:p w14:paraId="1444B6E0" w14:textId="77777777" w:rsidR="00C3153A" w:rsidRPr="00C3153A" w:rsidRDefault="00C3153A" w:rsidP="005B0FC9">
      <w:pPr>
        <w:pStyle w:val="XMLCode"/>
      </w:pPr>
      <w:r w:rsidRPr="00C3153A">
        <w:tab/>
      </w:r>
      <w:r w:rsidRPr="00C3153A">
        <w:tab/>
        <w:t>&lt;/OrgnlTxRef&gt;</w:t>
      </w:r>
    </w:p>
    <w:p w14:paraId="2B286061" w14:textId="77777777" w:rsidR="00C3153A" w:rsidRPr="00C3153A" w:rsidRDefault="00C3153A" w:rsidP="005B0FC9">
      <w:pPr>
        <w:pStyle w:val="XMLCode"/>
      </w:pPr>
      <w:r w:rsidRPr="00C3153A">
        <w:tab/>
        <w:t>&lt;/TxInfAndSts&gt;</w:t>
      </w:r>
    </w:p>
    <w:p w14:paraId="0A7B0C26" w14:textId="2613A6D7" w:rsidR="00FD0753" w:rsidRPr="00932B9A" w:rsidRDefault="00C3153A" w:rsidP="00FD0753">
      <w:pPr>
        <w:pStyle w:val="XMLCode"/>
      </w:pPr>
      <w:r w:rsidRPr="00C3153A">
        <w:t>&lt;/FIToFIPmtStsRpt&gt;</w:t>
      </w:r>
    </w:p>
    <w:p w14:paraId="2D8DD609" w14:textId="19CCFB0A" w:rsidR="00FD0753" w:rsidRPr="00932B9A" w:rsidRDefault="00FD0753" w:rsidP="00FD0753">
      <w:pPr>
        <w:pStyle w:val="Heading2"/>
      </w:pPr>
      <w:bookmarkStart w:id="65" w:name="_Toc411520463"/>
      <w:bookmarkStart w:id="66" w:name="_Toc475018814"/>
      <w:bookmarkStart w:id="67" w:name="_Toc183775038"/>
      <w:r>
        <w:t>FIToFICustomerDirectDebit</w:t>
      </w:r>
      <w:bookmarkEnd w:id="65"/>
      <w:r w:rsidRPr="00932B9A">
        <w:t xml:space="preserve"> </w:t>
      </w:r>
      <w:bookmarkEnd w:id="66"/>
      <w:r w:rsidR="00DD657A">
        <w:t>pacs.003.001.</w:t>
      </w:r>
      <w:r w:rsidR="001B4BEB">
        <w:t>1</w:t>
      </w:r>
      <w:r w:rsidR="005D0D5D">
        <w:t>1</w:t>
      </w:r>
      <w:bookmarkEnd w:id="67"/>
    </w:p>
    <w:p w14:paraId="3558F501" w14:textId="77777777" w:rsidR="00FD0753" w:rsidRPr="00932B9A" w:rsidRDefault="00FD0753" w:rsidP="00FD0753">
      <w:pPr>
        <w:pStyle w:val="BlockLabel"/>
      </w:pPr>
      <w:r>
        <w:t>Description</w:t>
      </w:r>
    </w:p>
    <w:p w14:paraId="30BC0A1F" w14:textId="77777777" w:rsidR="00FD0753" w:rsidRPr="000E6433" w:rsidRDefault="00FD0753" w:rsidP="00FD0753">
      <w:r w:rsidRPr="000E6433">
        <w:t xml:space="preserve">On 28 June </w:t>
      </w:r>
      <w:r>
        <w:t>2015</w:t>
      </w:r>
      <w:r w:rsidRPr="000E6433">
        <w:t>, following the receipt of a CustomerDirectDebitInitiation message from its customer Virgay, AAAAUS29 in its turn sends an FIToFICustomerDirectDebit message to ABABUS23, the common correspondent for AAAAUS29 and BBBBUS39, the agent of debtor Jones.</w:t>
      </w:r>
    </w:p>
    <w:p w14:paraId="38DD0A2C" w14:textId="77777777" w:rsidR="00FD0753" w:rsidRPr="000E6433" w:rsidRDefault="00FD0753" w:rsidP="00FD0753">
      <w:r w:rsidRPr="000E6433">
        <w:t xml:space="preserve">AAAAUS29 instructs ABABUS23, under Service Level CTRV - 356, to collect USD 1025 from account 123456, owned by Jones, the debtor, and serviced by BBBBUS39. The mandate related information is also provided: the mandate reference is </w:t>
      </w:r>
      <w:proofErr w:type="gramStart"/>
      <w:r w:rsidRPr="000E6433">
        <w:t>VIRGAY123</w:t>
      </w:r>
      <w:proofErr w:type="gramEnd"/>
      <w:r w:rsidRPr="000E6433">
        <w:t xml:space="preserve"> and the mandate was signed by Jones on 13 July 2008. The last collection is due to take place on 13 July 2015. The payment is for life insurance. The requested collection date is 13 July 20102 and charges related to the handling of the instruction are shared between the creditor and the debtor.</w:t>
      </w:r>
    </w:p>
    <w:p w14:paraId="12DC1BB2" w14:textId="77777777" w:rsidR="00FD0753" w:rsidRPr="00FD0753" w:rsidRDefault="00FD0753" w:rsidP="00FD0753">
      <w:pPr>
        <w:pStyle w:val="Note"/>
      </w:pPr>
      <w:r>
        <w:t>T</w:t>
      </w:r>
      <w:r w:rsidRPr="00FD0753">
        <w:t>he CustomerDirectDebitInitiation instruction sent by Virgay to AAAAUS29 is documented in the business example section of the CustomerDirectDebitInitiation message in the Payments Initiation Message Reference Guide.</w:t>
      </w:r>
    </w:p>
    <w:p w14:paraId="211F29BF" w14:textId="77777777" w:rsidR="00FD0753" w:rsidRPr="00932B9A" w:rsidRDefault="00FD0753" w:rsidP="00FD0753">
      <w:pPr>
        <w:pStyle w:val="BlockLabel"/>
      </w:pPr>
      <w:r>
        <w:t>Business Data</w:t>
      </w:r>
    </w:p>
    <w:p w14:paraId="43915310" w14:textId="77777777" w:rsidR="00FD0753" w:rsidRPr="004A6F36" w:rsidRDefault="00FD0753" w:rsidP="00FD0753">
      <w:pPr>
        <w:pStyle w:val="Normalbeforetable"/>
      </w:pPr>
      <w:r w:rsidRPr="000E6433">
        <w:t>FIToFICustomerDirect</w:t>
      </w:r>
      <w:r>
        <w:t>Debit from AAAAUS29 to ABABUS23</w:t>
      </w:r>
      <w:r w:rsidRPr="000E6433">
        <w:t>:</w:t>
      </w:r>
    </w:p>
    <w:tbl>
      <w:tblPr>
        <w:tblStyle w:val="TableShaded1stRow"/>
        <w:tblW w:w="0" w:type="auto"/>
        <w:tblLook w:val="04A0" w:firstRow="1" w:lastRow="0" w:firstColumn="1" w:lastColumn="0" w:noHBand="0" w:noVBand="1"/>
      </w:tblPr>
      <w:tblGrid>
        <w:gridCol w:w="3219"/>
        <w:gridCol w:w="2259"/>
        <w:gridCol w:w="2661"/>
      </w:tblGrid>
      <w:tr w:rsidR="00FD0753" w14:paraId="3F8E3825" w14:textId="77777777" w:rsidTr="000765FB">
        <w:trPr>
          <w:cnfStyle w:val="100000000000" w:firstRow="1" w:lastRow="0" w:firstColumn="0" w:lastColumn="0" w:oddVBand="0" w:evenVBand="0" w:oddHBand="0" w:evenHBand="0" w:firstRowFirstColumn="0" w:firstRowLastColumn="0" w:lastRowFirstColumn="0" w:lastRowLastColumn="0"/>
        </w:trPr>
        <w:tc>
          <w:tcPr>
            <w:tcW w:w="3251" w:type="dxa"/>
          </w:tcPr>
          <w:p w14:paraId="392C5C03" w14:textId="77777777" w:rsidR="00FD0753" w:rsidRPr="00FD0753" w:rsidRDefault="00FD0753" w:rsidP="00FD0753">
            <w:pPr>
              <w:pStyle w:val="TableHeading"/>
            </w:pPr>
            <w:r>
              <w:lastRenderedPageBreak/>
              <w:t>Element</w:t>
            </w:r>
          </w:p>
        </w:tc>
        <w:tc>
          <w:tcPr>
            <w:tcW w:w="2403" w:type="dxa"/>
          </w:tcPr>
          <w:p w14:paraId="75D2B8B3" w14:textId="77777777" w:rsidR="00FD0753" w:rsidRPr="00FD0753" w:rsidRDefault="00FD0753" w:rsidP="00FD0753">
            <w:pPr>
              <w:pStyle w:val="TableHeading"/>
            </w:pPr>
            <w:r>
              <w:t>&lt;XMLTag&gt;</w:t>
            </w:r>
          </w:p>
        </w:tc>
        <w:tc>
          <w:tcPr>
            <w:tcW w:w="2711" w:type="dxa"/>
          </w:tcPr>
          <w:p w14:paraId="3004B486" w14:textId="77777777" w:rsidR="00FD0753" w:rsidRPr="00FD0753" w:rsidRDefault="00FD0753" w:rsidP="00FD0753">
            <w:pPr>
              <w:pStyle w:val="TableHeading"/>
            </w:pPr>
            <w:r>
              <w:t>Content</w:t>
            </w:r>
          </w:p>
        </w:tc>
      </w:tr>
      <w:tr w:rsidR="00FD0753" w14:paraId="34B10E65" w14:textId="77777777" w:rsidTr="000765FB">
        <w:trPr>
          <w:trHeight w:val="60"/>
        </w:trPr>
        <w:tc>
          <w:tcPr>
            <w:tcW w:w="3251" w:type="dxa"/>
          </w:tcPr>
          <w:p w14:paraId="4E0CB783" w14:textId="77777777" w:rsidR="00FD0753" w:rsidRPr="00FD0753" w:rsidRDefault="00FD0753" w:rsidP="00FD0753">
            <w:pPr>
              <w:pStyle w:val="TableText"/>
            </w:pPr>
            <w:r w:rsidRPr="0018051D">
              <w:t>Group Header</w:t>
            </w:r>
          </w:p>
        </w:tc>
        <w:tc>
          <w:tcPr>
            <w:tcW w:w="2403" w:type="dxa"/>
          </w:tcPr>
          <w:p w14:paraId="58E8EEC9" w14:textId="77777777" w:rsidR="00FD0753" w:rsidRPr="00FD0753" w:rsidRDefault="00FD0753" w:rsidP="00FD0753">
            <w:pPr>
              <w:pStyle w:val="TableText"/>
            </w:pPr>
            <w:r w:rsidRPr="0018051D">
              <w:t>&lt;GrpHdr&gt;</w:t>
            </w:r>
          </w:p>
        </w:tc>
        <w:tc>
          <w:tcPr>
            <w:tcW w:w="2711" w:type="dxa"/>
          </w:tcPr>
          <w:p w14:paraId="7B1D78D2" w14:textId="77777777" w:rsidR="00FD0753" w:rsidRPr="0018051D" w:rsidRDefault="00FD0753" w:rsidP="00FD0753">
            <w:pPr>
              <w:pStyle w:val="TableText"/>
            </w:pPr>
          </w:p>
        </w:tc>
      </w:tr>
      <w:tr w:rsidR="00FD0753" w14:paraId="4AFA3970" w14:textId="77777777" w:rsidTr="000765FB">
        <w:tc>
          <w:tcPr>
            <w:tcW w:w="3251" w:type="dxa"/>
          </w:tcPr>
          <w:p w14:paraId="07820725" w14:textId="77777777" w:rsidR="00FD0753" w:rsidRPr="00FD0753" w:rsidRDefault="00FD0753" w:rsidP="00FD0753">
            <w:pPr>
              <w:pStyle w:val="TableText"/>
            </w:pPr>
            <w:r w:rsidRPr="0018051D">
              <w:t>MessageIdentification</w:t>
            </w:r>
          </w:p>
        </w:tc>
        <w:tc>
          <w:tcPr>
            <w:tcW w:w="2403" w:type="dxa"/>
          </w:tcPr>
          <w:p w14:paraId="2258D0BD" w14:textId="77777777" w:rsidR="00FD0753" w:rsidRPr="00FD0753" w:rsidRDefault="00FD0753" w:rsidP="00FD0753">
            <w:pPr>
              <w:pStyle w:val="TableText"/>
            </w:pPr>
            <w:r w:rsidRPr="0018051D">
              <w:t>&lt;MsgId&gt;</w:t>
            </w:r>
          </w:p>
        </w:tc>
        <w:tc>
          <w:tcPr>
            <w:tcW w:w="2711" w:type="dxa"/>
          </w:tcPr>
          <w:p w14:paraId="444CA246" w14:textId="77777777" w:rsidR="00FD0753" w:rsidRPr="00FD0753" w:rsidRDefault="00FD0753" w:rsidP="00FD0753">
            <w:pPr>
              <w:pStyle w:val="TableText"/>
            </w:pPr>
            <w:r w:rsidRPr="0018051D">
              <w:t>AAAA100628-123v</w:t>
            </w:r>
          </w:p>
        </w:tc>
      </w:tr>
      <w:tr w:rsidR="00FD0753" w14:paraId="1604FE54" w14:textId="77777777" w:rsidTr="000765FB">
        <w:tc>
          <w:tcPr>
            <w:tcW w:w="3251" w:type="dxa"/>
          </w:tcPr>
          <w:p w14:paraId="7C7A47A3" w14:textId="77777777" w:rsidR="00FD0753" w:rsidRPr="00FD0753" w:rsidRDefault="00FD0753" w:rsidP="00FD0753">
            <w:pPr>
              <w:pStyle w:val="TableText"/>
            </w:pPr>
            <w:r w:rsidRPr="0018051D">
              <w:t>CreationDateTime</w:t>
            </w:r>
          </w:p>
        </w:tc>
        <w:tc>
          <w:tcPr>
            <w:tcW w:w="2403" w:type="dxa"/>
          </w:tcPr>
          <w:p w14:paraId="7A1B4321" w14:textId="77777777" w:rsidR="00FD0753" w:rsidRPr="00FD0753" w:rsidRDefault="00FD0753" w:rsidP="00FD0753">
            <w:pPr>
              <w:pStyle w:val="TableText"/>
            </w:pPr>
            <w:r w:rsidRPr="0018051D">
              <w:t>&lt;CreDtTm&gt;</w:t>
            </w:r>
          </w:p>
        </w:tc>
        <w:tc>
          <w:tcPr>
            <w:tcW w:w="2711" w:type="dxa"/>
          </w:tcPr>
          <w:p w14:paraId="02EB400E" w14:textId="77777777" w:rsidR="00FD0753" w:rsidRPr="00FD0753" w:rsidRDefault="00FD0753" w:rsidP="00FD0753">
            <w:pPr>
              <w:pStyle w:val="TableText"/>
            </w:pPr>
            <w:r>
              <w:t>2015</w:t>
            </w:r>
            <w:r w:rsidRPr="00FD0753">
              <w:t>-06-28T10:05:00</w:t>
            </w:r>
          </w:p>
        </w:tc>
      </w:tr>
      <w:tr w:rsidR="00FD0753" w14:paraId="4F92A496" w14:textId="77777777" w:rsidTr="000765FB">
        <w:tc>
          <w:tcPr>
            <w:tcW w:w="3251" w:type="dxa"/>
          </w:tcPr>
          <w:p w14:paraId="589D9A8F" w14:textId="77777777" w:rsidR="00FD0753" w:rsidRPr="00FD0753" w:rsidRDefault="00FD0753" w:rsidP="00FD0753">
            <w:pPr>
              <w:pStyle w:val="TableText"/>
            </w:pPr>
            <w:r w:rsidRPr="0018051D">
              <w:t>NumberOfTransactions</w:t>
            </w:r>
          </w:p>
        </w:tc>
        <w:tc>
          <w:tcPr>
            <w:tcW w:w="2403" w:type="dxa"/>
          </w:tcPr>
          <w:p w14:paraId="313F39B7" w14:textId="77777777" w:rsidR="00FD0753" w:rsidRPr="00FD0753" w:rsidRDefault="00FD0753" w:rsidP="00FD0753">
            <w:pPr>
              <w:pStyle w:val="TableText"/>
            </w:pPr>
            <w:r w:rsidRPr="0018051D">
              <w:t>&lt;NbOfTxs&gt;</w:t>
            </w:r>
          </w:p>
        </w:tc>
        <w:tc>
          <w:tcPr>
            <w:tcW w:w="2711" w:type="dxa"/>
          </w:tcPr>
          <w:p w14:paraId="6195EC2F" w14:textId="77777777" w:rsidR="00FD0753" w:rsidRPr="00FD0753" w:rsidRDefault="00FD0753" w:rsidP="00FD0753">
            <w:pPr>
              <w:pStyle w:val="TableText"/>
            </w:pPr>
            <w:r w:rsidRPr="0018051D">
              <w:t>1</w:t>
            </w:r>
          </w:p>
        </w:tc>
      </w:tr>
      <w:tr w:rsidR="00FD0753" w14:paraId="5CD10CD1" w14:textId="77777777" w:rsidTr="000765FB">
        <w:tc>
          <w:tcPr>
            <w:tcW w:w="3251" w:type="dxa"/>
          </w:tcPr>
          <w:p w14:paraId="47C0DC58" w14:textId="77777777" w:rsidR="00FD0753" w:rsidRPr="00FD0753" w:rsidRDefault="00FD0753" w:rsidP="00FD0753">
            <w:pPr>
              <w:pStyle w:val="TableText"/>
            </w:pPr>
            <w:r w:rsidRPr="0018051D">
              <w:t>InterbankSettlementDate</w:t>
            </w:r>
          </w:p>
        </w:tc>
        <w:tc>
          <w:tcPr>
            <w:tcW w:w="2403" w:type="dxa"/>
          </w:tcPr>
          <w:p w14:paraId="4CD1EB3E" w14:textId="77777777" w:rsidR="00FD0753" w:rsidRPr="00FD0753" w:rsidRDefault="00FD0753" w:rsidP="00FD0753">
            <w:pPr>
              <w:pStyle w:val="TableText"/>
            </w:pPr>
            <w:r w:rsidRPr="0018051D">
              <w:t>&lt;IntrBkSttlmDt&gt;</w:t>
            </w:r>
          </w:p>
        </w:tc>
        <w:tc>
          <w:tcPr>
            <w:tcW w:w="2711" w:type="dxa"/>
          </w:tcPr>
          <w:p w14:paraId="2C3A8A1C" w14:textId="77777777" w:rsidR="00FD0753" w:rsidRPr="00FD0753" w:rsidRDefault="00FD0753" w:rsidP="00FD0753">
            <w:pPr>
              <w:pStyle w:val="TableText"/>
            </w:pPr>
            <w:r>
              <w:t>2015</w:t>
            </w:r>
            <w:r w:rsidRPr="00FD0753">
              <w:t>-06-28</w:t>
            </w:r>
          </w:p>
        </w:tc>
      </w:tr>
      <w:tr w:rsidR="00FD0753" w14:paraId="222963AF" w14:textId="77777777" w:rsidTr="000765FB">
        <w:tc>
          <w:tcPr>
            <w:tcW w:w="3251" w:type="dxa"/>
          </w:tcPr>
          <w:p w14:paraId="5AE5940D" w14:textId="77777777" w:rsidR="00FD0753" w:rsidRPr="00FD0753" w:rsidRDefault="00FD0753" w:rsidP="00FD0753">
            <w:pPr>
              <w:pStyle w:val="TableText"/>
            </w:pPr>
            <w:r w:rsidRPr="0018051D">
              <w:t>Settlement Information</w:t>
            </w:r>
          </w:p>
        </w:tc>
        <w:tc>
          <w:tcPr>
            <w:tcW w:w="2403" w:type="dxa"/>
          </w:tcPr>
          <w:p w14:paraId="346DA6AB" w14:textId="77777777" w:rsidR="00FD0753" w:rsidRPr="00FD0753" w:rsidRDefault="00FD0753" w:rsidP="00FD0753">
            <w:pPr>
              <w:pStyle w:val="TableText"/>
            </w:pPr>
            <w:r w:rsidRPr="0018051D">
              <w:t>&lt;SttlmInf&gt;</w:t>
            </w:r>
          </w:p>
        </w:tc>
        <w:tc>
          <w:tcPr>
            <w:tcW w:w="2711" w:type="dxa"/>
          </w:tcPr>
          <w:p w14:paraId="6D9FAFD5" w14:textId="77777777" w:rsidR="00FD0753" w:rsidRPr="0018051D" w:rsidRDefault="00FD0753" w:rsidP="00FD0753">
            <w:pPr>
              <w:pStyle w:val="TableText"/>
            </w:pPr>
          </w:p>
        </w:tc>
      </w:tr>
      <w:tr w:rsidR="00FD0753" w14:paraId="7FB493DF" w14:textId="77777777" w:rsidTr="000765FB">
        <w:tc>
          <w:tcPr>
            <w:tcW w:w="3251" w:type="dxa"/>
          </w:tcPr>
          <w:p w14:paraId="28E1FA3B" w14:textId="77777777" w:rsidR="00FD0753" w:rsidRPr="00FD0753" w:rsidRDefault="00FD0753" w:rsidP="00FD0753">
            <w:pPr>
              <w:pStyle w:val="TableText"/>
            </w:pPr>
            <w:r w:rsidRPr="0018051D">
              <w:t>Settlement Method</w:t>
            </w:r>
          </w:p>
        </w:tc>
        <w:tc>
          <w:tcPr>
            <w:tcW w:w="2403" w:type="dxa"/>
          </w:tcPr>
          <w:p w14:paraId="0049721E" w14:textId="77777777" w:rsidR="00FD0753" w:rsidRPr="00FD0753" w:rsidRDefault="00FD0753" w:rsidP="00FD0753">
            <w:pPr>
              <w:pStyle w:val="TableText"/>
            </w:pPr>
            <w:r w:rsidRPr="0018051D">
              <w:t>&lt;SttlmMtd&gt;</w:t>
            </w:r>
          </w:p>
        </w:tc>
        <w:tc>
          <w:tcPr>
            <w:tcW w:w="2711" w:type="dxa"/>
          </w:tcPr>
          <w:p w14:paraId="1CABA3B8" w14:textId="77777777" w:rsidR="00FD0753" w:rsidRPr="00FD0753" w:rsidRDefault="00FD0753" w:rsidP="00FD0753">
            <w:pPr>
              <w:pStyle w:val="TableText"/>
            </w:pPr>
            <w:r w:rsidRPr="0018051D">
              <w:t>INDA</w:t>
            </w:r>
          </w:p>
        </w:tc>
      </w:tr>
      <w:tr w:rsidR="00FD0753" w14:paraId="36FA6789" w14:textId="77777777" w:rsidTr="000765FB">
        <w:tc>
          <w:tcPr>
            <w:tcW w:w="3251" w:type="dxa"/>
          </w:tcPr>
          <w:p w14:paraId="4D99CBEB" w14:textId="77777777" w:rsidR="00FD0753" w:rsidRPr="00FD0753" w:rsidRDefault="00FD0753" w:rsidP="00FD0753">
            <w:pPr>
              <w:pStyle w:val="TableText"/>
            </w:pPr>
            <w:r w:rsidRPr="0018051D">
              <w:t>PaymentTypeInformation</w:t>
            </w:r>
          </w:p>
        </w:tc>
        <w:tc>
          <w:tcPr>
            <w:tcW w:w="2403" w:type="dxa"/>
          </w:tcPr>
          <w:p w14:paraId="2030E498" w14:textId="77777777" w:rsidR="00FD0753" w:rsidRPr="00FD0753" w:rsidRDefault="00FD0753" w:rsidP="00FD0753">
            <w:pPr>
              <w:pStyle w:val="TableText"/>
            </w:pPr>
            <w:r w:rsidRPr="0018051D">
              <w:t>&lt;PmtTpInf&gt;</w:t>
            </w:r>
          </w:p>
        </w:tc>
        <w:tc>
          <w:tcPr>
            <w:tcW w:w="2711" w:type="dxa"/>
          </w:tcPr>
          <w:p w14:paraId="0EBE561E" w14:textId="77777777" w:rsidR="00FD0753" w:rsidRPr="0018051D" w:rsidRDefault="00FD0753" w:rsidP="00FD0753">
            <w:pPr>
              <w:pStyle w:val="TableText"/>
            </w:pPr>
          </w:p>
        </w:tc>
      </w:tr>
      <w:tr w:rsidR="00FD0753" w14:paraId="73DD6787" w14:textId="77777777" w:rsidTr="000765FB">
        <w:tc>
          <w:tcPr>
            <w:tcW w:w="3251" w:type="dxa"/>
          </w:tcPr>
          <w:p w14:paraId="3F62B3CF" w14:textId="77777777" w:rsidR="00FD0753" w:rsidRPr="00FD0753" w:rsidRDefault="00FD0753" w:rsidP="00FD0753">
            <w:pPr>
              <w:pStyle w:val="TableText"/>
            </w:pPr>
            <w:r w:rsidRPr="0018051D">
              <w:t>InstructionPriority</w:t>
            </w:r>
          </w:p>
        </w:tc>
        <w:tc>
          <w:tcPr>
            <w:tcW w:w="2403" w:type="dxa"/>
          </w:tcPr>
          <w:p w14:paraId="4898D926" w14:textId="77777777" w:rsidR="00FD0753" w:rsidRPr="00FD0753" w:rsidRDefault="00FD0753" w:rsidP="00FD0753">
            <w:pPr>
              <w:pStyle w:val="TableText"/>
            </w:pPr>
            <w:r w:rsidRPr="0018051D">
              <w:t>&lt;InstrPrty&gt;</w:t>
            </w:r>
          </w:p>
        </w:tc>
        <w:tc>
          <w:tcPr>
            <w:tcW w:w="2711" w:type="dxa"/>
          </w:tcPr>
          <w:p w14:paraId="2ACF758D" w14:textId="77777777" w:rsidR="00FD0753" w:rsidRPr="00FD0753" w:rsidRDefault="00FD0753" w:rsidP="00FD0753">
            <w:pPr>
              <w:pStyle w:val="TableText"/>
            </w:pPr>
            <w:r w:rsidRPr="0018051D">
              <w:t>NORM</w:t>
            </w:r>
          </w:p>
        </w:tc>
      </w:tr>
      <w:tr w:rsidR="00FD0753" w14:paraId="46EA84A8" w14:textId="77777777" w:rsidTr="000765FB">
        <w:tc>
          <w:tcPr>
            <w:tcW w:w="3251" w:type="dxa"/>
          </w:tcPr>
          <w:p w14:paraId="0FD9A6EC" w14:textId="77777777" w:rsidR="00FD0753" w:rsidRPr="00FD0753" w:rsidRDefault="00FD0753" w:rsidP="00FD0753">
            <w:pPr>
              <w:pStyle w:val="TableText"/>
            </w:pPr>
            <w:r w:rsidRPr="0018051D">
              <w:t>ServiceLevel</w:t>
            </w:r>
          </w:p>
        </w:tc>
        <w:tc>
          <w:tcPr>
            <w:tcW w:w="2403" w:type="dxa"/>
          </w:tcPr>
          <w:p w14:paraId="2BE56F65" w14:textId="77777777" w:rsidR="00FD0753" w:rsidRPr="00FD0753" w:rsidRDefault="00FD0753" w:rsidP="00FD0753">
            <w:pPr>
              <w:pStyle w:val="TableText"/>
            </w:pPr>
            <w:r w:rsidRPr="0018051D">
              <w:t>&lt;SvcLvl&gt;</w:t>
            </w:r>
          </w:p>
        </w:tc>
        <w:tc>
          <w:tcPr>
            <w:tcW w:w="2711" w:type="dxa"/>
          </w:tcPr>
          <w:p w14:paraId="1BEF505B" w14:textId="77777777" w:rsidR="00FD0753" w:rsidRPr="0018051D" w:rsidRDefault="00FD0753" w:rsidP="00FD0753">
            <w:pPr>
              <w:pStyle w:val="TableText"/>
            </w:pPr>
          </w:p>
        </w:tc>
      </w:tr>
      <w:tr w:rsidR="00FD0753" w14:paraId="2B2555E2" w14:textId="77777777" w:rsidTr="000765FB">
        <w:tc>
          <w:tcPr>
            <w:tcW w:w="3251" w:type="dxa"/>
          </w:tcPr>
          <w:p w14:paraId="2DEFF374" w14:textId="77777777" w:rsidR="00FD0753" w:rsidRPr="00FD0753" w:rsidRDefault="00FD0753" w:rsidP="00FD0753">
            <w:pPr>
              <w:pStyle w:val="TableText"/>
            </w:pPr>
            <w:r w:rsidRPr="0018051D">
              <w:t>Proprietary</w:t>
            </w:r>
          </w:p>
        </w:tc>
        <w:tc>
          <w:tcPr>
            <w:tcW w:w="2403" w:type="dxa"/>
          </w:tcPr>
          <w:p w14:paraId="695B7B7C" w14:textId="77777777" w:rsidR="00FD0753" w:rsidRPr="00FD0753" w:rsidRDefault="00FD0753" w:rsidP="00FD0753">
            <w:pPr>
              <w:pStyle w:val="TableText"/>
            </w:pPr>
            <w:r w:rsidRPr="0018051D">
              <w:t>&lt;Prtry&gt;</w:t>
            </w:r>
          </w:p>
        </w:tc>
        <w:tc>
          <w:tcPr>
            <w:tcW w:w="2711" w:type="dxa"/>
          </w:tcPr>
          <w:p w14:paraId="759D35C9" w14:textId="77777777" w:rsidR="00FD0753" w:rsidRPr="00FD0753" w:rsidRDefault="00FD0753" w:rsidP="00FD0753">
            <w:pPr>
              <w:pStyle w:val="TableText"/>
            </w:pPr>
            <w:r w:rsidRPr="0018051D">
              <w:t>CTRV-356</w:t>
            </w:r>
          </w:p>
        </w:tc>
      </w:tr>
      <w:tr w:rsidR="00FD0753" w14:paraId="4FC70384" w14:textId="77777777" w:rsidTr="000765FB">
        <w:tc>
          <w:tcPr>
            <w:tcW w:w="3251" w:type="dxa"/>
          </w:tcPr>
          <w:p w14:paraId="525C8E4D" w14:textId="77777777" w:rsidR="00FD0753" w:rsidRPr="00FD0753" w:rsidRDefault="00FD0753" w:rsidP="00FD0753">
            <w:pPr>
              <w:pStyle w:val="TableText"/>
            </w:pPr>
            <w:r w:rsidRPr="0018051D">
              <w:t>SequenceType</w:t>
            </w:r>
          </w:p>
        </w:tc>
        <w:tc>
          <w:tcPr>
            <w:tcW w:w="2403" w:type="dxa"/>
          </w:tcPr>
          <w:p w14:paraId="43CBF996" w14:textId="77777777" w:rsidR="00FD0753" w:rsidRPr="00FD0753" w:rsidRDefault="00FD0753" w:rsidP="00FD0753">
            <w:pPr>
              <w:pStyle w:val="TableText"/>
            </w:pPr>
            <w:r w:rsidRPr="0018051D">
              <w:t>&lt;SeqTp&gt;</w:t>
            </w:r>
          </w:p>
        </w:tc>
        <w:tc>
          <w:tcPr>
            <w:tcW w:w="2711" w:type="dxa"/>
          </w:tcPr>
          <w:p w14:paraId="0332D2A0" w14:textId="77777777" w:rsidR="00FD0753" w:rsidRPr="00FD0753" w:rsidRDefault="00FD0753" w:rsidP="00FD0753">
            <w:pPr>
              <w:pStyle w:val="TableText"/>
            </w:pPr>
            <w:r w:rsidRPr="0018051D">
              <w:t>RCUR</w:t>
            </w:r>
          </w:p>
        </w:tc>
      </w:tr>
      <w:tr w:rsidR="00FD0753" w14:paraId="5BFA2987" w14:textId="77777777" w:rsidTr="000765FB">
        <w:tc>
          <w:tcPr>
            <w:tcW w:w="3251" w:type="dxa"/>
          </w:tcPr>
          <w:p w14:paraId="20DEAC0F" w14:textId="77777777" w:rsidR="00FD0753" w:rsidRPr="00FD0753" w:rsidRDefault="00FD0753" w:rsidP="00FD0753">
            <w:pPr>
              <w:pStyle w:val="TableText"/>
            </w:pPr>
            <w:r w:rsidRPr="0018051D">
              <w:t>InstructingAgent</w:t>
            </w:r>
          </w:p>
        </w:tc>
        <w:tc>
          <w:tcPr>
            <w:tcW w:w="2403" w:type="dxa"/>
          </w:tcPr>
          <w:p w14:paraId="197B8269" w14:textId="77777777" w:rsidR="00FD0753" w:rsidRPr="00FD0753" w:rsidRDefault="00FD0753" w:rsidP="00FD0753">
            <w:pPr>
              <w:pStyle w:val="TableText"/>
            </w:pPr>
            <w:r w:rsidRPr="0018051D">
              <w:t>&lt;InstgAgt&gt;</w:t>
            </w:r>
          </w:p>
        </w:tc>
        <w:tc>
          <w:tcPr>
            <w:tcW w:w="2711" w:type="dxa"/>
          </w:tcPr>
          <w:p w14:paraId="3246AA25" w14:textId="77777777" w:rsidR="00FD0753" w:rsidRPr="0018051D" w:rsidRDefault="00FD0753" w:rsidP="00FD0753">
            <w:pPr>
              <w:pStyle w:val="TableText"/>
            </w:pPr>
          </w:p>
        </w:tc>
      </w:tr>
      <w:tr w:rsidR="00FD0753" w14:paraId="7135958C" w14:textId="77777777" w:rsidTr="000765FB">
        <w:tc>
          <w:tcPr>
            <w:tcW w:w="3251" w:type="dxa"/>
          </w:tcPr>
          <w:p w14:paraId="271802F3" w14:textId="77777777" w:rsidR="00FD0753" w:rsidRPr="00FD0753" w:rsidRDefault="00FD0753" w:rsidP="00FD0753">
            <w:pPr>
              <w:pStyle w:val="TableText"/>
            </w:pPr>
            <w:r w:rsidRPr="0018051D">
              <w:t>FinancialInstitutionIdentification</w:t>
            </w:r>
          </w:p>
        </w:tc>
        <w:tc>
          <w:tcPr>
            <w:tcW w:w="2403" w:type="dxa"/>
          </w:tcPr>
          <w:p w14:paraId="5F35F520" w14:textId="77777777" w:rsidR="00FD0753" w:rsidRPr="00FD0753" w:rsidRDefault="00FD0753" w:rsidP="00FD0753">
            <w:pPr>
              <w:pStyle w:val="TableText"/>
            </w:pPr>
            <w:r w:rsidRPr="0018051D">
              <w:t>&lt;FinInstnId&gt;</w:t>
            </w:r>
          </w:p>
        </w:tc>
        <w:tc>
          <w:tcPr>
            <w:tcW w:w="2711" w:type="dxa"/>
          </w:tcPr>
          <w:p w14:paraId="3409A617" w14:textId="77777777" w:rsidR="00FD0753" w:rsidRPr="0018051D" w:rsidRDefault="00FD0753" w:rsidP="00FD0753">
            <w:pPr>
              <w:pStyle w:val="TableText"/>
            </w:pPr>
          </w:p>
        </w:tc>
      </w:tr>
      <w:tr w:rsidR="00FD0753" w14:paraId="126D26A5" w14:textId="77777777" w:rsidTr="000765FB">
        <w:tc>
          <w:tcPr>
            <w:tcW w:w="3251" w:type="dxa"/>
          </w:tcPr>
          <w:p w14:paraId="2FB709DB" w14:textId="77777777" w:rsidR="00FD0753" w:rsidRPr="00FD0753" w:rsidRDefault="00FD0753" w:rsidP="00FD0753">
            <w:pPr>
              <w:pStyle w:val="TableText"/>
            </w:pPr>
            <w:r w:rsidRPr="0018051D">
              <w:t>BICFI</w:t>
            </w:r>
          </w:p>
        </w:tc>
        <w:tc>
          <w:tcPr>
            <w:tcW w:w="2403" w:type="dxa"/>
          </w:tcPr>
          <w:p w14:paraId="1C01E2EA" w14:textId="77777777" w:rsidR="00FD0753" w:rsidRPr="00FD0753" w:rsidRDefault="00FD0753" w:rsidP="00FD0753">
            <w:pPr>
              <w:pStyle w:val="TableText"/>
            </w:pPr>
            <w:r w:rsidRPr="0018051D">
              <w:t>&lt;BICFI&gt;</w:t>
            </w:r>
          </w:p>
        </w:tc>
        <w:tc>
          <w:tcPr>
            <w:tcW w:w="2711" w:type="dxa"/>
          </w:tcPr>
          <w:p w14:paraId="0F6AE202" w14:textId="77777777" w:rsidR="00FD0753" w:rsidRPr="00FD0753" w:rsidRDefault="00FD0753" w:rsidP="00FD0753">
            <w:pPr>
              <w:pStyle w:val="TableText"/>
            </w:pPr>
            <w:r w:rsidRPr="0018051D">
              <w:t>AAAAUS29</w:t>
            </w:r>
          </w:p>
        </w:tc>
      </w:tr>
      <w:tr w:rsidR="00FD0753" w14:paraId="1DBD51F2" w14:textId="77777777" w:rsidTr="000765FB">
        <w:tc>
          <w:tcPr>
            <w:tcW w:w="3251" w:type="dxa"/>
          </w:tcPr>
          <w:p w14:paraId="00703919" w14:textId="77777777" w:rsidR="00FD0753" w:rsidRPr="00FD0753" w:rsidRDefault="00FD0753" w:rsidP="00FD0753">
            <w:pPr>
              <w:pStyle w:val="TableText"/>
            </w:pPr>
            <w:r w:rsidRPr="0018051D">
              <w:t>InstructedAgent</w:t>
            </w:r>
          </w:p>
        </w:tc>
        <w:tc>
          <w:tcPr>
            <w:tcW w:w="2403" w:type="dxa"/>
          </w:tcPr>
          <w:p w14:paraId="6C4B2D8D" w14:textId="77777777" w:rsidR="00FD0753" w:rsidRPr="00FD0753" w:rsidRDefault="00FD0753" w:rsidP="00FD0753">
            <w:pPr>
              <w:pStyle w:val="TableText"/>
            </w:pPr>
            <w:r w:rsidRPr="0018051D">
              <w:t>&lt;InstdAgt&gt;</w:t>
            </w:r>
          </w:p>
        </w:tc>
        <w:tc>
          <w:tcPr>
            <w:tcW w:w="2711" w:type="dxa"/>
          </w:tcPr>
          <w:p w14:paraId="1B1F6047" w14:textId="77777777" w:rsidR="00FD0753" w:rsidRPr="0018051D" w:rsidRDefault="00FD0753" w:rsidP="00FD0753">
            <w:pPr>
              <w:pStyle w:val="TableText"/>
            </w:pPr>
          </w:p>
        </w:tc>
      </w:tr>
      <w:tr w:rsidR="00FD0753" w14:paraId="43D6C765" w14:textId="77777777" w:rsidTr="000765FB">
        <w:tc>
          <w:tcPr>
            <w:tcW w:w="3251" w:type="dxa"/>
          </w:tcPr>
          <w:p w14:paraId="02FD75B4" w14:textId="77777777" w:rsidR="00FD0753" w:rsidRPr="00FD0753" w:rsidRDefault="00FD0753" w:rsidP="00FD0753">
            <w:pPr>
              <w:pStyle w:val="TableText"/>
            </w:pPr>
            <w:r w:rsidRPr="0018051D">
              <w:t>FinancialInstitutionIdentification</w:t>
            </w:r>
          </w:p>
        </w:tc>
        <w:tc>
          <w:tcPr>
            <w:tcW w:w="2403" w:type="dxa"/>
          </w:tcPr>
          <w:p w14:paraId="50992420" w14:textId="77777777" w:rsidR="00FD0753" w:rsidRPr="00FD0753" w:rsidRDefault="00FD0753" w:rsidP="00FD0753">
            <w:pPr>
              <w:pStyle w:val="TableText"/>
            </w:pPr>
            <w:r w:rsidRPr="0018051D">
              <w:t>&lt;FinInstnId&gt;</w:t>
            </w:r>
          </w:p>
        </w:tc>
        <w:tc>
          <w:tcPr>
            <w:tcW w:w="2711" w:type="dxa"/>
          </w:tcPr>
          <w:p w14:paraId="1E0BC023" w14:textId="77777777" w:rsidR="00FD0753" w:rsidRPr="0018051D" w:rsidRDefault="00FD0753" w:rsidP="00FD0753">
            <w:pPr>
              <w:pStyle w:val="TableText"/>
            </w:pPr>
          </w:p>
        </w:tc>
      </w:tr>
      <w:tr w:rsidR="00FD0753" w14:paraId="2EBB9521" w14:textId="77777777" w:rsidTr="000765FB">
        <w:tc>
          <w:tcPr>
            <w:tcW w:w="3251" w:type="dxa"/>
          </w:tcPr>
          <w:p w14:paraId="21AC4EE0" w14:textId="77777777" w:rsidR="00FD0753" w:rsidRPr="00FD0753" w:rsidRDefault="00FD0753" w:rsidP="00FD0753">
            <w:pPr>
              <w:pStyle w:val="TableText"/>
            </w:pPr>
            <w:r w:rsidRPr="0018051D">
              <w:t>BICFI</w:t>
            </w:r>
          </w:p>
        </w:tc>
        <w:tc>
          <w:tcPr>
            <w:tcW w:w="2403" w:type="dxa"/>
          </w:tcPr>
          <w:p w14:paraId="6A5AB167" w14:textId="77777777" w:rsidR="00FD0753" w:rsidRPr="00FD0753" w:rsidRDefault="00FD0753" w:rsidP="00FD0753">
            <w:pPr>
              <w:pStyle w:val="TableText"/>
            </w:pPr>
            <w:r w:rsidRPr="0018051D">
              <w:t>&lt;BICFI&gt;</w:t>
            </w:r>
          </w:p>
        </w:tc>
        <w:tc>
          <w:tcPr>
            <w:tcW w:w="2711" w:type="dxa"/>
          </w:tcPr>
          <w:p w14:paraId="3454A7F1" w14:textId="77777777" w:rsidR="00FD0753" w:rsidRPr="00FD0753" w:rsidRDefault="00FD0753" w:rsidP="00FD0753">
            <w:pPr>
              <w:pStyle w:val="TableText"/>
            </w:pPr>
            <w:r w:rsidRPr="0018051D">
              <w:t>ABABUS23</w:t>
            </w:r>
          </w:p>
        </w:tc>
      </w:tr>
      <w:tr w:rsidR="00FD0753" w14:paraId="0F25361B" w14:textId="77777777" w:rsidTr="000765FB">
        <w:tc>
          <w:tcPr>
            <w:tcW w:w="3251" w:type="dxa"/>
          </w:tcPr>
          <w:p w14:paraId="6D54DEE3" w14:textId="77777777" w:rsidR="00FD0753" w:rsidRPr="00FD0753" w:rsidRDefault="00FD0753" w:rsidP="00FD0753">
            <w:pPr>
              <w:pStyle w:val="TableText"/>
            </w:pPr>
            <w:r w:rsidRPr="0018051D">
              <w:t>DirectDebitTransactionInformation</w:t>
            </w:r>
          </w:p>
        </w:tc>
        <w:tc>
          <w:tcPr>
            <w:tcW w:w="2403" w:type="dxa"/>
          </w:tcPr>
          <w:p w14:paraId="6BF7AABD" w14:textId="77777777" w:rsidR="00FD0753" w:rsidRPr="00FD0753" w:rsidRDefault="00FD0753" w:rsidP="00FD0753">
            <w:pPr>
              <w:pStyle w:val="TableText"/>
            </w:pPr>
            <w:r w:rsidRPr="0018051D">
              <w:t>&lt;DrctDbtTxInf&gt;</w:t>
            </w:r>
          </w:p>
        </w:tc>
        <w:tc>
          <w:tcPr>
            <w:tcW w:w="2711" w:type="dxa"/>
          </w:tcPr>
          <w:p w14:paraId="175E13AB" w14:textId="77777777" w:rsidR="00FD0753" w:rsidRPr="0018051D" w:rsidRDefault="00FD0753" w:rsidP="00FD0753">
            <w:pPr>
              <w:pStyle w:val="TableText"/>
            </w:pPr>
          </w:p>
        </w:tc>
      </w:tr>
      <w:tr w:rsidR="00FD0753" w14:paraId="623A3A77" w14:textId="77777777" w:rsidTr="000765FB">
        <w:tc>
          <w:tcPr>
            <w:tcW w:w="3251" w:type="dxa"/>
          </w:tcPr>
          <w:p w14:paraId="21995904" w14:textId="77777777" w:rsidR="00FD0753" w:rsidRPr="00FD0753" w:rsidRDefault="00FD0753" w:rsidP="00FD0753">
            <w:pPr>
              <w:pStyle w:val="TableText"/>
            </w:pPr>
            <w:r w:rsidRPr="0018051D">
              <w:t>Payment Identification</w:t>
            </w:r>
          </w:p>
        </w:tc>
        <w:tc>
          <w:tcPr>
            <w:tcW w:w="2403" w:type="dxa"/>
          </w:tcPr>
          <w:p w14:paraId="12F8B291" w14:textId="77777777" w:rsidR="00FD0753" w:rsidRPr="00FD0753" w:rsidRDefault="00FD0753" w:rsidP="00FD0753">
            <w:pPr>
              <w:pStyle w:val="TableText"/>
            </w:pPr>
            <w:r w:rsidRPr="0018051D">
              <w:t>&lt;PmtId&gt;</w:t>
            </w:r>
          </w:p>
        </w:tc>
        <w:tc>
          <w:tcPr>
            <w:tcW w:w="2711" w:type="dxa"/>
          </w:tcPr>
          <w:p w14:paraId="69E71C6C" w14:textId="77777777" w:rsidR="00FD0753" w:rsidRPr="0018051D" w:rsidRDefault="00FD0753" w:rsidP="00FD0753">
            <w:pPr>
              <w:pStyle w:val="TableText"/>
            </w:pPr>
          </w:p>
        </w:tc>
      </w:tr>
      <w:tr w:rsidR="00FD0753" w14:paraId="0E53BAA7" w14:textId="77777777" w:rsidTr="000765FB">
        <w:tc>
          <w:tcPr>
            <w:tcW w:w="3251" w:type="dxa"/>
          </w:tcPr>
          <w:p w14:paraId="6EE1E243" w14:textId="77777777" w:rsidR="00FD0753" w:rsidRPr="00FD0753" w:rsidRDefault="00FD0753" w:rsidP="00FD0753">
            <w:pPr>
              <w:pStyle w:val="TableText"/>
            </w:pPr>
            <w:r w:rsidRPr="0018051D">
              <w:t>EndToEndIdentification</w:t>
            </w:r>
          </w:p>
        </w:tc>
        <w:tc>
          <w:tcPr>
            <w:tcW w:w="2403" w:type="dxa"/>
          </w:tcPr>
          <w:p w14:paraId="6AB207EB" w14:textId="77777777" w:rsidR="00FD0753" w:rsidRPr="00FD0753" w:rsidRDefault="00FD0753" w:rsidP="00FD0753">
            <w:pPr>
              <w:pStyle w:val="TableText"/>
            </w:pPr>
            <w:r w:rsidRPr="0018051D">
              <w:t>&lt;EndToEndId&gt;</w:t>
            </w:r>
          </w:p>
        </w:tc>
        <w:tc>
          <w:tcPr>
            <w:tcW w:w="2711" w:type="dxa"/>
          </w:tcPr>
          <w:p w14:paraId="4AE6ABA5" w14:textId="77777777" w:rsidR="00FD0753" w:rsidRPr="00FD0753" w:rsidRDefault="00FD0753" w:rsidP="00FD0753">
            <w:pPr>
              <w:pStyle w:val="TableText"/>
            </w:pPr>
            <w:r w:rsidRPr="0018051D">
              <w:t>VA060713/0123</w:t>
            </w:r>
          </w:p>
        </w:tc>
      </w:tr>
      <w:tr w:rsidR="00FD0753" w14:paraId="349011BA" w14:textId="77777777" w:rsidTr="000765FB">
        <w:tc>
          <w:tcPr>
            <w:tcW w:w="3251" w:type="dxa"/>
          </w:tcPr>
          <w:p w14:paraId="3D2C46C0" w14:textId="77777777" w:rsidR="00FD0753" w:rsidRPr="00FD0753" w:rsidRDefault="00FD0753" w:rsidP="00FD0753">
            <w:pPr>
              <w:pStyle w:val="TableText"/>
            </w:pPr>
            <w:r w:rsidRPr="0018051D">
              <w:t>Transaction Identification</w:t>
            </w:r>
          </w:p>
        </w:tc>
        <w:tc>
          <w:tcPr>
            <w:tcW w:w="2403" w:type="dxa"/>
          </w:tcPr>
          <w:p w14:paraId="66A3026C" w14:textId="77777777" w:rsidR="00FD0753" w:rsidRPr="00FD0753" w:rsidRDefault="00FD0753" w:rsidP="00FD0753">
            <w:pPr>
              <w:pStyle w:val="TableText"/>
            </w:pPr>
            <w:r w:rsidRPr="0018051D">
              <w:t>&lt;TxId&gt;</w:t>
            </w:r>
          </w:p>
        </w:tc>
        <w:tc>
          <w:tcPr>
            <w:tcW w:w="2711" w:type="dxa"/>
          </w:tcPr>
          <w:p w14:paraId="16A0DECD" w14:textId="77777777" w:rsidR="00FD0753" w:rsidRPr="00FD0753" w:rsidRDefault="00FD0753" w:rsidP="00FD0753">
            <w:pPr>
              <w:pStyle w:val="TableText"/>
            </w:pPr>
            <w:r w:rsidRPr="0018051D">
              <w:t>AAAAUS29/100628/ad458</w:t>
            </w:r>
          </w:p>
        </w:tc>
      </w:tr>
      <w:tr w:rsidR="00FD0753" w14:paraId="6D2934FA" w14:textId="77777777" w:rsidTr="000765FB">
        <w:tc>
          <w:tcPr>
            <w:tcW w:w="3251" w:type="dxa"/>
          </w:tcPr>
          <w:p w14:paraId="1604C957" w14:textId="77777777" w:rsidR="00FD0753" w:rsidRPr="00FD0753" w:rsidRDefault="00FD0753" w:rsidP="00FD0753">
            <w:pPr>
              <w:pStyle w:val="TableText"/>
            </w:pPr>
            <w:r w:rsidRPr="0018051D">
              <w:t>InterbankSettlementAmount</w:t>
            </w:r>
          </w:p>
        </w:tc>
        <w:tc>
          <w:tcPr>
            <w:tcW w:w="2403" w:type="dxa"/>
          </w:tcPr>
          <w:p w14:paraId="50ACCDFE" w14:textId="77777777" w:rsidR="00FD0753" w:rsidRPr="00FD0753" w:rsidRDefault="00FD0753" w:rsidP="00FD0753">
            <w:pPr>
              <w:pStyle w:val="TableText"/>
            </w:pPr>
            <w:r w:rsidRPr="0018051D">
              <w:t>&lt;IntrBkSttlmAmt&gt;</w:t>
            </w:r>
          </w:p>
        </w:tc>
        <w:tc>
          <w:tcPr>
            <w:tcW w:w="2711" w:type="dxa"/>
          </w:tcPr>
          <w:p w14:paraId="10677CBE" w14:textId="77777777" w:rsidR="00FD0753" w:rsidRPr="00FD0753" w:rsidRDefault="00FD0753" w:rsidP="00FD0753">
            <w:pPr>
              <w:pStyle w:val="TableText"/>
            </w:pPr>
            <w:r w:rsidRPr="0018051D">
              <w:t>USD 1025</w:t>
            </w:r>
          </w:p>
        </w:tc>
      </w:tr>
      <w:tr w:rsidR="00FD0753" w14:paraId="5B75CEBF" w14:textId="77777777" w:rsidTr="000765FB">
        <w:tc>
          <w:tcPr>
            <w:tcW w:w="3251" w:type="dxa"/>
          </w:tcPr>
          <w:p w14:paraId="60E23E40" w14:textId="77777777" w:rsidR="00FD0753" w:rsidRPr="00FD0753" w:rsidRDefault="00FD0753" w:rsidP="00FD0753">
            <w:pPr>
              <w:pStyle w:val="TableText"/>
            </w:pPr>
            <w:r w:rsidRPr="0018051D">
              <w:t>InstructedAmount</w:t>
            </w:r>
          </w:p>
        </w:tc>
        <w:tc>
          <w:tcPr>
            <w:tcW w:w="2403" w:type="dxa"/>
          </w:tcPr>
          <w:p w14:paraId="627AF896" w14:textId="77777777" w:rsidR="00FD0753" w:rsidRPr="00FD0753" w:rsidRDefault="00FD0753" w:rsidP="00FD0753">
            <w:pPr>
              <w:pStyle w:val="TableText"/>
            </w:pPr>
            <w:r w:rsidRPr="0018051D">
              <w:t>&lt;InstdAmt&gt;</w:t>
            </w:r>
          </w:p>
        </w:tc>
        <w:tc>
          <w:tcPr>
            <w:tcW w:w="2711" w:type="dxa"/>
          </w:tcPr>
          <w:p w14:paraId="229F7C71" w14:textId="77777777" w:rsidR="00FD0753" w:rsidRPr="00FD0753" w:rsidRDefault="00FD0753" w:rsidP="00FD0753">
            <w:pPr>
              <w:pStyle w:val="TableText"/>
            </w:pPr>
            <w:r w:rsidRPr="0018051D">
              <w:t>USD 1025</w:t>
            </w:r>
          </w:p>
        </w:tc>
      </w:tr>
      <w:tr w:rsidR="00FD0753" w14:paraId="0329DC96" w14:textId="77777777" w:rsidTr="000765FB">
        <w:tc>
          <w:tcPr>
            <w:tcW w:w="3251" w:type="dxa"/>
          </w:tcPr>
          <w:p w14:paraId="51894B1B" w14:textId="77777777" w:rsidR="00FD0753" w:rsidRPr="00FD0753" w:rsidRDefault="00FD0753" w:rsidP="00FD0753">
            <w:pPr>
              <w:pStyle w:val="TableText"/>
            </w:pPr>
            <w:r w:rsidRPr="0018051D">
              <w:t>ChargeBearer</w:t>
            </w:r>
          </w:p>
        </w:tc>
        <w:tc>
          <w:tcPr>
            <w:tcW w:w="2403" w:type="dxa"/>
          </w:tcPr>
          <w:p w14:paraId="1B131CDC" w14:textId="77777777" w:rsidR="00FD0753" w:rsidRPr="00FD0753" w:rsidRDefault="00FD0753" w:rsidP="00FD0753">
            <w:pPr>
              <w:pStyle w:val="TableText"/>
            </w:pPr>
            <w:r w:rsidRPr="0018051D">
              <w:t>&lt;ChrgBr&gt;</w:t>
            </w:r>
          </w:p>
        </w:tc>
        <w:tc>
          <w:tcPr>
            <w:tcW w:w="2711" w:type="dxa"/>
          </w:tcPr>
          <w:p w14:paraId="4746D36D" w14:textId="77777777" w:rsidR="00FD0753" w:rsidRPr="00FD0753" w:rsidRDefault="00FD0753" w:rsidP="00FD0753">
            <w:pPr>
              <w:pStyle w:val="TableText"/>
            </w:pPr>
            <w:r w:rsidRPr="0018051D">
              <w:t>SHAR</w:t>
            </w:r>
          </w:p>
        </w:tc>
      </w:tr>
      <w:tr w:rsidR="00FD0753" w14:paraId="33BAE4B1" w14:textId="77777777" w:rsidTr="000765FB">
        <w:tc>
          <w:tcPr>
            <w:tcW w:w="3251" w:type="dxa"/>
          </w:tcPr>
          <w:p w14:paraId="78000DC0" w14:textId="77777777" w:rsidR="00FD0753" w:rsidRPr="00FD0753" w:rsidRDefault="00FD0753" w:rsidP="00FD0753">
            <w:pPr>
              <w:pStyle w:val="TableText"/>
            </w:pPr>
            <w:r w:rsidRPr="0018051D">
              <w:t>RequestedCollectionDate</w:t>
            </w:r>
          </w:p>
        </w:tc>
        <w:tc>
          <w:tcPr>
            <w:tcW w:w="2403" w:type="dxa"/>
          </w:tcPr>
          <w:p w14:paraId="351C85D9" w14:textId="77777777" w:rsidR="00FD0753" w:rsidRPr="00FD0753" w:rsidRDefault="00FD0753" w:rsidP="00FD0753">
            <w:pPr>
              <w:pStyle w:val="TableText"/>
            </w:pPr>
            <w:r w:rsidRPr="0018051D">
              <w:t>&lt;ReqdColltnDt&gt;</w:t>
            </w:r>
          </w:p>
        </w:tc>
        <w:tc>
          <w:tcPr>
            <w:tcW w:w="2711" w:type="dxa"/>
          </w:tcPr>
          <w:p w14:paraId="2247B36B" w14:textId="77777777" w:rsidR="00FD0753" w:rsidRPr="00FD0753" w:rsidRDefault="00FD0753" w:rsidP="00FD0753">
            <w:pPr>
              <w:pStyle w:val="TableText"/>
            </w:pPr>
            <w:r>
              <w:t>2015</w:t>
            </w:r>
            <w:r w:rsidRPr="00FD0753">
              <w:t>-07-13</w:t>
            </w:r>
          </w:p>
        </w:tc>
      </w:tr>
      <w:tr w:rsidR="00FD0753" w14:paraId="759CF88F" w14:textId="77777777" w:rsidTr="000765FB">
        <w:tc>
          <w:tcPr>
            <w:tcW w:w="3251" w:type="dxa"/>
          </w:tcPr>
          <w:p w14:paraId="23E42575" w14:textId="77777777" w:rsidR="00FD0753" w:rsidRPr="00FD0753" w:rsidRDefault="00FD0753" w:rsidP="00FD0753">
            <w:pPr>
              <w:pStyle w:val="TableText"/>
            </w:pPr>
            <w:r w:rsidRPr="0018051D">
              <w:t>DirectDebitTransaction</w:t>
            </w:r>
          </w:p>
        </w:tc>
        <w:tc>
          <w:tcPr>
            <w:tcW w:w="2403" w:type="dxa"/>
          </w:tcPr>
          <w:p w14:paraId="027DB41A" w14:textId="77777777" w:rsidR="00FD0753" w:rsidRPr="00FD0753" w:rsidRDefault="00FD0753" w:rsidP="00FD0753">
            <w:pPr>
              <w:pStyle w:val="TableText"/>
            </w:pPr>
            <w:r w:rsidRPr="0018051D">
              <w:t>&lt;DrctDbtTx&gt;</w:t>
            </w:r>
          </w:p>
        </w:tc>
        <w:tc>
          <w:tcPr>
            <w:tcW w:w="2711" w:type="dxa"/>
          </w:tcPr>
          <w:p w14:paraId="2B72FE92" w14:textId="77777777" w:rsidR="00FD0753" w:rsidRPr="0018051D" w:rsidRDefault="00FD0753" w:rsidP="00FD0753">
            <w:pPr>
              <w:pStyle w:val="TableText"/>
            </w:pPr>
          </w:p>
        </w:tc>
      </w:tr>
      <w:tr w:rsidR="00FD0753" w14:paraId="0A4359AF" w14:textId="77777777" w:rsidTr="000765FB">
        <w:tc>
          <w:tcPr>
            <w:tcW w:w="3251" w:type="dxa"/>
          </w:tcPr>
          <w:p w14:paraId="21F88EC5" w14:textId="77777777" w:rsidR="00FD0753" w:rsidRPr="00FD0753" w:rsidRDefault="00FD0753" w:rsidP="00FD0753">
            <w:pPr>
              <w:pStyle w:val="TableText"/>
            </w:pPr>
            <w:r w:rsidRPr="0018051D">
              <w:t>MandateRelatedInformation</w:t>
            </w:r>
          </w:p>
        </w:tc>
        <w:tc>
          <w:tcPr>
            <w:tcW w:w="2403" w:type="dxa"/>
          </w:tcPr>
          <w:p w14:paraId="5789E8F7" w14:textId="77777777" w:rsidR="00FD0753" w:rsidRPr="00FD0753" w:rsidRDefault="00FD0753" w:rsidP="00FD0753">
            <w:pPr>
              <w:pStyle w:val="TableText"/>
            </w:pPr>
            <w:r w:rsidRPr="0018051D">
              <w:t>&lt;MndtRltdInf&gt;</w:t>
            </w:r>
          </w:p>
        </w:tc>
        <w:tc>
          <w:tcPr>
            <w:tcW w:w="2711" w:type="dxa"/>
          </w:tcPr>
          <w:p w14:paraId="60BB3DEB" w14:textId="77777777" w:rsidR="00FD0753" w:rsidRPr="0018051D" w:rsidRDefault="00FD0753" w:rsidP="00FD0753">
            <w:pPr>
              <w:pStyle w:val="TableText"/>
            </w:pPr>
          </w:p>
        </w:tc>
      </w:tr>
      <w:tr w:rsidR="00FD0753" w14:paraId="5F43E5C3" w14:textId="77777777" w:rsidTr="000765FB">
        <w:tc>
          <w:tcPr>
            <w:tcW w:w="3251" w:type="dxa"/>
          </w:tcPr>
          <w:p w14:paraId="54D444F9" w14:textId="77777777" w:rsidR="00FD0753" w:rsidRPr="00FD0753" w:rsidRDefault="00FD0753" w:rsidP="00FD0753">
            <w:pPr>
              <w:pStyle w:val="TableText"/>
            </w:pPr>
            <w:r w:rsidRPr="0018051D">
              <w:t>MandateIdentification</w:t>
            </w:r>
          </w:p>
        </w:tc>
        <w:tc>
          <w:tcPr>
            <w:tcW w:w="2403" w:type="dxa"/>
          </w:tcPr>
          <w:p w14:paraId="6E66D959" w14:textId="77777777" w:rsidR="00FD0753" w:rsidRPr="00FD0753" w:rsidRDefault="00FD0753" w:rsidP="00FD0753">
            <w:pPr>
              <w:pStyle w:val="TableText"/>
            </w:pPr>
            <w:r w:rsidRPr="0018051D">
              <w:t>&lt;MndtId&gt;</w:t>
            </w:r>
          </w:p>
        </w:tc>
        <w:tc>
          <w:tcPr>
            <w:tcW w:w="2711" w:type="dxa"/>
          </w:tcPr>
          <w:p w14:paraId="7AAD23D0" w14:textId="77777777" w:rsidR="00FD0753" w:rsidRPr="00FD0753" w:rsidRDefault="00FD0753" w:rsidP="00FD0753">
            <w:pPr>
              <w:pStyle w:val="TableText"/>
            </w:pPr>
            <w:r w:rsidRPr="0018051D">
              <w:t>VIRGAY123</w:t>
            </w:r>
          </w:p>
        </w:tc>
      </w:tr>
      <w:tr w:rsidR="00FD0753" w14:paraId="5DEB43C0" w14:textId="77777777" w:rsidTr="000765FB">
        <w:tc>
          <w:tcPr>
            <w:tcW w:w="3251" w:type="dxa"/>
          </w:tcPr>
          <w:p w14:paraId="4AD245C7" w14:textId="77777777" w:rsidR="00FD0753" w:rsidRPr="00FD0753" w:rsidRDefault="00FD0753" w:rsidP="00FD0753">
            <w:pPr>
              <w:pStyle w:val="TableText"/>
            </w:pPr>
            <w:r w:rsidRPr="0018051D">
              <w:t>DateOfSignature</w:t>
            </w:r>
          </w:p>
        </w:tc>
        <w:tc>
          <w:tcPr>
            <w:tcW w:w="2403" w:type="dxa"/>
          </w:tcPr>
          <w:p w14:paraId="7FCBB842" w14:textId="77777777" w:rsidR="00FD0753" w:rsidRPr="00FD0753" w:rsidRDefault="00FD0753" w:rsidP="00FD0753">
            <w:pPr>
              <w:pStyle w:val="TableText"/>
            </w:pPr>
            <w:r w:rsidRPr="0018051D">
              <w:t>&lt;DtOfSgntr&gt;</w:t>
            </w:r>
          </w:p>
        </w:tc>
        <w:tc>
          <w:tcPr>
            <w:tcW w:w="2711" w:type="dxa"/>
          </w:tcPr>
          <w:p w14:paraId="4568BB6E" w14:textId="77777777" w:rsidR="00FD0753" w:rsidRPr="00FD0753" w:rsidRDefault="00FD0753" w:rsidP="00FD0753">
            <w:pPr>
              <w:pStyle w:val="TableText"/>
            </w:pPr>
            <w:r w:rsidRPr="0018051D">
              <w:t>2008-07-13</w:t>
            </w:r>
          </w:p>
        </w:tc>
      </w:tr>
      <w:tr w:rsidR="00FD0753" w14:paraId="516A2DE5" w14:textId="77777777" w:rsidTr="000765FB">
        <w:tc>
          <w:tcPr>
            <w:tcW w:w="3251" w:type="dxa"/>
          </w:tcPr>
          <w:p w14:paraId="2592FFF5" w14:textId="77777777" w:rsidR="00FD0753" w:rsidRPr="00FD0753" w:rsidRDefault="00FD0753" w:rsidP="00FD0753">
            <w:pPr>
              <w:pStyle w:val="TableText"/>
            </w:pPr>
            <w:r w:rsidRPr="0018051D">
              <w:t>FinalCollectionDate</w:t>
            </w:r>
          </w:p>
        </w:tc>
        <w:tc>
          <w:tcPr>
            <w:tcW w:w="2403" w:type="dxa"/>
          </w:tcPr>
          <w:p w14:paraId="1372205D" w14:textId="77777777" w:rsidR="00FD0753" w:rsidRPr="00FD0753" w:rsidRDefault="00FD0753" w:rsidP="00FD0753">
            <w:pPr>
              <w:pStyle w:val="TableText"/>
            </w:pPr>
            <w:r w:rsidRPr="0018051D">
              <w:t>&lt;FnlColltnDt&gt;</w:t>
            </w:r>
          </w:p>
        </w:tc>
        <w:tc>
          <w:tcPr>
            <w:tcW w:w="2711" w:type="dxa"/>
          </w:tcPr>
          <w:p w14:paraId="1C5058C5" w14:textId="77777777" w:rsidR="00FD0753" w:rsidRPr="00FD0753" w:rsidRDefault="00FD0753" w:rsidP="00FD0753">
            <w:pPr>
              <w:pStyle w:val="TableText"/>
            </w:pPr>
            <w:r w:rsidRPr="0018051D">
              <w:t>2015-07-13</w:t>
            </w:r>
          </w:p>
        </w:tc>
      </w:tr>
      <w:tr w:rsidR="00FD0753" w14:paraId="6A41500D" w14:textId="77777777" w:rsidTr="000765FB">
        <w:tc>
          <w:tcPr>
            <w:tcW w:w="3251" w:type="dxa"/>
          </w:tcPr>
          <w:p w14:paraId="716F8A19" w14:textId="77777777" w:rsidR="00FD0753" w:rsidRPr="00FD0753" w:rsidRDefault="00FD0753" w:rsidP="00FD0753">
            <w:pPr>
              <w:pStyle w:val="TableText"/>
            </w:pPr>
            <w:r w:rsidRPr="0018051D">
              <w:t>Frequency</w:t>
            </w:r>
            <w:r w:rsidRPr="00FD0753">
              <w:t xml:space="preserve"> Type</w:t>
            </w:r>
          </w:p>
        </w:tc>
        <w:tc>
          <w:tcPr>
            <w:tcW w:w="2403" w:type="dxa"/>
          </w:tcPr>
          <w:p w14:paraId="5F11CE1A" w14:textId="77777777" w:rsidR="00FD0753" w:rsidRPr="00FD0753" w:rsidRDefault="00FD0753" w:rsidP="00FD0753">
            <w:pPr>
              <w:pStyle w:val="TableText"/>
            </w:pPr>
            <w:r w:rsidRPr="0018051D">
              <w:t>&lt;Frqcy&gt;</w:t>
            </w:r>
            <w:r w:rsidRPr="00FD0753">
              <w:t>&lt;Tp&gt;</w:t>
            </w:r>
          </w:p>
        </w:tc>
        <w:tc>
          <w:tcPr>
            <w:tcW w:w="2711" w:type="dxa"/>
          </w:tcPr>
          <w:p w14:paraId="491CA060" w14:textId="77777777" w:rsidR="00FD0753" w:rsidRPr="00FD0753" w:rsidRDefault="00FD0753" w:rsidP="00FD0753">
            <w:pPr>
              <w:pStyle w:val="TableText"/>
            </w:pPr>
            <w:r w:rsidRPr="0018051D">
              <w:t>YEAR</w:t>
            </w:r>
          </w:p>
        </w:tc>
      </w:tr>
      <w:tr w:rsidR="00FD0753" w14:paraId="663073D0" w14:textId="77777777" w:rsidTr="000765FB">
        <w:tc>
          <w:tcPr>
            <w:tcW w:w="3251" w:type="dxa"/>
          </w:tcPr>
          <w:p w14:paraId="66A8E002" w14:textId="77777777" w:rsidR="00FD0753" w:rsidRPr="00FD0753" w:rsidRDefault="00FD0753" w:rsidP="00FD0753">
            <w:pPr>
              <w:pStyle w:val="TableText"/>
            </w:pPr>
            <w:r w:rsidRPr="0018051D">
              <w:t>Creditor</w:t>
            </w:r>
          </w:p>
        </w:tc>
        <w:tc>
          <w:tcPr>
            <w:tcW w:w="2403" w:type="dxa"/>
          </w:tcPr>
          <w:p w14:paraId="77A68C08" w14:textId="77777777" w:rsidR="00FD0753" w:rsidRPr="00FD0753" w:rsidRDefault="00FD0753" w:rsidP="00FD0753">
            <w:pPr>
              <w:pStyle w:val="TableText"/>
            </w:pPr>
            <w:r w:rsidRPr="0018051D">
              <w:t>&lt;Cdtr&gt;</w:t>
            </w:r>
          </w:p>
        </w:tc>
        <w:tc>
          <w:tcPr>
            <w:tcW w:w="2711" w:type="dxa"/>
          </w:tcPr>
          <w:p w14:paraId="4B5710E8" w14:textId="77777777" w:rsidR="00FD0753" w:rsidRPr="0018051D" w:rsidRDefault="00FD0753" w:rsidP="00FD0753">
            <w:pPr>
              <w:pStyle w:val="TableText"/>
            </w:pPr>
          </w:p>
        </w:tc>
      </w:tr>
      <w:tr w:rsidR="00FD0753" w14:paraId="3D4F7EEC" w14:textId="77777777" w:rsidTr="000765FB">
        <w:tc>
          <w:tcPr>
            <w:tcW w:w="3251" w:type="dxa"/>
          </w:tcPr>
          <w:p w14:paraId="6BD7E31A" w14:textId="77777777" w:rsidR="00FD0753" w:rsidRPr="00FD0753" w:rsidRDefault="00FD0753" w:rsidP="00FD0753">
            <w:pPr>
              <w:pStyle w:val="TableText"/>
            </w:pPr>
            <w:r w:rsidRPr="0018051D">
              <w:t>Name</w:t>
            </w:r>
          </w:p>
        </w:tc>
        <w:tc>
          <w:tcPr>
            <w:tcW w:w="2403" w:type="dxa"/>
          </w:tcPr>
          <w:p w14:paraId="543055E7" w14:textId="77777777" w:rsidR="00FD0753" w:rsidRPr="00FD0753" w:rsidRDefault="00FD0753" w:rsidP="00FD0753">
            <w:pPr>
              <w:pStyle w:val="TableText"/>
            </w:pPr>
            <w:r w:rsidRPr="0018051D">
              <w:t>&lt;Nm&gt;</w:t>
            </w:r>
          </w:p>
        </w:tc>
        <w:tc>
          <w:tcPr>
            <w:tcW w:w="2711" w:type="dxa"/>
          </w:tcPr>
          <w:p w14:paraId="5D5C69B0" w14:textId="77777777" w:rsidR="00FD0753" w:rsidRPr="00FD0753" w:rsidRDefault="00FD0753" w:rsidP="00FD0753">
            <w:pPr>
              <w:pStyle w:val="TableText"/>
            </w:pPr>
            <w:r w:rsidRPr="0018051D">
              <w:t>Virgay</w:t>
            </w:r>
          </w:p>
        </w:tc>
      </w:tr>
      <w:tr w:rsidR="00FD0753" w14:paraId="1D2BA98A" w14:textId="77777777" w:rsidTr="000765FB">
        <w:tc>
          <w:tcPr>
            <w:tcW w:w="3251" w:type="dxa"/>
          </w:tcPr>
          <w:p w14:paraId="2DC4F27C" w14:textId="77777777" w:rsidR="00FD0753" w:rsidRPr="00FD0753" w:rsidRDefault="00FD0753" w:rsidP="00FD0753">
            <w:pPr>
              <w:pStyle w:val="TableText"/>
            </w:pPr>
            <w:r w:rsidRPr="0018051D">
              <w:t>PostalAddress</w:t>
            </w:r>
          </w:p>
        </w:tc>
        <w:tc>
          <w:tcPr>
            <w:tcW w:w="2403" w:type="dxa"/>
          </w:tcPr>
          <w:p w14:paraId="77975536" w14:textId="77777777" w:rsidR="00FD0753" w:rsidRPr="00FD0753" w:rsidRDefault="00FD0753" w:rsidP="00FD0753">
            <w:pPr>
              <w:pStyle w:val="TableText"/>
            </w:pPr>
            <w:r w:rsidRPr="0018051D">
              <w:t>&lt;PstlAdr&gt;</w:t>
            </w:r>
          </w:p>
        </w:tc>
        <w:tc>
          <w:tcPr>
            <w:tcW w:w="2711" w:type="dxa"/>
          </w:tcPr>
          <w:p w14:paraId="03ACF47A" w14:textId="77777777" w:rsidR="00FD0753" w:rsidRPr="0018051D" w:rsidRDefault="00FD0753" w:rsidP="00FD0753">
            <w:pPr>
              <w:pStyle w:val="TableText"/>
            </w:pPr>
          </w:p>
        </w:tc>
      </w:tr>
      <w:tr w:rsidR="00FD0753" w14:paraId="5B6A3636" w14:textId="77777777" w:rsidTr="000765FB">
        <w:tc>
          <w:tcPr>
            <w:tcW w:w="3251" w:type="dxa"/>
          </w:tcPr>
          <w:p w14:paraId="2F13D5F8" w14:textId="77777777" w:rsidR="00FD0753" w:rsidRPr="00FD0753" w:rsidRDefault="00FD0753" w:rsidP="00FD0753">
            <w:pPr>
              <w:pStyle w:val="TableText"/>
            </w:pPr>
            <w:r w:rsidRPr="0018051D">
              <w:t>StreetName</w:t>
            </w:r>
          </w:p>
        </w:tc>
        <w:tc>
          <w:tcPr>
            <w:tcW w:w="2403" w:type="dxa"/>
          </w:tcPr>
          <w:p w14:paraId="270465D5" w14:textId="77777777" w:rsidR="00FD0753" w:rsidRPr="00FD0753" w:rsidRDefault="00FD0753" w:rsidP="00FD0753">
            <w:pPr>
              <w:pStyle w:val="TableText"/>
            </w:pPr>
            <w:r w:rsidRPr="0018051D">
              <w:t>&lt;StrtNm&gt;</w:t>
            </w:r>
          </w:p>
        </w:tc>
        <w:tc>
          <w:tcPr>
            <w:tcW w:w="2711" w:type="dxa"/>
          </w:tcPr>
          <w:p w14:paraId="6EC374F1" w14:textId="77777777" w:rsidR="00FD0753" w:rsidRPr="00FD0753" w:rsidRDefault="00FD0753" w:rsidP="00FD0753">
            <w:pPr>
              <w:pStyle w:val="TableText"/>
            </w:pPr>
            <w:r w:rsidRPr="0018051D">
              <w:t>Virginia Lane</w:t>
            </w:r>
          </w:p>
        </w:tc>
      </w:tr>
      <w:tr w:rsidR="00FD0753" w14:paraId="39B365A4" w14:textId="77777777" w:rsidTr="000765FB">
        <w:tc>
          <w:tcPr>
            <w:tcW w:w="3251" w:type="dxa"/>
          </w:tcPr>
          <w:p w14:paraId="14AEAEC7" w14:textId="77777777" w:rsidR="00FD0753" w:rsidRPr="00FD0753" w:rsidRDefault="00FD0753" w:rsidP="00FD0753">
            <w:pPr>
              <w:pStyle w:val="TableText"/>
            </w:pPr>
            <w:r w:rsidRPr="0018051D">
              <w:t>BuildingNumber</w:t>
            </w:r>
          </w:p>
        </w:tc>
        <w:tc>
          <w:tcPr>
            <w:tcW w:w="2403" w:type="dxa"/>
          </w:tcPr>
          <w:p w14:paraId="0C73D71F" w14:textId="77777777" w:rsidR="00FD0753" w:rsidRPr="00FD0753" w:rsidRDefault="00FD0753" w:rsidP="00FD0753">
            <w:pPr>
              <w:pStyle w:val="TableText"/>
            </w:pPr>
            <w:r w:rsidRPr="0018051D">
              <w:t>&lt;BldgNb&gt;</w:t>
            </w:r>
          </w:p>
        </w:tc>
        <w:tc>
          <w:tcPr>
            <w:tcW w:w="2711" w:type="dxa"/>
          </w:tcPr>
          <w:p w14:paraId="53107709" w14:textId="77777777" w:rsidR="00FD0753" w:rsidRPr="00FD0753" w:rsidRDefault="00FD0753" w:rsidP="00FD0753">
            <w:pPr>
              <w:pStyle w:val="TableText"/>
            </w:pPr>
            <w:r w:rsidRPr="0018051D">
              <w:t>36</w:t>
            </w:r>
          </w:p>
        </w:tc>
      </w:tr>
      <w:tr w:rsidR="00FD0753" w14:paraId="719F66DC" w14:textId="77777777" w:rsidTr="000765FB">
        <w:tc>
          <w:tcPr>
            <w:tcW w:w="3251" w:type="dxa"/>
          </w:tcPr>
          <w:p w14:paraId="324F2875" w14:textId="77777777" w:rsidR="00FD0753" w:rsidRPr="00FD0753" w:rsidRDefault="00FD0753" w:rsidP="00FD0753">
            <w:pPr>
              <w:pStyle w:val="TableText"/>
            </w:pPr>
            <w:r w:rsidRPr="0018051D">
              <w:t>PostCode</w:t>
            </w:r>
          </w:p>
        </w:tc>
        <w:tc>
          <w:tcPr>
            <w:tcW w:w="2403" w:type="dxa"/>
          </w:tcPr>
          <w:p w14:paraId="21CFEF37" w14:textId="77777777" w:rsidR="00FD0753" w:rsidRPr="00FD0753" w:rsidRDefault="00FD0753" w:rsidP="00FD0753">
            <w:pPr>
              <w:pStyle w:val="TableText"/>
            </w:pPr>
            <w:r w:rsidRPr="0018051D">
              <w:t>&lt;PstCd&gt;</w:t>
            </w:r>
          </w:p>
        </w:tc>
        <w:tc>
          <w:tcPr>
            <w:tcW w:w="2711" w:type="dxa"/>
          </w:tcPr>
          <w:p w14:paraId="4118DB3C" w14:textId="77777777" w:rsidR="00FD0753" w:rsidRPr="00FD0753" w:rsidRDefault="00FD0753" w:rsidP="00FD0753">
            <w:pPr>
              <w:pStyle w:val="TableText"/>
            </w:pPr>
            <w:r w:rsidRPr="0018051D">
              <w:t>NJ 07311</w:t>
            </w:r>
          </w:p>
        </w:tc>
      </w:tr>
      <w:tr w:rsidR="00FD0753" w14:paraId="75CB9EC4" w14:textId="77777777" w:rsidTr="000765FB">
        <w:tc>
          <w:tcPr>
            <w:tcW w:w="3251" w:type="dxa"/>
          </w:tcPr>
          <w:p w14:paraId="0B39EC81" w14:textId="77777777" w:rsidR="00FD0753" w:rsidRPr="00FD0753" w:rsidRDefault="00FD0753" w:rsidP="00FD0753">
            <w:pPr>
              <w:pStyle w:val="TableText"/>
            </w:pPr>
            <w:r w:rsidRPr="0018051D">
              <w:t>TownName</w:t>
            </w:r>
          </w:p>
        </w:tc>
        <w:tc>
          <w:tcPr>
            <w:tcW w:w="2403" w:type="dxa"/>
          </w:tcPr>
          <w:p w14:paraId="4832B79A" w14:textId="77777777" w:rsidR="00FD0753" w:rsidRPr="00FD0753" w:rsidRDefault="00FD0753" w:rsidP="00FD0753">
            <w:pPr>
              <w:pStyle w:val="TableText"/>
            </w:pPr>
            <w:r w:rsidRPr="0018051D">
              <w:t>&lt;TwnNm&gt;</w:t>
            </w:r>
          </w:p>
        </w:tc>
        <w:tc>
          <w:tcPr>
            <w:tcW w:w="2711" w:type="dxa"/>
          </w:tcPr>
          <w:p w14:paraId="5CBA6543" w14:textId="77777777" w:rsidR="00FD0753" w:rsidRPr="00FD0753" w:rsidRDefault="00FD0753" w:rsidP="00FD0753">
            <w:pPr>
              <w:pStyle w:val="TableText"/>
            </w:pPr>
            <w:r w:rsidRPr="0018051D">
              <w:t>Jersey City</w:t>
            </w:r>
          </w:p>
        </w:tc>
      </w:tr>
      <w:tr w:rsidR="00FD0753" w14:paraId="11BA4A7D" w14:textId="77777777" w:rsidTr="000765FB">
        <w:tc>
          <w:tcPr>
            <w:tcW w:w="3251" w:type="dxa"/>
          </w:tcPr>
          <w:p w14:paraId="1F96C6D5" w14:textId="77777777" w:rsidR="00FD0753" w:rsidRPr="00FD0753" w:rsidRDefault="00FD0753" w:rsidP="00FD0753">
            <w:pPr>
              <w:pStyle w:val="TableText"/>
            </w:pPr>
            <w:r w:rsidRPr="0018051D">
              <w:t>Country</w:t>
            </w:r>
          </w:p>
        </w:tc>
        <w:tc>
          <w:tcPr>
            <w:tcW w:w="2403" w:type="dxa"/>
          </w:tcPr>
          <w:p w14:paraId="765695FE" w14:textId="77777777" w:rsidR="00FD0753" w:rsidRPr="00FD0753" w:rsidRDefault="00FD0753" w:rsidP="00FD0753">
            <w:pPr>
              <w:pStyle w:val="TableText"/>
            </w:pPr>
            <w:r w:rsidRPr="0018051D">
              <w:t>&lt;Ctry&gt;</w:t>
            </w:r>
          </w:p>
        </w:tc>
        <w:tc>
          <w:tcPr>
            <w:tcW w:w="2711" w:type="dxa"/>
          </w:tcPr>
          <w:p w14:paraId="72C52F73" w14:textId="77777777" w:rsidR="00FD0753" w:rsidRPr="00FD0753" w:rsidRDefault="00FD0753" w:rsidP="00FD0753">
            <w:pPr>
              <w:pStyle w:val="TableText"/>
            </w:pPr>
            <w:r w:rsidRPr="0018051D">
              <w:t>US</w:t>
            </w:r>
          </w:p>
        </w:tc>
      </w:tr>
      <w:tr w:rsidR="00FD0753" w14:paraId="69AF9CAD" w14:textId="77777777" w:rsidTr="000765FB">
        <w:tc>
          <w:tcPr>
            <w:tcW w:w="3251" w:type="dxa"/>
          </w:tcPr>
          <w:p w14:paraId="32C84CB1" w14:textId="77777777" w:rsidR="00FD0753" w:rsidRPr="00FD0753" w:rsidRDefault="00FD0753" w:rsidP="00FD0753">
            <w:pPr>
              <w:pStyle w:val="TableText"/>
            </w:pPr>
            <w:r w:rsidRPr="0018051D">
              <w:lastRenderedPageBreak/>
              <w:t>CreditorAccount</w:t>
            </w:r>
          </w:p>
        </w:tc>
        <w:tc>
          <w:tcPr>
            <w:tcW w:w="2403" w:type="dxa"/>
          </w:tcPr>
          <w:p w14:paraId="4932ED61" w14:textId="77777777" w:rsidR="00FD0753" w:rsidRPr="00FD0753" w:rsidRDefault="00FD0753" w:rsidP="00FD0753">
            <w:pPr>
              <w:pStyle w:val="TableText"/>
            </w:pPr>
            <w:r w:rsidRPr="0018051D">
              <w:t>&lt;CdtrAcct&gt;</w:t>
            </w:r>
          </w:p>
        </w:tc>
        <w:tc>
          <w:tcPr>
            <w:tcW w:w="2711" w:type="dxa"/>
          </w:tcPr>
          <w:p w14:paraId="41C97C3A" w14:textId="77777777" w:rsidR="00FD0753" w:rsidRPr="0018051D" w:rsidRDefault="00FD0753" w:rsidP="00FD0753">
            <w:pPr>
              <w:pStyle w:val="TableText"/>
            </w:pPr>
          </w:p>
        </w:tc>
      </w:tr>
      <w:tr w:rsidR="00FD0753" w14:paraId="36670956" w14:textId="77777777" w:rsidTr="000765FB">
        <w:tc>
          <w:tcPr>
            <w:tcW w:w="3251" w:type="dxa"/>
          </w:tcPr>
          <w:p w14:paraId="111A905D" w14:textId="77777777" w:rsidR="00FD0753" w:rsidRPr="00FD0753" w:rsidRDefault="00FD0753" w:rsidP="00FD0753">
            <w:pPr>
              <w:pStyle w:val="TableText"/>
            </w:pPr>
            <w:r w:rsidRPr="0018051D">
              <w:t>Identification</w:t>
            </w:r>
          </w:p>
        </w:tc>
        <w:tc>
          <w:tcPr>
            <w:tcW w:w="2403" w:type="dxa"/>
          </w:tcPr>
          <w:p w14:paraId="4320E865" w14:textId="77777777" w:rsidR="00FD0753" w:rsidRPr="00FD0753" w:rsidRDefault="00FD0753" w:rsidP="00FD0753">
            <w:pPr>
              <w:pStyle w:val="TableText"/>
            </w:pPr>
            <w:r w:rsidRPr="0018051D">
              <w:t>&lt;Id&gt;</w:t>
            </w:r>
          </w:p>
        </w:tc>
        <w:tc>
          <w:tcPr>
            <w:tcW w:w="2711" w:type="dxa"/>
          </w:tcPr>
          <w:p w14:paraId="608055C3" w14:textId="77777777" w:rsidR="00FD0753" w:rsidRPr="0018051D" w:rsidRDefault="00FD0753" w:rsidP="00FD0753">
            <w:pPr>
              <w:pStyle w:val="TableText"/>
            </w:pPr>
          </w:p>
        </w:tc>
      </w:tr>
      <w:tr w:rsidR="00FD0753" w14:paraId="0EBF6365" w14:textId="77777777" w:rsidTr="000765FB">
        <w:tc>
          <w:tcPr>
            <w:tcW w:w="3251" w:type="dxa"/>
          </w:tcPr>
          <w:p w14:paraId="29DDE682" w14:textId="77777777" w:rsidR="00FD0753" w:rsidRPr="00FD0753" w:rsidRDefault="00FD0753" w:rsidP="00FD0753">
            <w:pPr>
              <w:pStyle w:val="TableText"/>
            </w:pPr>
            <w:r w:rsidRPr="0018051D">
              <w:t>Other</w:t>
            </w:r>
          </w:p>
        </w:tc>
        <w:tc>
          <w:tcPr>
            <w:tcW w:w="2403" w:type="dxa"/>
          </w:tcPr>
          <w:p w14:paraId="40E0E0E5" w14:textId="77777777" w:rsidR="00FD0753" w:rsidRPr="00FD0753" w:rsidRDefault="00FD0753" w:rsidP="00FD0753">
            <w:pPr>
              <w:pStyle w:val="TableText"/>
            </w:pPr>
            <w:r w:rsidRPr="0018051D">
              <w:t>&lt;Othr&gt;</w:t>
            </w:r>
          </w:p>
        </w:tc>
        <w:tc>
          <w:tcPr>
            <w:tcW w:w="2711" w:type="dxa"/>
          </w:tcPr>
          <w:p w14:paraId="0E20789A" w14:textId="77777777" w:rsidR="00FD0753" w:rsidRPr="0018051D" w:rsidRDefault="00FD0753" w:rsidP="00FD0753">
            <w:pPr>
              <w:pStyle w:val="TableText"/>
            </w:pPr>
          </w:p>
        </w:tc>
      </w:tr>
      <w:tr w:rsidR="00FD0753" w14:paraId="4CC2406D" w14:textId="77777777" w:rsidTr="000765FB">
        <w:tc>
          <w:tcPr>
            <w:tcW w:w="3251" w:type="dxa"/>
          </w:tcPr>
          <w:p w14:paraId="5F54DD0D" w14:textId="77777777" w:rsidR="00FD0753" w:rsidRPr="00FD0753" w:rsidRDefault="00FD0753" w:rsidP="00FD0753">
            <w:pPr>
              <w:pStyle w:val="TableText"/>
            </w:pPr>
            <w:r w:rsidRPr="0018051D">
              <w:t>Identification</w:t>
            </w:r>
          </w:p>
        </w:tc>
        <w:tc>
          <w:tcPr>
            <w:tcW w:w="2403" w:type="dxa"/>
          </w:tcPr>
          <w:p w14:paraId="55B120E0" w14:textId="77777777" w:rsidR="00FD0753" w:rsidRPr="00FD0753" w:rsidRDefault="00FD0753" w:rsidP="00FD0753">
            <w:pPr>
              <w:pStyle w:val="TableText"/>
            </w:pPr>
            <w:r w:rsidRPr="0018051D">
              <w:t>&lt;Id&gt;</w:t>
            </w:r>
          </w:p>
        </w:tc>
        <w:tc>
          <w:tcPr>
            <w:tcW w:w="2711" w:type="dxa"/>
          </w:tcPr>
          <w:p w14:paraId="07471376" w14:textId="77777777" w:rsidR="00FD0753" w:rsidRPr="00FD0753" w:rsidRDefault="00FD0753" w:rsidP="00FD0753">
            <w:pPr>
              <w:pStyle w:val="TableText"/>
            </w:pPr>
            <w:r w:rsidRPr="0018051D">
              <w:t>789123</w:t>
            </w:r>
          </w:p>
        </w:tc>
      </w:tr>
      <w:tr w:rsidR="00FD0753" w14:paraId="78B07AA1" w14:textId="77777777" w:rsidTr="000765FB">
        <w:tc>
          <w:tcPr>
            <w:tcW w:w="3251" w:type="dxa"/>
          </w:tcPr>
          <w:p w14:paraId="532E7608" w14:textId="77777777" w:rsidR="00FD0753" w:rsidRPr="00FD0753" w:rsidRDefault="00FD0753" w:rsidP="00FD0753">
            <w:pPr>
              <w:pStyle w:val="TableText"/>
            </w:pPr>
            <w:r w:rsidRPr="0018051D">
              <w:t>CreditorAgent</w:t>
            </w:r>
          </w:p>
        </w:tc>
        <w:tc>
          <w:tcPr>
            <w:tcW w:w="2403" w:type="dxa"/>
          </w:tcPr>
          <w:p w14:paraId="3872E1FB" w14:textId="77777777" w:rsidR="00FD0753" w:rsidRPr="00FD0753" w:rsidRDefault="00FD0753" w:rsidP="00FD0753">
            <w:pPr>
              <w:pStyle w:val="TableText"/>
            </w:pPr>
            <w:r w:rsidRPr="0018051D">
              <w:t>&lt;CdtrAgt&gt;</w:t>
            </w:r>
          </w:p>
        </w:tc>
        <w:tc>
          <w:tcPr>
            <w:tcW w:w="2711" w:type="dxa"/>
          </w:tcPr>
          <w:p w14:paraId="2A542231" w14:textId="77777777" w:rsidR="00FD0753" w:rsidRPr="0018051D" w:rsidRDefault="00FD0753" w:rsidP="00FD0753">
            <w:pPr>
              <w:pStyle w:val="TableText"/>
            </w:pPr>
          </w:p>
        </w:tc>
      </w:tr>
      <w:tr w:rsidR="00FD0753" w14:paraId="64CCBCB7" w14:textId="77777777" w:rsidTr="000765FB">
        <w:tc>
          <w:tcPr>
            <w:tcW w:w="3251" w:type="dxa"/>
          </w:tcPr>
          <w:p w14:paraId="255D619C" w14:textId="77777777" w:rsidR="00FD0753" w:rsidRPr="00FD0753" w:rsidRDefault="00FD0753" w:rsidP="00FD0753">
            <w:pPr>
              <w:pStyle w:val="TableText"/>
            </w:pPr>
            <w:r w:rsidRPr="0018051D">
              <w:t>FinancialInsitutionIdentification</w:t>
            </w:r>
          </w:p>
        </w:tc>
        <w:tc>
          <w:tcPr>
            <w:tcW w:w="2403" w:type="dxa"/>
          </w:tcPr>
          <w:p w14:paraId="0A765F8A" w14:textId="77777777" w:rsidR="00FD0753" w:rsidRPr="00FD0753" w:rsidRDefault="00FD0753" w:rsidP="00FD0753">
            <w:pPr>
              <w:pStyle w:val="TableText"/>
            </w:pPr>
            <w:r w:rsidRPr="0018051D">
              <w:t>&lt;FinInstnId&gt;</w:t>
            </w:r>
          </w:p>
        </w:tc>
        <w:tc>
          <w:tcPr>
            <w:tcW w:w="2711" w:type="dxa"/>
          </w:tcPr>
          <w:p w14:paraId="7A3BD7A5" w14:textId="77777777" w:rsidR="00FD0753" w:rsidRPr="0018051D" w:rsidRDefault="00FD0753" w:rsidP="00FD0753">
            <w:pPr>
              <w:pStyle w:val="TableText"/>
            </w:pPr>
          </w:p>
        </w:tc>
      </w:tr>
      <w:tr w:rsidR="00FD0753" w14:paraId="16EA42D1" w14:textId="77777777" w:rsidTr="000765FB">
        <w:tc>
          <w:tcPr>
            <w:tcW w:w="3251" w:type="dxa"/>
          </w:tcPr>
          <w:p w14:paraId="1D70A85A" w14:textId="77777777" w:rsidR="00FD0753" w:rsidRPr="00FD0753" w:rsidRDefault="00FD0753" w:rsidP="00FD0753">
            <w:pPr>
              <w:pStyle w:val="TableText"/>
            </w:pPr>
            <w:r w:rsidRPr="0018051D">
              <w:t>BICFI</w:t>
            </w:r>
          </w:p>
        </w:tc>
        <w:tc>
          <w:tcPr>
            <w:tcW w:w="2403" w:type="dxa"/>
          </w:tcPr>
          <w:p w14:paraId="05F73F71" w14:textId="77777777" w:rsidR="00FD0753" w:rsidRPr="00FD0753" w:rsidRDefault="00FD0753" w:rsidP="00FD0753">
            <w:pPr>
              <w:pStyle w:val="TableText"/>
            </w:pPr>
            <w:r w:rsidRPr="0018051D">
              <w:t>&lt;BICFI&gt;</w:t>
            </w:r>
          </w:p>
        </w:tc>
        <w:tc>
          <w:tcPr>
            <w:tcW w:w="2711" w:type="dxa"/>
          </w:tcPr>
          <w:p w14:paraId="7949951C" w14:textId="77777777" w:rsidR="00FD0753" w:rsidRPr="00FD0753" w:rsidRDefault="00FD0753" w:rsidP="00FD0753">
            <w:pPr>
              <w:pStyle w:val="TableText"/>
            </w:pPr>
            <w:r w:rsidRPr="0018051D">
              <w:t>AAAAUS29</w:t>
            </w:r>
          </w:p>
        </w:tc>
      </w:tr>
      <w:tr w:rsidR="00FD0753" w14:paraId="00541387" w14:textId="77777777" w:rsidTr="000765FB">
        <w:tc>
          <w:tcPr>
            <w:tcW w:w="3251" w:type="dxa"/>
          </w:tcPr>
          <w:p w14:paraId="34121821" w14:textId="77777777" w:rsidR="00FD0753" w:rsidRPr="00FD0753" w:rsidRDefault="00FD0753" w:rsidP="00FD0753">
            <w:pPr>
              <w:pStyle w:val="TableText"/>
            </w:pPr>
            <w:r w:rsidRPr="0018051D">
              <w:t>Debtor</w:t>
            </w:r>
          </w:p>
        </w:tc>
        <w:tc>
          <w:tcPr>
            <w:tcW w:w="2403" w:type="dxa"/>
          </w:tcPr>
          <w:p w14:paraId="3534796A" w14:textId="77777777" w:rsidR="00FD0753" w:rsidRPr="00FD0753" w:rsidRDefault="00FD0753" w:rsidP="00FD0753">
            <w:pPr>
              <w:pStyle w:val="TableText"/>
            </w:pPr>
            <w:r w:rsidRPr="0018051D">
              <w:t>&lt;Dbtr&gt;</w:t>
            </w:r>
          </w:p>
        </w:tc>
        <w:tc>
          <w:tcPr>
            <w:tcW w:w="2711" w:type="dxa"/>
          </w:tcPr>
          <w:p w14:paraId="39229FAA" w14:textId="77777777" w:rsidR="00FD0753" w:rsidRPr="0018051D" w:rsidRDefault="00FD0753" w:rsidP="00FD0753">
            <w:pPr>
              <w:pStyle w:val="TableText"/>
            </w:pPr>
          </w:p>
        </w:tc>
      </w:tr>
      <w:tr w:rsidR="00FD0753" w14:paraId="2417B9A7" w14:textId="77777777" w:rsidTr="000765FB">
        <w:tc>
          <w:tcPr>
            <w:tcW w:w="3251" w:type="dxa"/>
          </w:tcPr>
          <w:p w14:paraId="347DE28F" w14:textId="77777777" w:rsidR="00FD0753" w:rsidRPr="00FD0753" w:rsidRDefault="00FD0753" w:rsidP="00FD0753">
            <w:pPr>
              <w:pStyle w:val="TableText"/>
            </w:pPr>
            <w:r w:rsidRPr="0018051D">
              <w:t>Name</w:t>
            </w:r>
          </w:p>
        </w:tc>
        <w:tc>
          <w:tcPr>
            <w:tcW w:w="2403" w:type="dxa"/>
          </w:tcPr>
          <w:p w14:paraId="5C694A7C" w14:textId="77777777" w:rsidR="00FD0753" w:rsidRPr="00FD0753" w:rsidRDefault="00FD0753" w:rsidP="00FD0753">
            <w:pPr>
              <w:pStyle w:val="TableText"/>
            </w:pPr>
            <w:r w:rsidRPr="0018051D">
              <w:t>&lt;Nm&gt;</w:t>
            </w:r>
          </w:p>
        </w:tc>
        <w:tc>
          <w:tcPr>
            <w:tcW w:w="2711" w:type="dxa"/>
          </w:tcPr>
          <w:p w14:paraId="4E5B6AA9" w14:textId="77777777" w:rsidR="00FD0753" w:rsidRPr="00FD0753" w:rsidRDefault="00FD0753" w:rsidP="00FD0753">
            <w:pPr>
              <w:pStyle w:val="TableText"/>
            </w:pPr>
            <w:r w:rsidRPr="0018051D">
              <w:t>Jones</w:t>
            </w:r>
          </w:p>
        </w:tc>
      </w:tr>
      <w:tr w:rsidR="00FD0753" w14:paraId="5E00730C" w14:textId="77777777" w:rsidTr="000765FB">
        <w:tc>
          <w:tcPr>
            <w:tcW w:w="3251" w:type="dxa"/>
          </w:tcPr>
          <w:p w14:paraId="3D39F07E" w14:textId="77777777" w:rsidR="00FD0753" w:rsidRPr="00FD0753" w:rsidRDefault="00FD0753" w:rsidP="00FD0753">
            <w:pPr>
              <w:pStyle w:val="TableText"/>
            </w:pPr>
            <w:r w:rsidRPr="0018051D">
              <w:t>PostalAddress</w:t>
            </w:r>
          </w:p>
        </w:tc>
        <w:tc>
          <w:tcPr>
            <w:tcW w:w="2403" w:type="dxa"/>
          </w:tcPr>
          <w:p w14:paraId="72CBEDC8" w14:textId="77777777" w:rsidR="00FD0753" w:rsidRPr="00FD0753" w:rsidRDefault="00FD0753" w:rsidP="00FD0753">
            <w:pPr>
              <w:pStyle w:val="TableText"/>
            </w:pPr>
            <w:r w:rsidRPr="0018051D">
              <w:t>&lt;PstlAdr&gt;</w:t>
            </w:r>
          </w:p>
        </w:tc>
        <w:tc>
          <w:tcPr>
            <w:tcW w:w="2711" w:type="dxa"/>
          </w:tcPr>
          <w:p w14:paraId="146E13F6" w14:textId="77777777" w:rsidR="00FD0753" w:rsidRPr="0018051D" w:rsidRDefault="00FD0753" w:rsidP="00FD0753">
            <w:pPr>
              <w:pStyle w:val="TableText"/>
            </w:pPr>
          </w:p>
        </w:tc>
      </w:tr>
      <w:tr w:rsidR="00FD0753" w14:paraId="0DB8366E" w14:textId="77777777" w:rsidTr="000765FB">
        <w:tc>
          <w:tcPr>
            <w:tcW w:w="3251" w:type="dxa"/>
          </w:tcPr>
          <w:p w14:paraId="524A736B" w14:textId="77777777" w:rsidR="00FD0753" w:rsidRPr="00FD0753" w:rsidRDefault="00FD0753" w:rsidP="00FD0753">
            <w:pPr>
              <w:pStyle w:val="TableText"/>
            </w:pPr>
            <w:r w:rsidRPr="0018051D">
              <w:t>StreetName</w:t>
            </w:r>
          </w:p>
        </w:tc>
        <w:tc>
          <w:tcPr>
            <w:tcW w:w="2403" w:type="dxa"/>
          </w:tcPr>
          <w:p w14:paraId="0D3AA478" w14:textId="77777777" w:rsidR="00FD0753" w:rsidRPr="00FD0753" w:rsidRDefault="00FD0753" w:rsidP="00FD0753">
            <w:pPr>
              <w:pStyle w:val="TableText"/>
            </w:pPr>
            <w:r w:rsidRPr="0018051D">
              <w:t>&lt;StrtNm&gt;</w:t>
            </w:r>
          </w:p>
        </w:tc>
        <w:tc>
          <w:tcPr>
            <w:tcW w:w="2711" w:type="dxa"/>
          </w:tcPr>
          <w:p w14:paraId="1DC445D8" w14:textId="77777777" w:rsidR="00FD0753" w:rsidRPr="00FD0753" w:rsidRDefault="00FD0753" w:rsidP="00FD0753">
            <w:pPr>
              <w:pStyle w:val="TableText"/>
            </w:pPr>
            <w:r w:rsidRPr="0018051D">
              <w:t>Hudson Street</w:t>
            </w:r>
          </w:p>
        </w:tc>
      </w:tr>
      <w:tr w:rsidR="00FD0753" w14:paraId="2C55D014" w14:textId="77777777" w:rsidTr="000765FB">
        <w:tc>
          <w:tcPr>
            <w:tcW w:w="3251" w:type="dxa"/>
          </w:tcPr>
          <w:p w14:paraId="6F0CCDF5" w14:textId="77777777" w:rsidR="00FD0753" w:rsidRPr="00FD0753" w:rsidRDefault="00FD0753" w:rsidP="00FD0753">
            <w:pPr>
              <w:pStyle w:val="TableText"/>
            </w:pPr>
            <w:r w:rsidRPr="0018051D">
              <w:t>BuildingNumber</w:t>
            </w:r>
          </w:p>
        </w:tc>
        <w:tc>
          <w:tcPr>
            <w:tcW w:w="2403" w:type="dxa"/>
          </w:tcPr>
          <w:p w14:paraId="59463274" w14:textId="77777777" w:rsidR="00FD0753" w:rsidRPr="00FD0753" w:rsidRDefault="00FD0753" w:rsidP="00FD0753">
            <w:pPr>
              <w:pStyle w:val="TableText"/>
            </w:pPr>
            <w:r w:rsidRPr="0018051D">
              <w:t>&lt;BldgNb&gt;</w:t>
            </w:r>
          </w:p>
        </w:tc>
        <w:tc>
          <w:tcPr>
            <w:tcW w:w="2711" w:type="dxa"/>
          </w:tcPr>
          <w:p w14:paraId="750A6F1E" w14:textId="77777777" w:rsidR="00FD0753" w:rsidRPr="00FD0753" w:rsidRDefault="00FD0753" w:rsidP="00FD0753">
            <w:pPr>
              <w:pStyle w:val="TableText"/>
            </w:pPr>
            <w:r w:rsidRPr="0018051D">
              <w:t>19</w:t>
            </w:r>
          </w:p>
        </w:tc>
      </w:tr>
      <w:tr w:rsidR="00FD0753" w14:paraId="673694F6" w14:textId="77777777" w:rsidTr="000765FB">
        <w:tc>
          <w:tcPr>
            <w:tcW w:w="3251" w:type="dxa"/>
          </w:tcPr>
          <w:p w14:paraId="731C649B" w14:textId="77777777" w:rsidR="00FD0753" w:rsidRPr="00FD0753" w:rsidRDefault="00FD0753" w:rsidP="00FD0753">
            <w:pPr>
              <w:pStyle w:val="TableText"/>
            </w:pPr>
            <w:r w:rsidRPr="0018051D">
              <w:t>PostCode</w:t>
            </w:r>
          </w:p>
        </w:tc>
        <w:tc>
          <w:tcPr>
            <w:tcW w:w="2403" w:type="dxa"/>
          </w:tcPr>
          <w:p w14:paraId="234C8A3E" w14:textId="77777777" w:rsidR="00FD0753" w:rsidRPr="00FD0753" w:rsidRDefault="00FD0753" w:rsidP="00FD0753">
            <w:pPr>
              <w:pStyle w:val="TableText"/>
            </w:pPr>
            <w:r w:rsidRPr="0018051D">
              <w:t>&lt;PstCd&gt;</w:t>
            </w:r>
          </w:p>
        </w:tc>
        <w:tc>
          <w:tcPr>
            <w:tcW w:w="2711" w:type="dxa"/>
          </w:tcPr>
          <w:p w14:paraId="4A6030A2" w14:textId="77777777" w:rsidR="00FD0753" w:rsidRPr="00FD0753" w:rsidRDefault="00FD0753" w:rsidP="00FD0753">
            <w:pPr>
              <w:pStyle w:val="TableText"/>
            </w:pPr>
            <w:r w:rsidRPr="0018051D">
              <w:t>NJ 07302</w:t>
            </w:r>
          </w:p>
        </w:tc>
      </w:tr>
      <w:tr w:rsidR="00FD0753" w14:paraId="58879A3C" w14:textId="77777777" w:rsidTr="000765FB">
        <w:tc>
          <w:tcPr>
            <w:tcW w:w="3251" w:type="dxa"/>
          </w:tcPr>
          <w:p w14:paraId="33FD809A" w14:textId="77777777" w:rsidR="00FD0753" w:rsidRPr="00FD0753" w:rsidRDefault="00FD0753" w:rsidP="00FD0753">
            <w:pPr>
              <w:pStyle w:val="TableText"/>
            </w:pPr>
            <w:r w:rsidRPr="0018051D">
              <w:t>TownName</w:t>
            </w:r>
          </w:p>
        </w:tc>
        <w:tc>
          <w:tcPr>
            <w:tcW w:w="2403" w:type="dxa"/>
          </w:tcPr>
          <w:p w14:paraId="1F3B689E" w14:textId="77777777" w:rsidR="00FD0753" w:rsidRPr="00FD0753" w:rsidRDefault="00FD0753" w:rsidP="00FD0753">
            <w:pPr>
              <w:pStyle w:val="TableText"/>
            </w:pPr>
            <w:r w:rsidRPr="0018051D">
              <w:t>&lt;TwnNm&gt;</w:t>
            </w:r>
          </w:p>
        </w:tc>
        <w:tc>
          <w:tcPr>
            <w:tcW w:w="2711" w:type="dxa"/>
          </w:tcPr>
          <w:p w14:paraId="4529329D" w14:textId="77777777" w:rsidR="00FD0753" w:rsidRPr="00FD0753" w:rsidRDefault="00FD0753" w:rsidP="00FD0753">
            <w:pPr>
              <w:pStyle w:val="TableText"/>
            </w:pPr>
            <w:r w:rsidRPr="0018051D">
              <w:t>Jersey City</w:t>
            </w:r>
          </w:p>
        </w:tc>
      </w:tr>
      <w:tr w:rsidR="00FD0753" w14:paraId="0AA94638" w14:textId="77777777" w:rsidTr="000765FB">
        <w:tc>
          <w:tcPr>
            <w:tcW w:w="3251" w:type="dxa"/>
          </w:tcPr>
          <w:p w14:paraId="6534CA88" w14:textId="77777777" w:rsidR="00FD0753" w:rsidRPr="00FD0753" w:rsidRDefault="00FD0753" w:rsidP="00FD0753">
            <w:pPr>
              <w:pStyle w:val="TableText"/>
            </w:pPr>
            <w:r w:rsidRPr="0018051D">
              <w:t>Country</w:t>
            </w:r>
          </w:p>
        </w:tc>
        <w:tc>
          <w:tcPr>
            <w:tcW w:w="2403" w:type="dxa"/>
          </w:tcPr>
          <w:p w14:paraId="354AC256" w14:textId="77777777" w:rsidR="00FD0753" w:rsidRPr="00FD0753" w:rsidRDefault="00FD0753" w:rsidP="00FD0753">
            <w:pPr>
              <w:pStyle w:val="TableText"/>
            </w:pPr>
            <w:r w:rsidRPr="0018051D">
              <w:t>&lt;Ctry&gt;</w:t>
            </w:r>
          </w:p>
        </w:tc>
        <w:tc>
          <w:tcPr>
            <w:tcW w:w="2711" w:type="dxa"/>
          </w:tcPr>
          <w:p w14:paraId="100E2B8C" w14:textId="77777777" w:rsidR="00FD0753" w:rsidRPr="00FD0753" w:rsidRDefault="00FD0753" w:rsidP="00FD0753">
            <w:pPr>
              <w:pStyle w:val="TableText"/>
            </w:pPr>
            <w:r w:rsidRPr="0018051D">
              <w:t>US</w:t>
            </w:r>
          </w:p>
        </w:tc>
      </w:tr>
      <w:tr w:rsidR="00FD0753" w14:paraId="62BA1FDA" w14:textId="77777777" w:rsidTr="000765FB">
        <w:tc>
          <w:tcPr>
            <w:tcW w:w="3251" w:type="dxa"/>
          </w:tcPr>
          <w:p w14:paraId="1AF79A34" w14:textId="77777777" w:rsidR="00FD0753" w:rsidRPr="00FD0753" w:rsidRDefault="00FD0753" w:rsidP="00FD0753">
            <w:pPr>
              <w:pStyle w:val="TableText"/>
            </w:pPr>
            <w:r w:rsidRPr="0018051D">
              <w:t>DebtorAccount</w:t>
            </w:r>
          </w:p>
        </w:tc>
        <w:tc>
          <w:tcPr>
            <w:tcW w:w="2403" w:type="dxa"/>
          </w:tcPr>
          <w:p w14:paraId="27E377C9" w14:textId="77777777" w:rsidR="00FD0753" w:rsidRPr="00FD0753" w:rsidRDefault="00FD0753" w:rsidP="00FD0753">
            <w:pPr>
              <w:pStyle w:val="TableText"/>
            </w:pPr>
            <w:r w:rsidRPr="0018051D">
              <w:t>&lt;DbtrAcct&gt;</w:t>
            </w:r>
          </w:p>
        </w:tc>
        <w:tc>
          <w:tcPr>
            <w:tcW w:w="2711" w:type="dxa"/>
          </w:tcPr>
          <w:p w14:paraId="5C772B04" w14:textId="77777777" w:rsidR="00FD0753" w:rsidRPr="0018051D" w:rsidRDefault="00FD0753" w:rsidP="00FD0753">
            <w:pPr>
              <w:pStyle w:val="TableText"/>
            </w:pPr>
          </w:p>
        </w:tc>
      </w:tr>
      <w:tr w:rsidR="00FD0753" w14:paraId="3E31B0B8" w14:textId="77777777" w:rsidTr="000765FB">
        <w:tc>
          <w:tcPr>
            <w:tcW w:w="3251" w:type="dxa"/>
          </w:tcPr>
          <w:p w14:paraId="1964E183" w14:textId="77777777" w:rsidR="00FD0753" w:rsidRPr="00FD0753" w:rsidRDefault="00FD0753" w:rsidP="00FD0753">
            <w:pPr>
              <w:pStyle w:val="TableText"/>
            </w:pPr>
            <w:r w:rsidRPr="0018051D">
              <w:t>Identification</w:t>
            </w:r>
          </w:p>
        </w:tc>
        <w:tc>
          <w:tcPr>
            <w:tcW w:w="2403" w:type="dxa"/>
          </w:tcPr>
          <w:p w14:paraId="4E2C26F8" w14:textId="77777777" w:rsidR="00FD0753" w:rsidRPr="00FD0753" w:rsidRDefault="00FD0753" w:rsidP="00FD0753">
            <w:pPr>
              <w:pStyle w:val="TableText"/>
            </w:pPr>
            <w:r w:rsidRPr="0018051D">
              <w:t>&lt;Id&gt;</w:t>
            </w:r>
          </w:p>
        </w:tc>
        <w:tc>
          <w:tcPr>
            <w:tcW w:w="2711" w:type="dxa"/>
          </w:tcPr>
          <w:p w14:paraId="0EDFE3C5" w14:textId="77777777" w:rsidR="00FD0753" w:rsidRPr="0018051D" w:rsidRDefault="00FD0753" w:rsidP="00FD0753">
            <w:pPr>
              <w:pStyle w:val="TableText"/>
            </w:pPr>
          </w:p>
        </w:tc>
      </w:tr>
      <w:tr w:rsidR="00FD0753" w14:paraId="2F410700" w14:textId="77777777" w:rsidTr="000765FB">
        <w:tc>
          <w:tcPr>
            <w:tcW w:w="3251" w:type="dxa"/>
          </w:tcPr>
          <w:p w14:paraId="13554682" w14:textId="77777777" w:rsidR="00FD0753" w:rsidRPr="00FD0753" w:rsidRDefault="00FD0753" w:rsidP="00FD0753">
            <w:pPr>
              <w:pStyle w:val="TableText"/>
            </w:pPr>
            <w:r w:rsidRPr="0018051D">
              <w:t>Other</w:t>
            </w:r>
          </w:p>
        </w:tc>
        <w:tc>
          <w:tcPr>
            <w:tcW w:w="2403" w:type="dxa"/>
          </w:tcPr>
          <w:p w14:paraId="497E9D87" w14:textId="77777777" w:rsidR="00FD0753" w:rsidRPr="00FD0753" w:rsidRDefault="00FD0753" w:rsidP="00FD0753">
            <w:pPr>
              <w:pStyle w:val="TableText"/>
            </w:pPr>
            <w:r w:rsidRPr="0018051D">
              <w:t>&lt;Othr&gt;</w:t>
            </w:r>
          </w:p>
        </w:tc>
        <w:tc>
          <w:tcPr>
            <w:tcW w:w="2711" w:type="dxa"/>
          </w:tcPr>
          <w:p w14:paraId="196E15A4" w14:textId="77777777" w:rsidR="00FD0753" w:rsidRPr="0018051D" w:rsidRDefault="00FD0753" w:rsidP="00FD0753">
            <w:pPr>
              <w:pStyle w:val="TableText"/>
            </w:pPr>
          </w:p>
        </w:tc>
      </w:tr>
      <w:tr w:rsidR="00FD0753" w14:paraId="5BEAD785" w14:textId="77777777" w:rsidTr="000765FB">
        <w:tc>
          <w:tcPr>
            <w:tcW w:w="3251" w:type="dxa"/>
          </w:tcPr>
          <w:p w14:paraId="6CB65D58" w14:textId="77777777" w:rsidR="00FD0753" w:rsidRPr="00FD0753" w:rsidRDefault="00FD0753" w:rsidP="00FD0753">
            <w:pPr>
              <w:pStyle w:val="TableText"/>
            </w:pPr>
            <w:r w:rsidRPr="0018051D">
              <w:t>Identification</w:t>
            </w:r>
          </w:p>
        </w:tc>
        <w:tc>
          <w:tcPr>
            <w:tcW w:w="2403" w:type="dxa"/>
          </w:tcPr>
          <w:p w14:paraId="2B27EAB6" w14:textId="77777777" w:rsidR="00FD0753" w:rsidRPr="00FD0753" w:rsidRDefault="00FD0753" w:rsidP="00FD0753">
            <w:pPr>
              <w:pStyle w:val="TableText"/>
            </w:pPr>
            <w:r w:rsidRPr="0018051D">
              <w:t>&lt;Id&gt;</w:t>
            </w:r>
          </w:p>
        </w:tc>
        <w:tc>
          <w:tcPr>
            <w:tcW w:w="2711" w:type="dxa"/>
          </w:tcPr>
          <w:p w14:paraId="3564179E" w14:textId="77777777" w:rsidR="00FD0753" w:rsidRPr="00FD0753" w:rsidRDefault="00FD0753" w:rsidP="00FD0753">
            <w:pPr>
              <w:pStyle w:val="TableText"/>
            </w:pPr>
            <w:r w:rsidRPr="0018051D">
              <w:t>123456</w:t>
            </w:r>
          </w:p>
        </w:tc>
      </w:tr>
      <w:tr w:rsidR="00FD0753" w14:paraId="16653FBC" w14:textId="77777777" w:rsidTr="000765FB">
        <w:tc>
          <w:tcPr>
            <w:tcW w:w="3251" w:type="dxa"/>
          </w:tcPr>
          <w:p w14:paraId="5B5B0253" w14:textId="77777777" w:rsidR="00FD0753" w:rsidRPr="00FD0753" w:rsidRDefault="00FD0753" w:rsidP="00FD0753">
            <w:pPr>
              <w:pStyle w:val="TableText"/>
            </w:pPr>
            <w:r w:rsidRPr="0018051D">
              <w:t>DebtorAgent</w:t>
            </w:r>
          </w:p>
        </w:tc>
        <w:tc>
          <w:tcPr>
            <w:tcW w:w="2403" w:type="dxa"/>
          </w:tcPr>
          <w:p w14:paraId="4D751167" w14:textId="77777777" w:rsidR="00FD0753" w:rsidRPr="00FD0753" w:rsidRDefault="00FD0753" w:rsidP="00FD0753">
            <w:pPr>
              <w:pStyle w:val="TableText"/>
            </w:pPr>
            <w:r w:rsidRPr="0018051D">
              <w:t>&lt;DbtrAgt&gt;</w:t>
            </w:r>
          </w:p>
        </w:tc>
        <w:tc>
          <w:tcPr>
            <w:tcW w:w="2711" w:type="dxa"/>
          </w:tcPr>
          <w:p w14:paraId="1F2981CC" w14:textId="77777777" w:rsidR="00FD0753" w:rsidRPr="0018051D" w:rsidRDefault="00FD0753" w:rsidP="00FD0753">
            <w:pPr>
              <w:pStyle w:val="TableText"/>
            </w:pPr>
          </w:p>
        </w:tc>
      </w:tr>
      <w:tr w:rsidR="00FD0753" w14:paraId="59F727B2" w14:textId="77777777" w:rsidTr="000765FB">
        <w:tc>
          <w:tcPr>
            <w:tcW w:w="3251" w:type="dxa"/>
          </w:tcPr>
          <w:p w14:paraId="454AD3DB" w14:textId="77777777" w:rsidR="00FD0753" w:rsidRPr="00FD0753" w:rsidRDefault="00FD0753" w:rsidP="00FD0753">
            <w:pPr>
              <w:pStyle w:val="TableText"/>
            </w:pPr>
            <w:r w:rsidRPr="0018051D">
              <w:t>FinancialInsitutionIdentification</w:t>
            </w:r>
          </w:p>
        </w:tc>
        <w:tc>
          <w:tcPr>
            <w:tcW w:w="2403" w:type="dxa"/>
          </w:tcPr>
          <w:p w14:paraId="62AE5A1D" w14:textId="77777777" w:rsidR="00FD0753" w:rsidRPr="00FD0753" w:rsidRDefault="00FD0753" w:rsidP="00FD0753">
            <w:pPr>
              <w:pStyle w:val="TableText"/>
            </w:pPr>
            <w:r w:rsidRPr="0018051D">
              <w:t>&lt;FinInstnId&gt;</w:t>
            </w:r>
          </w:p>
        </w:tc>
        <w:tc>
          <w:tcPr>
            <w:tcW w:w="2711" w:type="dxa"/>
          </w:tcPr>
          <w:p w14:paraId="55C3F768" w14:textId="77777777" w:rsidR="00FD0753" w:rsidRPr="0018051D" w:rsidRDefault="00FD0753" w:rsidP="00FD0753">
            <w:pPr>
              <w:pStyle w:val="TableText"/>
            </w:pPr>
          </w:p>
        </w:tc>
      </w:tr>
      <w:tr w:rsidR="00FD0753" w14:paraId="0E23441E" w14:textId="77777777" w:rsidTr="000765FB">
        <w:tc>
          <w:tcPr>
            <w:tcW w:w="3251" w:type="dxa"/>
          </w:tcPr>
          <w:p w14:paraId="79BACC79" w14:textId="77777777" w:rsidR="00FD0753" w:rsidRPr="00FD0753" w:rsidRDefault="00FD0753" w:rsidP="00FD0753">
            <w:pPr>
              <w:pStyle w:val="TableText"/>
            </w:pPr>
            <w:r w:rsidRPr="0018051D">
              <w:t>BICFI</w:t>
            </w:r>
          </w:p>
        </w:tc>
        <w:tc>
          <w:tcPr>
            <w:tcW w:w="2403" w:type="dxa"/>
          </w:tcPr>
          <w:p w14:paraId="0E4344FB" w14:textId="77777777" w:rsidR="00FD0753" w:rsidRPr="00FD0753" w:rsidRDefault="00FD0753" w:rsidP="00FD0753">
            <w:pPr>
              <w:pStyle w:val="TableText"/>
            </w:pPr>
            <w:r w:rsidRPr="0018051D">
              <w:t>&lt;BICFI&gt;</w:t>
            </w:r>
          </w:p>
        </w:tc>
        <w:tc>
          <w:tcPr>
            <w:tcW w:w="2711" w:type="dxa"/>
          </w:tcPr>
          <w:p w14:paraId="45BA10CC" w14:textId="77777777" w:rsidR="00FD0753" w:rsidRPr="00FD0753" w:rsidRDefault="00FD0753" w:rsidP="00FD0753">
            <w:pPr>
              <w:pStyle w:val="TableText"/>
            </w:pPr>
            <w:r w:rsidRPr="0018051D">
              <w:t>BBBBUS39</w:t>
            </w:r>
          </w:p>
        </w:tc>
      </w:tr>
      <w:tr w:rsidR="00FD0753" w14:paraId="6A92B84E" w14:textId="77777777" w:rsidTr="000765FB">
        <w:tc>
          <w:tcPr>
            <w:tcW w:w="3251" w:type="dxa"/>
          </w:tcPr>
          <w:p w14:paraId="79F8FCD9" w14:textId="77777777" w:rsidR="00FD0753" w:rsidRPr="00FD0753" w:rsidRDefault="00FD0753" w:rsidP="00FD0753">
            <w:pPr>
              <w:pStyle w:val="TableText"/>
            </w:pPr>
            <w:r w:rsidRPr="0018051D">
              <w:t>Purpose</w:t>
            </w:r>
          </w:p>
        </w:tc>
        <w:tc>
          <w:tcPr>
            <w:tcW w:w="2403" w:type="dxa"/>
          </w:tcPr>
          <w:p w14:paraId="60091BBF" w14:textId="77777777" w:rsidR="00FD0753" w:rsidRPr="00FD0753" w:rsidRDefault="00FD0753" w:rsidP="00FD0753">
            <w:pPr>
              <w:pStyle w:val="TableText"/>
            </w:pPr>
            <w:r w:rsidRPr="0018051D">
              <w:t>&lt;Purp&gt;</w:t>
            </w:r>
          </w:p>
        </w:tc>
        <w:tc>
          <w:tcPr>
            <w:tcW w:w="2711" w:type="dxa"/>
          </w:tcPr>
          <w:p w14:paraId="587A6572" w14:textId="77777777" w:rsidR="00FD0753" w:rsidRPr="0018051D" w:rsidRDefault="00FD0753" w:rsidP="00FD0753">
            <w:pPr>
              <w:pStyle w:val="TableText"/>
            </w:pPr>
          </w:p>
        </w:tc>
      </w:tr>
      <w:tr w:rsidR="00FD0753" w14:paraId="30D15837" w14:textId="77777777" w:rsidTr="000765FB">
        <w:tc>
          <w:tcPr>
            <w:tcW w:w="3251" w:type="dxa"/>
          </w:tcPr>
          <w:p w14:paraId="19B565C6" w14:textId="77777777" w:rsidR="00FD0753" w:rsidRPr="00FD0753" w:rsidRDefault="00FD0753" w:rsidP="00FD0753">
            <w:pPr>
              <w:pStyle w:val="TableText"/>
            </w:pPr>
            <w:r w:rsidRPr="0018051D">
              <w:t>Code</w:t>
            </w:r>
          </w:p>
        </w:tc>
        <w:tc>
          <w:tcPr>
            <w:tcW w:w="2403" w:type="dxa"/>
          </w:tcPr>
          <w:p w14:paraId="5F0E23CF" w14:textId="77777777" w:rsidR="00FD0753" w:rsidRPr="00FD0753" w:rsidRDefault="00FD0753" w:rsidP="00FD0753">
            <w:pPr>
              <w:pStyle w:val="TableText"/>
            </w:pPr>
            <w:r w:rsidRPr="0018051D">
              <w:t>&lt;Cd&gt;</w:t>
            </w:r>
          </w:p>
        </w:tc>
        <w:tc>
          <w:tcPr>
            <w:tcW w:w="2711" w:type="dxa"/>
          </w:tcPr>
          <w:p w14:paraId="3C80B5F5" w14:textId="77777777" w:rsidR="00FD0753" w:rsidRPr="00FD0753" w:rsidRDefault="00FD0753" w:rsidP="00FD0753">
            <w:pPr>
              <w:pStyle w:val="TableText"/>
            </w:pPr>
            <w:r w:rsidRPr="0018051D">
              <w:t>LIFI</w:t>
            </w:r>
          </w:p>
        </w:tc>
      </w:tr>
      <w:tr w:rsidR="00FD0753" w14:paraId="4D8D8A68" w14:textId="77777777" w:rsidTr="000765FB">
        <w:tc>
          <w:tcPr>
            <w:tcW w:w="3251" w:type="dxa"/>
          </w:tcPr>
          <w:p w14:paraId="6A31F225" w14:textId="77777777" w:rsidR="00FD0753" w:rsidRPr="00FD0753" w:rsidRDefault="00FD0753" w:rsidP="00FD0753">
            <w:pPr>
              <w:pStyle w:val="TableText"/>
            </w:pPr>
            <w:r w:rsidRPr="0018051D">
              <w:t>RemittanceInformation</w:t>
            </w:r>
          </w:p>
        </w:tc>
        <w:tc>
          <w:tcPr>
            <w:tcW w:w="2403" w:type="dxa"/>
          </w:tcPr>
          <w:p w14:paraId="1923702D" w14:textId="77777777" w:rsidR="00FD0753" w:rsidRPr="00FD0753" w:rsidRDefault="00FD0753" w:rsidP="00FD0753">
            <w:pPr>
              <w:pStyle w:val="TableText"/>
            </w:pPr>
            <w:r w:rsidRPr="0018051D">
              <w:t>&lt;RmtInf&gt;</w:t>
            </w:r>
          </w:p>
        </w:tc>
        <w:tc>
          <w:tcPr>
            <w:tcW w:w="2711" w:type="dxa"/>
          </w:tcPr>
          <w:p w14:paraId="7F93360D" w14:textId="77777777" w:rsidR="00FD0753" w:rsidRPr="0018051D" w:rsidRDefault="00FD0753" w:rsidP="00FD0753">
            <w:pPr>
              <w:pStyle w:val="TableText"/>
            </w:pPr>
          </w:p>
        </w:tc>
      </w:tr>
      <w:tr w:rsidR="00FD0753" w14:paraId="71ADCA15" w14:textId="77777777" w:rsidTr="000765FB">
        <w:tc>
          <w:tcPr>
            <w:tcW w:w="3251" w:type="dxa"/>
          </w:tcPr>
          <w:p w14:paraId="4A039105" w14:textId="77777777" w:rsidR="00FD0753" w:rsidRPr="00FD0753" w:rsidRDefault="00FD0753" w:rsidP="00FD0753">
            <w:pPr>
              <w:pStyle w:val="TableText"/>
            </w:pPr>
            <w:r w:rsidRPr="0018051D">
              <w:t>Unstructured</w:t>
            </w:r>
          </w:p>
        </w:tc>
        <w:tc>
          <w:tcPr>
            <w:tcW w:w="2403" w:type="dxa"/>
          </w:tcPr>
          <w:p w14:paraId="05DF5379" w14:textId="77777777" w:rsidR="00FD0753" w:rsidRPr="00FD0753" w:rsidRDefault="00FD0753" w:rsidP="00FD0753">
            <w:pPr>
              <w:pStyle w:val="TableText"/>
            </w:pPr>
            <w:r w:rsidRPr="0018051D">
              <w:t>&lt;Ustrd&gt;</w:t>
            </w:r>
          </w:p>
        </w:tc>
        <w:tc>
          <w:tcPr>
            <w:tcW w:w="2711" w:type="dxa"/>
          </w:tcPr>
          <w:p w14:paraId="6391F696" w14:textId="77777777" w:rsidR="00FD0753" w:rsidRPr="00FD0753" w:rsidRDefault="00FD0753" w:rsidP="00FD0753">
            <w:pPr>
              <w:pStyle w:val="TableText"/>
            </w:pPr>
            <w:r w:rsidRPr="0018051D">
              <w:t xml:space="preserve">LIFE INSURANCE PAYMENT/ JULY </w:t>
            </w:r>
            <w:r w:rsidRPr="00FD0753">
              <w:t>2015</w:t>
            </w:r>
          </w:p>
        </w:tc>
      </w:tr>
    </w:tbl>
    <w:p w14:paraId="332E6F8E" w14:textId="77777777" w:rsidR="00FD0753" w:rsidRPr="00932B9A" w:rsidRDefault="00FD0753" w:rsidP="00FD0753">
      <w:pPr>
        <w:pStyle w:val="BlockLabelBeforeXML"/>
        <w:rPr>
          <w:highlight w:val="white"/>
        </w:rPr>
      </w:pPr>
      <w:r w:rsidRPr="00932B9A">
        <w:t>Message Instance</w:t>
      </w:r>
    </w:p>
    <w:p w14:paraId="177A7208" w14:textId="77777777" w:rsidR="00FD0753" w:rsidRPr="00932B9A" w:rsidRDefault="00FD0753" w:rsidP="00FD0753">
      <w:pPr>
        <w:pStyle w:val="XMLCode"/>
        <w:rPr>
          <w:highlight w:val="white"/>
        </w:rPr>
      </w:pPr>
      <w:r w:rsidRPr="00932B9A">
        <w:rPr>
          <w:highlight w:val="white"/>
        </w:rPr>
        <w:t>&lt;FIToFICstmrDrctDbt&gt;</w:t>
      </w:r>
    </w:p>
    <w:p w14:paraId="4F754F68" w14:textId="77777777" w:rsidR="00FD0753" w:rsidRPr="00932B9A" w:rsidRDefault="00FD0753" w:rsidP="00FD0753">
      <w:pPr>
        <w:pStyle w:val="XMLCode"/>
        <w:rPr>
          <w:highlight w:val="white"/>
        </w:rPr>
      </w:pPr>
      <w:r w:rsidRPr="00932B9A">
        <w:rPr>
          <w:highlight w:val="white"/>
        </w:rPr>
        <w:tab/>
        <w:t>&lt;GrpHdr&gt;</w:t>
      </w:r>
    </w:p>
    <w:p w14:paraId="627432F4" w14:textId="77777777" w:rsidR="00FD0753" w:rsidRPr="00932B9A" w:rsidRDefault="00FD0753" w:rsidP="00FD0753">
      <w:pPr>
        <w:pStyle w:val="XMLCode"/>
        <w:rPr>
          <w:highlight w:val="white"/>
        </w:rPr>
      </w:pPr>
      <w:r w:rsidRPr="00932B9A">
        <w:rPr>
          <w:highlight w:val="white"/>
        </w:rPr>
        <w:tab/>
      </w:r>
      <w:r w:rsidRPr="00932B9A">
        <w:rPr>
          <w:highlight w:val="white"/>
        </w:rPr>
        <w:tab/>
        <w:t>&lt;MsgId&gt;AAAA100628-123v&lt;/MsgId&gt;</w:t>
      </w:r>
    </w:p>
    <w:p w14:paraId="1ED3A33E"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8T10:05:00&lt;/CreDtTm&gt;</w:t>
      </w:r>
    </w:p>
    <w:p w14:paraId="382A4A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bOfTxs&gt;1&lt;/NbOfTxs&gt;</w:t>
      </w:r>
    </w:p>
    <w:p w14:paraId="49876CE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B69F1F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A73BF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25923B7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5FF56AF"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5FAD62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Prty&gt;NORM&lt;/InstrPrty&gt;</w:t>
      </w:r>
    </w:p>
    <w:p w14:paraId="19A2C408"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SvcLvl&gt;</w:t>
      </w:r>
    </w:p>
    <w:p w14:paraId="144716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CTRV-356&lt;/Prtry&gt;</w:t>
      </w:r>
    </w:p>
    <w:p w14:paraId="062DDA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vcLvl&gt;</w:t>
      </w:r>
    </w:p>
    <w:p w14:paraId="281FDD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eqTp&gt;RCUR&lt;/SeqTp&gt;</w:t>
      </w:r>
    </w:p>
    <w:p w14:paraId="698E145C"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0AB0016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D32F9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A8F35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378B6E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B21AD2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FD7861"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80003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39D70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3A026E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A651A8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3B6ECD4" w14:textId="77777777" w:rsidR="00FD0753" w:rsidRPr="00932B9A" w:rsidRDefault="00FD0753" w:rsidP="00FD0753">
      <w:pPr>
        <w:pStyle w:val="XMLCode"/>
        <w:rPr>
          <w:highlight w:val="white"/>
        </w:rPr>
      </w:pPr>
      <w:r w:rsidRPr="00932B9A">
        <w:rPr>
          <w:highlight w:val="white"/>
        </w:rPr>
        <w:tab/>
        <w:t>&lt;/GrpHdr&gt;</w:t>
      </w:r>
    </w:p>
    <w:p w14:paraId="7BA867AA" w14:textId="77777777" w:rsidR="00FD0753" w:rsidRPr="00932B9A" w:rsidRDefault="00FD0753" w:rsidP="00FD0753">
      <w:pPr>
        <w:pStyle w:val="XMLCode"/>
        <w:rPr>
          <w:highlight w:val="white"/>
        </w:rPr>
      </w:pPr>
      <w:r w:rsidRPr="00932B9A">
        <w:rPr>
          <w:highlight w:val="white"/>
        </w:rPr>
        <w:tab/>
        <w:t>&lt;DrctDbtTxInf&gt;</w:t>
      </w:r>
    </w:p>
    <w:p w14:paraId="069DDF1F"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1854D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VA060713/0123&lt;/EndToEndId&gt;</w:t>
      </w:r>
    </w:p>
    <w:p w14:paraId="21EF8C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US29/100628/ad458&lt;/TxId&gt;</w:t>
      </w:r>
    </w:p>
    <w:p w14:paraId="7DEADE7A"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65E6F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USD"&gt;1025&lt;/IntrBkSttlmAmt&gt;</w:t>
      </w:r>
    </w:p>
    <w:p w14:paraId="7E5A0969" w14:textId="77777777" w:rsidR="00FD0753" w:rsidRPr="00932B9A" w:rsidRDefault="00FD0753" w:rsidP="00FD0753">
      <w:pPr>
        <w:pStyle w:val="XMLCode"/>
        <w:rPr>
          <w:highlight w:val="white"/>
        </w:rPr>
      </w:pPr>
      <w:r w:rsidRPr="00932B9A">
        <w:rPr>
          <w:highlight w:val="white"/>
        </w:rPr>
        <w:tab/>
      </w:r>
      <w:r w:rsidRPr="00932B9A">
        <w:rPr>
          <w:highlight w:val="white"/>
        </w:rPr>
        <w:tab/>
        <w:t>&lt;InstdAmt Ccy="USD"&gt;1025&lt;/InstdAmt&gt;</w:t>
      </w:r>
    </w:p>
    <w:p w14:paraId="5F27FB20" w14:textId="77777777" w:rsidR="00FD0753" w:rsidRPr="00932B9A" w:rsidRDefault="00FD0753" w:rsidP="00FD0753">
      <w:pPr>
        <w:pStyle w:val="XMLCode"/>
        <w:rPr>
          <w:highlight w:val="white"/>
        </w:rPr>
      </w:pPr>
      <w:r w:rsidRPr="00932B9A">
        <w:rPr>
          <w:highlight w:val="white"/>
        </w:rPr>
        <w:tab/>
      </w:r>
      <w:r w:rsidRPr="00932B9A">
        <w:rPr>
          <w:highlight w:val="white"/>
        </w:rPr>
        <w:tab/>
        <w:t>&lt;ChrgBr&gt;SHAR&lt;/ChrgBr&gt;</w:t>
      </w:r>
    </w:p>
    <w:p w14:paraId="1BD9EFBE" w14:textId="77777777" w:rsidR="00FD0753" w:rsidRPr="00932B9A" w:rsidRDefault="00FD0753" w:rsidP="00FD0753">
      <w:pPr>
        <w:pStyle w:val="XMLCode"/>
        <w:rPr>
          <w:highlight w:val="white"/>
        </w:rPr>
      </w:pP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12CEFBD5"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299FC9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20263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MndtId&gt;VIRGAY123&lt;/MndtId&gt;</w:t>
      </w:r>
    </w:p>
    <w:p w14:paraId="60B8DF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tOfSgntr&gt;2008-07-13&lt;/DtOfSgntr&gt;</w:t>
      </w:r>
    </w:p>
    <w:p w14:paraId="2F562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nlColltnDt&gt;2015-07-13&lt;/FnlColltnDt&gt;</w:t>
      </w:r>
    </w:p>
    <w:p w14:paraId="18108FF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rqcy&gt;&lt;Tp&gt;YEAR&lt;/Tp&gt;&lt;/Frqcy&gt;</w:t>
      </w:r>
    </w:p>
    <w:p w14:paraId="4E6F9E1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2B0FD9E1"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1A264F34"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AB935C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Virgay&lt;/Nm&gt;</w:t>
      </w:r>
    </w:p>
    <w:p w14:paraId="3E514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00B1D3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Virginia Lane&lt;/StrtNm&gt;</w:t>
      </w:r>
    </w:p>
    <w:p w14:paraId="556D1E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36&lt;/BldgNb&gt;</w:t>
      </w:r>
    </w:p>
    <w:p w14:paraId="563411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11&lt;/PstCd&gt;</w:t>
      </w:r>
    </w:p>
    <w:p w14:paraId="26851C83"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TwnNm&gt;Jersey City&lt;/TwnNm&gt;</w:t>
      </w:r>
    </w:p>
    <w:p w14:paraId="5BA3838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2AFA169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741169D"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770D5F9F"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71A47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63F8DA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F2A38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789123&lt;/Id&gt;</w:t>
      </w:r>
    </w:p>
    <w:p w14:paraId="41B34D4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16A7E7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269AD89"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6B3340E6"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84DB9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8D17C2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279591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002970E"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E69BB91"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94D8E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Jones&lt;/Nm&gt;</w:t>
      </w:r>
    </w:p>
    <w:p w14:paraId="5F5EDD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57087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Hudson Street&lt;/StrtNm&gt;</w:t>
      </w:r>
    </w:p>
    <w:p w14:paraId="590814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9&lt;/BldgNb&gt;</w:t>
      </w:r>
    </w:p>
    <w:p w14:paraId="260DED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02&lt;/PstCd&gt;</w:t>
      </w:r>
    </w:p>
    <w:p w14:paraId="7F5EA5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Jersey City&lt;/TwnNm&gt;</w:t>
      </w:r>
    </w:p>
    <w:p w14:paraId="6D0FF9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18E712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3B095E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8744F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010F813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ADDEA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E8BA5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0E4AA6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0D10A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E799491"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29454E1A"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62D203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E101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2C0B89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B9BE2C"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DC18336"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3D397AA"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Cd&gt;LIFI&lt;/Cd&gt;</w:t>
      </w:r>
    </w:p>
    <w:p w14:paraId="476E47EC"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CCA098A"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1DDCE7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 xml:space="preserve">&lt;Ustrd&gt;LIFE INSURANCE PAYMENT/JULY </w:t>
      </w:r>
      <w:r>
        <w:rPr>
          <w:highlight w:val="white"/>
        </w:rPr>
        <w:t>2015</w:t>
      </w:r>
      <w:r w:rsidRPr="00932B9A">
        <w:rPr>
          <w:highlight w:val="white"/>
        </w:rPr>
        <w:t>&lt;/Ustrd&gt;</w:t>
      </w:r>
    </w:p>
    <w:p w14:paraId="3E989133"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E072332" w14:textId="77777777" w:rsidR="00FD0753" w:rsidRPr="00932B9A" w:rsidRDefault="00FD0753" w:rsidP="00FD0753">
      <w:pPr>
        <w:pStyle w:val="XMLCode"/>
        <w:rPr>
          <w:highlight w:val="white"/>
        </w:rPr>
      </w:pPr>
      <w:r w:rsidRPr="00932B9A">
        <w:rPr>
          <w:highlight w:val="white"/>
        </w:rPr>
        <w:tab/>
        <w:t>&lt;/DrctDbtTxInf&gt;</w:t>
      </w:r>
    </w:p>
    <w:p w14:paraId="72DE34EA" w14:textId="77777777" w:rsidR="00FD0753" w:rsidRPr="00932B9A" w:rsidRDefault="00FD0753" w:rsidP="00FD0753">
      <w:pPr>
        <w:pStyle w:val="XMLCode"/>
      </w:pPr>
      <w:r w:rsidRPr="00932B9A">
        <w:rPr>
          <w:highlight w:val="white"/>
        </w:rPr>
        <w:t>&lt;/FIToFICstmrDrctDbt&gt;</w:t>
      </w:r>
    </w:p>
    <w:p w14:paraId="51A0E9AC" w14:textId="0C020E78" w:rsidR="00FD0753" w:rsidRDefault="00FD0753" w:rsidP="00FD0753">
      <w:pPr>
        <w:pStyle w:val="Heading2"/>
      </w:pPr>
      <w:bookmarkStart w:id="68" w:name="_Toc411520464"/>
      <w:bookmarkStart w:id="69" w:name="_Toc475018815"/>
      <w:bookmarkStart w:id="70" w:name="_Toc183775039"/>
      <w:r>
        <w:t xml:space="preserve">PaymentReturn </w:t>
      </w:r>
      <w:r w:rsidR="00DD657A">
        <w:t>pacs.004.001.1</w:t>
      </w:r>
      <w:r w:rsidR="000506D8">
        <w:t>4</w:t>
      </w:r>
      <w:r w:rsidR="00C3153A">
        <w:t xml:space="preserve"> </w:t>
      </w:r>
      <w:r>
        <w:t>-</w:t>
      </w:r>
      <w:r w:rsidRPr="00932B9A">
        <w:t xml:space="preserve"> 1</w:t>
      </w:r>
      <w:bookmarkEnd w:id="68"/>
      <w:bookmarkEnd w:id="69"/>
      <w:bookmarkEnd w:id="70"/>
    </w:p>
    <w:p w14:paraId="25313E48" w14:textId="77777777" w:rsidR="00FD0753" w:rsidRPr="00D47E3B" w:rsidRDefault="00FD0753" w:rsidP="00FD0753">
      <w:r>
        <w:t>This example covers two PaymentReturn messages. The first PaymentReturn message is sent by CCCC Bank to BBBB Bank. The second PaymentReturn message is sent by BBBB Bank to AAAA Bank.</w:t>
      </w:r>
    </w:p>
    <w:p w14:paraId="6D2F1EFA" w14:textId="77777777" w:rsidR="00FD0753" w:rsidRPr="00D47E3B" w:rsidRDefault="00FD0753" w:rsidP="00FD0753">
      <w:pPr>
        <w:pStyle w:val="Heading3"/>
      </w:pPr>
      <w:r>
        <w:t>First PaymentReturn</w:t>
      </w:r>
    </w:p>
    <w:p w14:paraId="43C46052" w14:textId="77777777" w:rsidR="00FD0753" w:rsidRPr="00932B9A" w:rsidRDefault="00FD0753" w:rsidP="00FD0753">
      <w:pPr>
        <w:pStyle w:val="BlockLabel"/>
      </w:pPr>
      <w:r>
        <w:t>Description</w:t>
      </w:r>
    </w:p>
    <w:p w14:paraId="5FAFFB3C" w14:textId="77777777" w:rsidR="00FD0753" w:rsidRPr="00310729" w:rsidRDefault="00FD0753" w:rsidP="00FD0753">
      <w:r w:rsidRPr="00310729">
        <w:t>On receipt of an FIToFIPaymentCancellationRequest message from BBBB Bank, CCCC Bank checks with Seed Inc. whether it is willing to return the credited funds. Seed Inc. accepts to return the amount credited onto its account (EUR 74850) without requesting compensation. CCCC Bank sends a PaymentReturn message to BBBB Bank.</w:t>
      </w:r>
    </w:p>
    <w:p w14:paraId="7D4617A4" w14:textId="77777777" w:rsidR="00FD0753" w:rsidRPr="00932B9A" w:rsidRDefault="00FD0753" w:rsidP="00FD0753">
      <w:pPr>
        <w:pStyle w:val="BlockLabel"/>
      </w:pPr>
      <w:r>
        <w:t>Business Data</w:t>
      </w:r>
    </w:p>
    <w:p w14:paraId="0505EF89" w14:textId="77777777" w:rsidR="00FD0753" w:rsidRDefault="00FD0753" w:rsidP="00FD0753">
      <w:pPr>
        <w:pStyle w:val="Normalbeforetable"/>
      </w:pPr>
      <w:r w:rsidRPr="00310729">
        <w:t>PaymentReturn from CCCC Bank to BBBB Bank:</w:t>
      </w:r>
    </w:p>
    <w:tbl>
      <w:tblPr>
        <w:tblStyle w:val="TableShaded1stRow"/>
        <w:tblW w:w="0" w:type="auto"/>
        <w:tblLook w:val="04A0" w:firstRow="1" w:lastRow="0" w:firstColumn="1" w:lastColumn="0" w:noHBand="0" w:noVBand="1"/>
      </w:tblPr>
      <w:tblGrid>
        <w:gridCol w:w="3486"/>
        <w:gridCol w:w="2473"/>
        <w:gridCol w:w="2180"/>
      </w:tblGrid>
      <w:tr w:rsidR="00FD0753" w14:paraId="5FD371DF"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4FC2FF1C" w14:textId="77777777" w:rsidR="00FD0753" w:rsidRPr="00FD0753" w:rsidRDefault="00FD0753" w:rsidP="00FD0753">
            <w:pPr>
              <w:pStyle w:val="TableHeading"/>
            </w:pPr>
            <w:r>
              <w:t>Element</w:t>
            </w:r>
          </w:p>
        </w:tc>
        <w:tc>
          <w:tcPr>
            <w:tcW w:w="2546" w:type="dxa"/>
          </w:tcPr>
          <w:p w14:paraId="06C1B2B0" w14:textId="77777777" w:rsidR="00FD0753" w:rsidRPr="00FD0753" w:rsidRDefault="00FD0753" w:rsidP="00FD0753">
            <w:pPr>
              <w:pStyle w:val="TableHeading"/>
            </w:pPr>
            <w:r>
              <w:t>&lt;XMLTag&gt;</w:t>
            </w:r>
          </w:p>
        </w:tc>
        <w:tc>
          <w:tcPr>
            <w:tcW w:w="2301" w:type="dxa"/>
          </w:tcPr>
          <w:p w14:paraId="4FF0B16D" w14:textId="77777777" w:rsidR="00FD0753" w:rsidRPr="00FD0753" w:rsidRDefault="00FD0753" w:rsidP="00FD0753">
            <w:pPr>
              <w:pStyle w:val="TableHeading"/>
            </w:pPr>
            <w:r>
              <w:t>Content</w:t>
            </w:r>
          </w:p>
        </w:tc>
      </w:tr>
      <w:tr w:rsidR="00FD0753" w14:paraId="1277571C" w14:textId="77777777" w:rsidTr="000765FB">
        <w:tc>
          <w:tcPr>
            <w:tcW w:w="3518" w:type="dxa"/>
          </w:tcPr>
          <w:p w14:paraId="4DC45898" w14:textId="77777777" w:rsidR="00FD0753" w:rsidRPr="00FD0753" w:rsidRDefault="00FD0753" w:rsidP="00FD0753">
            <w:pPr>
              <w:pStyle w:val="TableText"/>
            </w:pPr>
            <w:r w:rsidRPr="0018051D">
              <w:t xml:space="preserve">Group </w:t>
            </w:r>
            <w:r w:rsidRPr="00FD0753">
              <w:t>Header</w:t>
            </w:r>
          </w:p>
        </w:tc>
        <w:tc>
          <w:tcPr>
            <w:tcW w:w="2546" w:type="dxa"/>
          </w:tcPr>
          <w:p w14:paraId="00879E3B" w14:textId="77777777" w:rsidR="00FD0753" w:rsidRPr="00FD0753" w:rsidRDefault="00FD0753" w:rsidP="00FD0753">
            <w:pPr>
              <w:pStyle w:val="TableText"/>
            </w:pPr>
            <w:r w:rsidRPr="0018051D">
              <w:t>&lt;GrpHdr&gt;</w:t>
            </w:r>
          </w:p>
        </w:tc>
        <w:tc>
          <w:tcPr>
            <w:tcW w:w="2301" w:type="dxa"/>
          </w:tcPr>
          <w:p w14:paraId="6DCDFD32" w14:textId="77777777" w:rsidR="00FD0753" w:rsidRPr="0018051D" w:rsidRDefault="00FD0753" w:rsidP="00FD0753">
            <w:pPr>
              <w:pStyle w:val="TableText"/>
            </w:pPr>
          </w:p>
        </w:tc>
      </w:tr>
      <w:tr w:rsidR="00FD0753" w14:paraId="06B834AC" w14:textId="77777777" w:rsidTr="000765FB">
        <w:tc>
          <w:tcPr>
            <w:tcW w:w="3518" w:type="dxa"/>
          </w:tcPr>
          <w:p w14:paraId="07559A6D" w14:textId="77777777" w:rsidR="00FD0753" w:rsidRPr="00FD0753" w:rsidRDefault="00FD0753" w:rsidP="00FD0753">
            <w:pPr>
              <w:pStyle w:val="TableText"/>
            </w:pPr>
            <w:r w:rsidRPr="0018051D">
              <w:t>MessageIdentification</w:t>
            </w:r>
          </w:p>
        </w:tc>
        <w:tc>
          <w:tcPr>
            <w:tcW w:w="2546" w:type="dxa"/>
          </w:tcPr>
          <w:p w14:paraId="7A12057C" w14:textId="77777777" w:rsidR="00FD0753" w:rsidRPr="00FD0753" w:rsidRDefault="00FD0753" w:rsidP="00FD0753">
            <w:pPr>
              <w:pStyle w:val="TableText"/>
            </w:pPr>
            <w:r w:rsidRPr="0018051D">
              <w:t>&lt;MsgId&gt;</w:t>
            </w:r>
          </w:p>
        </w:tc>
        <w:tc>
          <w:tcPr>
            <w:tcW w:w="2301" w:type="dxa"/>
          </w:tcPr>
          <w:p w14:paraId="2069679A" w14:textId="77777777" w:rsidR="00FD0753" w:rsidRPr="00FD0753" w:rsidRDefault="00FD0753" w:rsidP="00FD0753">
            <w:pPr>
              <w:pStyle w:val="TableText"/>
            </w:pPr>
            <w:r w:rsidRPr="0018051D">
              <w:t>CCCC</w:t>
            </w:r>
            <w:r w:rsidRPr="00FD0753">
              <w:t>/151122-PR007</w:t>
            </w:r>
          </w:p>
        </w:tc>
      </w:tr>
      <w:tr w:rsidR="00FD0753" w14:paraId="235829F1" w14:textId="77777777" w:rsidTr="000765FB">
        <w:tc>
          <w:tcPr>
            <w:tcW w:w="3518" w:type="dxa"/>
          </w:tcPr>
          <w:p w14:paraId="63C96706" w14:textId="77777777" w:rsidR="00FD0753" w:rsidRPr="00FD0753" w:rsidRDefault="00FD0753" w:rsidP="00FD0753">
            <w:pPr>
              <w:pStyle w:val="TableText"/>
            </w:pPr>
            <w:r w:rsidRPr="0018051D">
              <w:t>CreationDateTime</w:t>
            </w:r>
          </w:p>
        </w:tc>
        <w:tc>
          <w:tcPr>
            <w:tcW w:w="2546" w:type="dxa"/>
          </w:tcPr>
          <w:p w14:paraId="40824864" w14:textId="77777777" w:rsidR="00FD0753" w:rsidRPr="00FD0753" w:rsidRDefault="00FD0753" w:rsidP="00FD0753">
            <w:pPr>
              <w:pStyle w:val="TableText"/>
            </w:pPr>
            <w:r w:rsidRPr="0018051D">
              <w:t>&lt;CreDtTm&gt;</w:t>
            </w:r>
          </w:p>
        </w:tc>
        <w:tc>
          <w:tcPr>
            <w:tcW w:w="2301" w:type="dxa"/>
          </w:tcPr>
          <w:p w14:paraId="611FFDCA" w14:textId="77777777" w:rsidR="00FD0753" w:rsidRPr="00FD0753" w:rsidRDefault="00FD0753" w:rsidP="00FD0753">
            <w:pPr>
              <w:pStyle w:val="TableText"/>
            </w:pPr>
            <w:r>
              <w:t>2015</w:t>
            </w:r>
            <w:r w:rsidRPr="00FD0753">
              <w:t>-11-22T10:37:00</w:t>
            </w:r>
          </w:p>
        </w:tc>
      </w:tr>
      <w:tr w:rsidR="00FD0753" w14:paraId="08DC8849" w14:textId="77777777" w:rsidTr="000765FB">
        <w:tc>
          <w:tcPr>
            <w:tcW w:w="3518" w:type="dxa"/>
          </w:tcPr>
          <w:p w14:paraId="084DCA30" w14:textId="77777777" w:rsidR="00FD0753" w:rsidRPr="00FD0753" w:rsidRDefault="00FD0753" w:rsidP="00FD0753">
            <w:pPr>
              <w:pStyle w:val="TableText"/>
            </w:pPr>
            <w:r w:rsidRPr="0018051D">
              <w:t>NumberOfTransactions</w:t>
            </w:r>
          </w:p>
        </w:tc>
        <w:tc>
          <w:tcPr>
            <w:tcW w:w="2546" w:type="dxa"/>
          </w:tcPr>
          <w:p w14:paraId="2B52396E" w14:textId="77777777" w:rsidR="00FD0753" w:rsidRPr="00FD0753" w:rsidRDefault="00FD0753" w:rsidP="00FD0753">
            <w:pPr>
              <w:pStyle w:val="TableText"/>
            </w:pPr>
            <w:r w:rsidRPr="0018051D">
              <w:t>&lt;NbOfTxs&gt;</w:t>
            </w:r>
          </w:p>
        </w:tc>
        <w:tc>
          <w:tcPr>
            <w:tcW w:w="2301" w:type="dxa"/>
          </w:tcPr>
          <w:p w14:paraId="0C71E7F6" w14:textId="77777777" w:rsidR="00FD0753" w:rsidRPr="00FD0753" w:rsidRDefault="00FD0753" w:rsidP="00FD0753">
            <w:pPr>
              <w:pStyle w:val="TableText"/>
            </w:pPr>
            <w:r w:rsidRPr="0018051D">
              <w:t>1</w:t>
            </w:r>
          </w:p>
        </w:tc>
      </w:tr>
      <w:tr w:rsidR="00FD0753" w14:paraId="0574F94C" w14:textId="77777777" w:rsidTr="000765FB">
        <w:tc>
          <w:tcPr>
            <w:tcW w:w="3518" w:type="dxa"/>
          </w:tcPr>
          <w:p w14:paraId="0F6509AD" w14:textId="77777777" w:rsidR="00FD0753" w:rsidRPr="00FD0753" w:rsidRDefault="00FD0753" w:rsidP="00FD0753">
            <w:pPr>
              <w:pStyle w:val="TableText"/>
            </w:pPr>
            <w:r w:rsidRPr="0018051D">
              <w:t>SettlementInformation</w:t>
            </w:r>
          </w:p>
        </w:tc>
        <w:tc>
          <w:tcPr>
            <w:tcW w:w="2546" w:type="dxa"/>
          </w:tcPr>
          <w:p w14:paraId="3230EB52" w14:textId="77777777" w:rsidR="00FD0753" w:rsidRPr="00FD0753" w:rsidRDefault="00FD0753" w:rsidP="00FD0753">
            <w:pPr>
              <w:pStyle w:val="TableText"/>
            </w:pPr>
            <w:r w:rsidRPr="0018051D">
              <w:t>&lt;SttlmInf&gt;</w:t>
            </w:r>
          </w:p>
        </w:tc>
        <w:tc>
          <w:tcPr>
            <w:tcW w:w="2301" w:type="dxa"/>
          </w:tcPr>
          <w:p w14:paraId="19C0687B" w14:textId="77777777" w:rsidR="00FD0753" w:rsidRPr="0018051D" w:rsidRDefault="00FD0753" w:rsidP="00FD0753">
            <w:pPr>
              <w:pStyle w:val="TableText"/>
            </w:pPr>
          </w:p>
        </w:tc>
      </w:tr>
      <w:tr w:rsidR="00FD0753" w14:paraId="0B8AC9A8" w14:textId="77777777" w:rsidTr="000765FB">
        <w:tc>
          <w:tcPr>
            <w:tcW w:w="3518" w:type="dxa"/>
          </w:tcPr>
          <w:p w14:paraId="738C9E71" w14:textId="77777777" w:rsidR="00FD0753" w:rsidRPr="00FD0753" w:rsidRDefault="00FD0753" w:rsidP="00FD0753">
            <w:pPr>
              <w:pStyle w:val="TableText"/>
            </w:pPr>
            <w:r w:rsidRPr="0018051D">
              <w:t>SettlementMethod</w:t>
            </w:r>
          </w:p>
        </w:tc>
        <w:tc>
          <w:tcPr>
            <w:tcW w:w="2546" w:type="dxa"/>
          </w:tcPr>
          <w:p w14:paraId="74A739FA" w14:textId="77777777" w:rsidR="00FD0753" w:rsidRPr="00FD0753" w:rsidRDefault="00FD0753" w:rsidP="00FD0753">
            <w:pPr>
              <w:pStyle w:val="TableText"/>
            </w:pPr>
            <w:r w:rsidRPr="0018051D">
              <w:t>&lt;SttlmMtd&gt;</w:t>
            </w:r>
          </w:p>
        </w:tc>
        <w:tc>
          <w:tcPr>
            <w:tcW w:w="2301" w:type="dxa"/>
          </w:tcPr>
          <w:p w14:paraId="4E681F6F" w14:textId="77777777" w:rsidR="00FD0753" w:rsidRPr="00FD0753" w:rsidRDefault="00FD0753" w:rsidP="00FD0753">
            <w:pPr>
              <w:pStyle w:val="TableText"/>
            </w:pPr>
            <w:r w:rsidRPr="0018051D">
              <w:t>CLRG</w:t>
            </w:r>
          </w:p>
        </w:tc>
      </w:tr>
      <w:tr w:rsidR="00FD0753" w14:paraId="69BA0DA5" w14:textId="77777777" w:rsidTr="000765FB">
        <w:tc>
          <w:tcPr>
            <w:tcW w:w="3518" w:type="dxa"/>
          </w:tcPr>
          <w:p w14:paraId="6666EDD2" w14:textId="77777777" w:rsidR="00FD0753" w:rsidRPr="00FD0753" w:rsidRDefault="00FD0753" w:rsidP="00FD0753">
            <w:pPr>
              <w:pStyle w:val="TableText"/>
            </w:pPr>
            <w:r w:rsidRPr="0018051D">
              <w:t>ClearingSystem</w:t>
            </w:r>
          </w:p>
        </w:tc>
        <w:tc>
          <w:tcPr>
            <w:tcW w:w="2546" w:type="dxa"/>
          </w:tcPr>
          <w:p w14:paraId="15BE8F8C" w14:textId="77777777" w:rsidR="00FD0753" w:rsidRPr="00FD0753" w:rsidRDefault="00FD0753" w:rsidP="00FD0753">
            <w:pPr>
              <w:pStyle w:val="TableText"/>
            </w:pPr>
            <w:r w:rsidRPr="0018051D">
              <w:t>&lt;ClrSys&gt;</w:t>
            </w:r>
          </w:p>
        </w:tc>
        <w:tc>
          <w:tcPr>
            <w:tcW w:w="2301" w:type="dxa"/>
          </w:tcPr>
          <w:p w14:paraId="4A95A3CF" w14:textId="77777777" w:rsidR="00FD0753" w:rsidRPr="0018051D" w:rsidRDefault="00FD0753" w:rsidP="00FD0753">
            <w:pPr>
              <w:pStyle w:val="TableText"/>
            </w:pPr>
          </w:p>
        </w:tc>
      </w:tr>
      <w:tr w:rsidR="00FD0753" w14:paraId="20001989" w14:textId="77777777" w:rsidTr="000765FB">
        <w:tc>
          <w:tcPr>
            <w:tcW w:w="3518" w:type="dxa"/>
          </w:tcPr>
          <w:p w14:paraId="21AA5DCB" w14:textId="77777777" w:rsidR="00FD0753" w:rsidRPr="00FD0753" w:rsidRDefault="00FD0753" w:rsidP="00FD0753">
            <w:pPr>
              <w:pStyle w:val="TableText"/>
            </w:pPr>
            <w:r w:rsidRPr="0018051D">
              <w:t>Proprietary</w:t>
            </w:r>
          </w:p>
        </w:tc>
        <w:tc>
          <w:tcPr>
            <w:tcW w:w="2546" w:type="dxa"/>
          </w:tcPr>
          <w:p w14:paraId="1FDCE8F9" w14:textId="77777777" w:rsidR="00FD0753" w:rsidRPr="00FD0753" w:rsidRDefault="00FD0753" w:rsidP="00FD0753">
            <w:pPr>
              <w:pStyle w:val="TableText"/>
            </w:pPr>
            <w:r w:rsidRPr="0018051D">
              <w:t>&lt;Prtry&gt;</w:t>
            </w:r>
          </w:p>
        </w:tc>
        <w:tc>
          <w:tcPr>
            <w:tcW w:w="2301" w:type="dxa"/>
          </w:tcPr>
          <w:p w14:paraId="78E26315" w14:textId="77777777" w:rsidR="00FD0753" w:rsidRPr="00FD0753" w:rsidRDefault="00FD0753" w:rsidP="00FD0753">
            <w:pPr>
              <w:pStyle w:val="TableText"/>
            </w:pPr>
            <w:r w:rsidRPr="0018051D">
              <w:t>CBJ</w:t>
            </w:r>
          </w:p>
        </w:tc>
      </w:tr>
      <w:tr w:rsidR="00FD0753" w14:paraId="28CCD790" w14:textId="77777777" w:rsidTr="000765FB">
        <w:tc>
          <w:tcPr>
            <w:tcW w:w="3518" w:type="dxa"/>
          </w:tcPr>
          <w:p w14:paraId="3EE06ED1" w14:textId="77777777" w:rsidR="00FD0753" w:rsidRPr="00FD0753" w:rsidRDefault="00FD0753" w:rsidP="00FD0753">
            <w:pPr>
              <w:pStyle w:val="TableText"/>
            </w:pPr>
            <w:r w:rsidRPr="0018051D">
              <w:t>InstructingAgent</w:t>
            </w:r>
          </w:p>
        </w:tc>
        <w:tc>
          <w:tcPr>
            <w:tcW w:w="2546" w:type="dxa"/>
          </w:tcPr>
          <w:p w14:paraId="43081DCB" w14:textId="77777777" w:rsidR="00FD0753" w:rsidRPr="00FD0753" w:rsidRDefault="00FD0753" w:rsidP="00FD0753">
            <w:pPr>
              <w:pStyle w:val="TableText"/>
            </w:pPr>
            <w:r w:rsidRPr="0018051D">
              <w:t>&lt;InstgAgt&gt;</w:t>
            </w:r>
          </w:p>
        </w:tc>
        <w:tc>
          <w:tcPr>
            <w:tcW w:w="2301" w:type="dxa"/>
          </w:tcPr>
          <w:p w14:paraId="296BD4BB" w14:textId="77777777" w:rsidR="00FD0753" w:rsidRPr="0018051D" w:rsidRDefault="00FD0753" w:rsidP="00FD0753">
            <w:pPr>
              <w:pStyle w:val="TableText"/>
            </w:pPr>
          </w:p>
        </w:tc>
      </w:tr>
      <w:tr w:rsidR="00FD0753" w14:paraId="1295CC34" w14:textId="77777777" w:rsidTr="000765FB">
        <w:tc>
          <w:tcPr>
            <w:tcW w:w="3518" w:type="dxa"/>
          </w:tcPr>
          <w:p w14:paraId="557669AE" w14:textId="77777777" w:rsidR="00FD0753" w:rsidRPr="00FD0753" w:rsidRDefault="00FD0753" w:rsidP="00FD0753">
            <w:pPr>
              <w:pStyle w:val="TableText"/>
            </w:pPr>
            <w:r w:rsidRPr="0018051D">
              <w:t>FinancialInstitutionIdentification</w:t>
            </w:r>
          </w:p>
        </w:tc>
        <w:tc>
          <w:tcPr>
            <w:tcW w:w="2546" w:type="dxa"/>
          </w:tcPr>
          <w:p w14:paraId="3AC12528" w14:textId="77777777" w:rsidR="00FD0753" w:rsidRPr="00FD0753" w:rsidRDefault="00FD0753" w:rsidP="00FD0753">
            <w:pPr>
              <w:pStyle w:val="TableText"/>
            </w:pPr>
            <w:r w:rsidRPr="0018051D">
              <w:t>&lt;FinInstnId&gt;</w:t>
            </w:r>
          </w:p>
        </w:tc>
        <w:tc>
          <w:tcPr>
            <w:tcW w:w="2301" w:type="dxa"/>
          </w:tcPr>
          <w:p w14:paraId="1EBB4D6B" w14:textId="77777777" w:rsidR="00FD0753" w:rsidRPr="0018051D" w:rsidRDefault="00FD0753" w:rsidP="00FD0753">
            <w:pPr>
              <w:pStyle w:val="TableText"/>
            </w:pPr>
          </w:p>
        </w:tc>
      </w:tr>
      <w:tr w:rsidR="00FD0753" w14:paraId="1DC4C2E7" w14:textId="77777777" w:rsidTr="000765FB">
        <w:tc>
          <w:tcPr>
            <w:tcW w:w="3518" w:type="dxa"/>
          </w:tcPr>
          <w:p w14:paraId="17C7A190" w14:textId="77777777" w:rsidR="00FD0753" w:rsidRPr="00FD0753" w:rsidRDefault="00FD0753" w:rsidP="00FD0753">
            <w:pPr>
              <w:pStyle w:val="TableText"/>
            </w:pPr>
            <w:r w:rsidRPr="0018051D">
              <w:t>BICFI</w:t>
            </w:r>
          </w:p>
        </w:tc>
        <w:tc>
          <w:tcPr>
            <w:tcW w:w="2546" w:type="dxa"/>
          </w:tcPr>
          <w:p w14:paraId="608DCD67" w14:textId="77777777" w:rsidR="00FD0753" w:rsidRPr="00FD0753" w:rsidRDefault="00FD0753" w:rsidP="00FD0753">
            <w:pPr>
              <w:pStyle w:val="TableText"/>
            </w:pPr>
            <w:r w:rsidRPr="0018051D">
              <w:t>&lt;BICFI&gt;</w:t>
            </w:r>
          </w:p>
        </w:tc>
        <w:tc>
          <w:tcPr>
            <w:tcW w:w="2301" w:type="dxa"/>
          </w:tcPr>
          <w:p w14:paraId="3B0DDC2F" w14:textId="77777777" w:rsidR="00FD0753" w:rsidRPr="00FD0753" w:rsidRDefault="00FD0753" w:rsidP="00FD0753">
            <w:pPr>
              <w:pStyle w:val="TableText"/>
            </w:pPr>
            <w:r w:rsidRPr="0018051D">
              <w:t>CCCCIE2D</w:t>
            </w:r>
          </w:p>
        </w:tc>
      </w:tr>
      <w:tr w:rsidR="00FD0753" w14:paraId="48D3B1BC" w14:textId="77777777" w:rsidTr="000765FB">
        <w:tc>
          <w:tcPr>
            <w:tcW w:w="3518" w:type="dxa"/>
          </w:tcPr>
          <w:p w14:paraId="2075EADE" w14:textId="77777777" w:rsidR="00FD0753" w:rsidRPr="00FD0753" w:rsidRDefault="00FD0753" w:rsidP="00FD0753">
            <w:pPr>
              <w:pStyle w:val="TableText"/>
            </w:pPr>
            <w:r w:rsidRPr="0018051D">
              <w:t>InstructedAgent</w:t>
            </w:r>
          </w:p>
        </w:tc>
        <w:tc>
          <w:tcPr>
            <w:tcW w:w="2546" w:type="dxa"/>
          </w:tcPr>
          <w:p w14:paraId="66BFFD0B" w14:textId="77777777" w:rsidR="00FD0753" w:rsidRPr="00FD0753" w:rsidRDefault="00FD0753" w:rsidP="00FD0753">
            <w:pPr>
              <w:pStyle w:val="TableText"/>
            </w:pPr>
            <w:r w:rsidRPr="0018051D">
              <w:t>&lt;InstdAgt&gt;</w:t>
            </w:r>
          </w:p>
        </w:tc>
        <w:tc>
          <w:tcPr>
            <w:tcW w:w="2301" w:type="dxa"/>
          </w:tcPr>
          <w:p w14:paraId="6E5B8A40" w14:textId="77777777" w:rsidR="00FD0753" w:rsidRPr="0018051D" w:rsidRDefault="00FD0753" w:rsidP="00FD0753">
            <w:pPr>
              <w:pStyle w:val="TableText"/>
            </w:pPr>
          </w:p>
        </w:tc>
      </w:tr>
      <w:tr w:rsidR="00FD0753" w14:paraId="6295BB65" w14:textId="77777777" w:rsidTr="000765FB">
        <w:tc>
          <w:tcPr>
            <w:tcW w:w="3518" w:type="dxa"/>
          </w:tcPr>
          <w:p w14:paraId="7C565621" w14:textId="77777777" w:rsidR="00FD0753" w:rsidRPr="00FD0753" w:rsidRDefault="00FD0753" w:rsidP="00FD0753">
            <w:pPr>
              <w:pStyle w:val="TableText"/>
            </w:pPr>
            <w:r w:rsidRPr="0018051D">
              <w:t>FinancialInstitutionIdentification</w:t>
            </w:r>
          </w:p>
        </w:tc>
        <w:tc>
          <w:tcPr>
            <w:tcW w:w="2546" w:type="dxa"/>
          </w:tcPr>
          <w:p w14:paraId="17333237" w14:textId="77777777" w:rsidR="00FD0753" w:rsidRPr="00FD0753" w:rsidRDefault="00FD0753" w:rsidP="00FD0753">
            <w:pPr>
              <w:pStyle w:val="TableText"/>
            </w:pPr>
            <w:r w:rsidRPr="0018051D">
              <w:t>&lt;FinInstnId&gt;</w:t>
            </w:r>
          </w:p>
        </w:tc>
        <w:tc>
          <w:tcPr>
            <w:tcW w:w="2301" w:type="dxa"/>
          </w:tcPr>
          <w:p w14:paraId="221A35FC" w14:textId="77777777" w:rsidR="00FD0753" w:rsidRPr="0018051D" w:rsidRDefault="00FD0753" w:rsidP="00FD0753">
            <w:pPr>
              <w:pStyle w:val="TableText"/>
            </w:pPr>
          </w:p>
        </w:tc>
      </w:tr>
      <w:tr w:rsidR="00FD0753" w14:paraId="179FD134" w14:textId="77777777" w:rsidTr="000765FB">
        <w:tc>
          <w:tcPr>
            <w:tcW w:w="3518" w:type="dxa"/>
          </w:tcPr>
          <w:p w14:paraId="2542EA09" w14:textId="77777777" w:rsidR="00FD0753" w:rsidRPr="00FD0753" w:rsidRDefault="00FD0753" w:rsidP="00FD0753">
            <w:pPr>
              <w:pStyle w:val="TableText"/>
            </w:pPr>
            <w:r w:rsidRPr="0018051D">
              <w:t>BICFI</w:t>
            </w:r>
          </w:p>
        </w:tc>
        <w:tc>
          <w:tcPr>
            <w:tcW w:w="2546" w:type="dxa"/>
          </w:tcPr>
          <w:p w14:paraId="131914AB" w14:textId="77777777" w:rsidR="00FD0753" w:rsidRPr="00FD0753" w:rsidRDefault="00FD0753" w:rsidP="00FD0753">
            <w:pPr>
              <w:pStyle w:val="TableText"/>
            </w:pPr>
            <w:r w:rsidRPr="0018051D">
              <w:t>&lt;BICFI&gt;</w:t>
            </w:r>
          </w:p>
        </w:tc>
        <w:tc>
          <w:tcPr>
            <w:tcW w:w="2301" w:type="dxa"/>
          </w:tcPr>
          <w:p w14:paraId="443A9CD8" w14:textId="77777777" w:rsidR="00FD0753" w:rsidRPr="00FD0753" w:rsidRDefault="00FD0753" w:rsidP="00FD0753">
            <w:pPr>
              <w:pStyle w:val="TableText"/>
            </w:pPr>
            <w:r w:rsidRPr="0018051D">
              <w:t>BBBBIE2D</w:t>
            </w:r>
          </w:p>
        </w:tc>
      </w:tr>
      <w:tr w:rsidR="00FD0753" w14:paraId="3DE2F52D" w14:textId="77777777" w:rsidTr="000765FB">
        <w:tc>
          <w:tcPr>
            <w:tcW w:w="3518" w:type="dxa"/>
          </w:tcPr>
          <w:p w14:paraId="69297D59" w14:textId="77777777" w:rsidR="00FD0753" w:rsidRPr="00FD0753" w:rsidRDefault="00FD0753" w:rsidP="00FD0753">
            <w:pPr>
              <w:pStyle w:val="TableText"/>
            </w:pPr>
            <w:r w:rsidRPr="0018051D">
              <w:t>OriginalGroupInformation</w:t>
            </w:r>
          </w:p>
        </w:tc>
        <w:tc>
          <w:tcPr>
            <w:tcW w:w="2546" w:type="dxa"/>
          </w:tcPr>
          <w:p w14:paraId="77BAA7C7" w14:textId="77777777" w:rsidR="00FD0753" w:rsidRPr="00FD0753" w:rsidRDefault="00FD0753" w:rsidP="00FD0753">
            <w:pPr>
              <w:pStyle w:val="TableText"/>
            </w:pPr>
            <w:r w:rsidRPr="0018051D">
              <w:t>&lt;</w:t>
            </w:r>
            <w:r w:rsidRPr="00FD0753">
              <w:t>OrgnlGrpInf&gt;</w:t>
            </w:r>
          </w:p>
        </w:tc>
        <w:tc>
          <w:tcPr>
            <w:tcW w:w="2301" w:type="dxa"/>
          </w:tcPr>
          <w:p w14:paraId="4EC38570" w14:textId="77777777" w:rsidR="00FD0753" w:rsidRPr="0018051D" w:rsidRDefault="00FD0753" w:rsidP="00FD0753">
            <w:pPr>
              <w:pStyle w:val="TableText"/>
            </w:pPr>
          </w:p>
        </w:tc>
      </w:tr>
      <w:tr w:rsidR="00FD0753" w14:paraId="64CAF307" w14:textId="77777777" w:rsidTr="000765FB">
        <w:tc>
          <w:tcPr>
            <w:tcW w:w="3518" w:type="dxa"/>
          </w:tcPr>
          <w:p w14:paraId="46E490DF" w14:textId="77777777" w:rsidR="00FD0753" w:rsidRPr="00FD0753" w:rsidRDefault="00FD0753" w:rsidP="00FD0753">
            <w:pPr>
              <w:pStyle w:val="TableText"/>
            </w:pPr>
            <w:r w:rsidRPr="0018051D">
              <w:t>OriginalMessageIdentification</w:t>
            </w:r>
          </w:p>
        </w:tc>
        <w:tc>
          <w:tcPr>
            <w:tcW w:w="2546" w:type="dxa"/>
          </w:tcPr>
          <w:p w14:paraId="49968677" w14:textId="77777777" w:rsidR="00FD0753" w:rsidRPr="00FD0753" w:rsidRDefault="00FD0753" w:rsidP="00FD0753">
            <w:pPr>
              <w:pStyle w:val="TableText"/>
            </w:pPr>
            <w:r w:rsidRPr="0018051D">
              <w:t>&lt;OrgnlMsgId&gt;</w:t>
            </w:r>
          </w:p>
        </w:tc>
        <w:tc>
          <w:tcPr>
            <w:tcW w:w="2301" w:type="dxa"/>
          </w:tcPr>
          <w:p w14:paraId="2EB159B3" w14:textId="77777777" w:rsidR="00FD0753" w:rsidRPr="00FD0753" w:rsidRDefault="00FD0753" w:rsidP="00FD0753">
            <w:pPr>
              <w:pStyle w:val="TableText"/>
            </w:pPr>
            <w:r w:rsidRPr="0018051D">
              <w:t>BBBB</w:t>
            </w:r>
            <w:r w:rsidRPr="00FD0753">
              <w:t>/151109-CBJ056</w:t>
            </w:r>
          </w:p>
        </w:tc>
      </w:tr>
      <w:tr w:rsidR="00FD0753" w14:paraId="722A93E0" w14:textId="77777777" w:rsidTr="000765FB">
        <w:tc>
          <w:tcPr>
            <w:tcW w:w="3518" w:type="dxa"/>
          </w:tcPr>
          <w:p w14:paraId="58DA4CED" w14:textId="77777777" w:rsidR="00FD0753" w:rsidRPr="00FD0753" w:rsidRDefault="00FD0753" w:rsidP="00FD0753">
            <w:pPr>
              <w:pStyle w:val="TableText"/>
            </w:pPr>
            <w:r w:rsidRPr="0018051D">
              <w:t>OriginalMessageNameIdentification</w:t>
            </w:r>
          </w:p>
        </w:tc>
        <w:tc>
          <w:tcPr>
            <w:tcW w:w="2546" w:type="dxa"/>
          </w:tcPr>
          <w:p w14:paraId="49C603D4" w14:textId="77777777" w:rsidR="00FD0753" w:rsidRPr="00FD0753" w:rsidRDefault="00FD0753" w:rsidP="00FD0753">
            <w:pPr>
              <w:pStyle w:val="TableText"/>
            </w:pPr>
            <w:r w:rsidRPr="0018051D">
              <w:t>&lt;OrgnlMsgNmId&gt;</w:t>
            </w:r>
          </w:p>
        </w:tc>
        <w:tc>
          <w:tcPr>
            <w:tcW w:w="2301" w:type="dxa"/>
          </w:tcPr>
          <w:p w14:paraId="4C8DACCA" w14:textId="6FB5370D" w:rsidR="00FD0753" w:rsidRPr="00FD0753" w:rsidRDefault="00DD657A" w:rsidP="00FD0753">
            <w:pPr>
              <w:pStyle w:val="TableText"/>
            </w:pPr>
            <w:r>
              <w:t>pacs.008.001.1</w:t>
            </w:r>
            <w:r w:rsidR="00170D96">
              <w:t>2</w:t>
            </w:r>
          </w:p>
        </w:tc>
      </w:tr>
      <w:tr w:rsidR="00FD0753" w14:paraId="4B9E8512" w14:textId="77777777" w:rsidTr="000765FB">
        <w:tc>
          <w:tcPr>
            <w:tcW w:w="3518" w:type="dxa"/>
          </w:tcPr>
          <w:p w14:paraId="6677F80D" w14:textId="77777777" w:rsidR="00FD0753" w:rsidRPr="00FD0753" w:rsidRDefault="00FD0753" w:rsidP="00FD0753">
            <w:pPr>
              <w:pStyle w:val="TableText"/>
            </w:pPr>
            <w:r w:rsidRPr="0018051D">
              <w:t>OriginalCreationDateTime</w:t>
            </w:r>
          </w:p>
        </w:tc>
        <w:tc>
          <w:tcPr>
            <w:tcW w:w="2546" w:type="dxa"/>
          </w:tcPr>
          <w:p w14:paraId="2373F858" w14:textId="77777777" w:rsidR="00FD0753" w:rsidRPr="00FD0753" w:rsidRDefault="00FD0753" w:rsidP="00FD0753">
            <w:pPr>
              <w:pStyle w:val="TableText"/>
            </w:pPr>
            <w:r w:rsidRPr="0018051D">
              <w:t>&lt;OrgnlCreDtTm&gt;</w:t>
            </w:r>
          </w:p>
        </w:tc>
        <w:tc>
          <w:tcPr>
            <w:tcW w:w="2301" w:type="dxa"/>
          </w:tcPr>
          <w:p w14:paraId="330B17D8" w14:textId="77777777" w:rsidR="00FD0753" w:rsidRPr="00FD0753" w:rsidRDefault="00FD0753" w:rsidP="00FD0753">
            <w:pPr>
              <w:pStyle w:val="TableText"/>
            </w:pPr>
            <w:r>
              <w:t>2015</w:t>
            </w:r>
            <w:r w:rsidRPr="00FD0753">
              <w:t>-11-09T10:13:00</w:t>
            </w:r>
          </w:p>
        </w:tc>
      </w:tr>
      <w:tr w:rsidR="00FD0753" w14:paraId="380F8316" w14:textId="77777777" w:rsidTr="000765FB">
        <w:tc>
          <w:tcPr>
            <w:tcW w:w="3518" w:type="dxa"/>
          </w:tcPr>
          <w:p w14:paraId="1B63E7F2" w14:textId="77777777" w:rsidR="00FD0753" w:rsidRPr="00FD0753" w:rsidRDefault="00FD0753" w:rsidP="00FD0753">
            <w:pPr>
              <w:pStyle w:val="TableText"/>
            </w:pPr>
            <w:r w:rsidRPr="0018051D">
              <w:t>TransactionInformation</w:t>
            </w:r>
          </w:p>
        </w:tc>
        <w:tc>
          <w:tcPr>
            <w:tcW w:w="2546" w:type="dxa"/>
          </w:tcPr>
          <w:p w14:paraId="62C5F1AC" w14:textId="77777777" w:rsidR="00FD0753" w:rsidRPr="00FD0753" w:rsidRDefault="00FD0753" w:rsidP="00FD0753">
            <w:pPr>
              <w:pStyle w:val="TableText"/>
            </w:pPr>
            <w:r w:rsidRPr="0018051D">
              <w:t>&lt;TxInf&gt;</w:t>
            </w:r>
          </w:p>
        </w:tc>
        <w:tc>
          <w:tcPr>
            <w:tcW w:w="2301" w:type="dxa"/>
          </w:tcPr>
          <w:p w14:paraId="5ED54D9E" w14:textId="77777777" w:rsidR="00FD0753" w:rsidRPr="0018051D" w:rsidRDefault="00FD0753" w:rsidP="00FD0753">
            <w:pPr>
              <w:pStyle w:val="TableText"/>
            </w:pPr>
          </w:p>
        </w:tc>
      </w:tr>
      <w:tr w:rsidR="00FD0753" w14:paraId="7B948384" w14:textId="77777777" w:rsidTr="000765FB">
        <w:tc>
          <w:tcPr>
            <w:tcW w:w="3518" w:type="dxa"/>
          </w:tcPr>
          <w:p w14:paraId="4624B0EB" w14:textId="77777777" w:rsidR="00FD0753" w:rsidRPr="00FD0753" w:rsidRDefault="00FD0753" w:rsidP="00FD0753">
            <w:pPr>
              <w:pStyle w:val="TableText"/>
            </w:pPr>
            <w:r w:rsidRPr="0018051D">
              <w:lastRenderedPageBreak/>
              <w:t>ReturnIdentification</w:t>
            </w:r>
          </w:p>
        </w:tc>
        <w:tc>
          <w:tcPr>
            <w:tcW w:w="2546" w:type="dxa"/>
          </w:tcPr>
          <w:p w14:paraId="08A3FD9E" w14:textId="77777777" w:rsidR="00FD0753" w:rsidRPr="00FD0753" w:rsidRDefault="00FD0753" w:rsidP="00FD0753">
            <w:pPr>
              <w:pStyle w:val="TableText"/>
            </w:pPr>
            <w:r w:rsidRPr="0018051D">
              <w:t>&lt;RtrId&gt;</w:t>
            </w:r>
          </w:p>
        </w:tc>
        <w:tc>
          <w:tcPr>
            <w:tcW w:w="2301" w:type="dxa"/>
          </w:tcPr>
          <w:p w14:paraId="16454C80" w14:textId="77777777" w:rsidR="00FD0753" w:rsidRPr="00FD0753" w:rsidRDefault="00FD0753" w:rsidP="00FD0753">
            <w:pPr>
              <w:pStyle w:val="TableText"/>
            </w:pPr>
            <w:r w:rsidRPr="0018051D">
              <w:t>CCCC</w:t>
            </w:r>
            <w:r w:rsidRPr="00FD0753">
              <w:t>/151122-PR007/1</w:t>
            </w:r>
          </w:p>
        </w:tc>
      </w:tr>
      <w:tr w:rsidR="00FD0753" w14:paraId="59FCFF1B" w14:textId="77777777" w:rsidTr="000765FB">
        <w:tc>
          <w:tcPr>
            <w:tcW w:w="3518" w:type="dxa"/>
          </w:tcPr>
          <w:p w14:paraId="0B8667ED" w14:textId="77777777" w:rsidR="00FD0753" w:rsidRPr="00FD0753" w:rsidRDefault="00FD0753" w:rsidP="00FD0753">
            <w:pPr>
              <w:pStyle w:val="TableText"/>
            </w:pPr>
            <w:r w:rsidRPr="0018051D">
              <w:t>OriginalInstructionIdentification</w:t>
            </w:r>
          </w:p>
        </w:tc>
        <w:tc>
          <w:tcPr>
            <w:tcW w:w="2546" w:type="dxa"/>
          </w:tcPr>
          <w:p w14:paraId="3E4DA413" w14:textId="77777777" w:rsidR="00FD0753" w:rsidRPr="00FD0753" w:rsidRDefault="00FD0753" w:rsidP="00FD0753">
            <w:pPr>
              <w:pStyle w:val="TableText"/>
            </w:pPr>
            <w:r w:rsidRPr="0018051D">
              <w:t>&lt;OrgnlInstrId&gt;</w:t>
            </w:r>
          </w:p>
        </w:tc>
        <w:tc>
          <w:tcPr>
            <w:tcW w:w="2301" w:type="dxa"/>
          </w:tcPr>
          <w:p w14:paraId="439C307D" w14:textId="77777777" w:rsidR="00FD0753" w:rsidRPr="00FD0753" w:rsidRDefault="00FD0753" w:rsidP="00FD0753">
            <w:pPr>
              <w:pStyle w:val="TableText"/>
            </w:pPr>
            <w:r w:rsidRPr="0018051D">
              <w:t>BBBB</w:t>
            </w:r>
            <w:r w:rsidRPr="00FD0753">
              <w:t>/151109-CBJ056/1</w:t>
            </w:r>
          </w:p>
        </w:tc>
      </w:tr>
      <w:tr w:rsidR="00FD0753" w14:paraId="0D7D5BB2" w14:textId="77777777" w:rsidTr="000765FB">
        <w:tc>
          <w:tcPr>
            <w:tcW w:w="3518" w:type="dxa"/>
          </w:tcPr>
          <w:p w14:paraId="59D38486" w14:textId="77777777" w:rsidR="00FD0753" w:rsidRPr="00FD0753" w:rsidRDefault="00FD0753" w:rsidP="00FD0753">
            <w:pPr>
              <w:pStyle w:val="TableText"/>
            </w:pPr>
            <w:r w:rsidRPr="0018051D">
              <w:t>OriginalEndToEndIdentification</w:t>
            </w:r>
          </w:p>
        </w:tc>
        <w:tc>
          <w:tcPr>
            <w:tcW w:w="2546" w:type="dxa"/>
          </w:tcPr>
          <w:p w14:paraId="22900117" w14:textId="77777777" w:rsidR="00FD0753" w:rsidRPr="00FD0753" w:rsidRDefault="00FD0753" w:rsidP="00FD0753">
            <w:pPr>
              <w:pStyle w:val="TableText"/>
            </w:pPr>
            <w:r w:rsidRPr="0018051D">
              <w:t>&lt;OrgnlEndToEndId&gt;</w:t>
            </w:r>
          </w:p>
        </w:tc>
        <w:tc>
          <w:tcPr>
            <w:tcW w:w="2301" w:type="dxa"/>
          </w:tcPr>
          <w:p w14:paraId="0986A53A" w14:textId="77777777" w:rsidR="00FD0753" w:rsidRPr="00FD0753" w:rsidRDefault="00FD0753" w:rsidP="00FD0753">
            <w:pPr>
              <w:pStyle w:val="TableText"/>
            </w:pPr>
            <w:r w:rsidRPr="0018051D">
              <w:t>CROPS/SX-25T/</w:t>
            </w:r>
            <w:r w:rsidRPr="00FD0753">
              <w:t>2015-10-13</w:t>
            </w:r>
          </w:p>
        </w:tc>
      </w:tr>
      <w:tr w:rsidR="00FD0753" w14:paraId="48177641" w14:textId="77777777" w:rsidTr="000765FB">
        <w:tc>
          <w:tcPr>
            <w:tcW w:w="3518" w:type="dxa"/>
          </w:tcPr>
          <w:p w14:paraId="1D3362EE" w14:textId="77777777" w:rsidR="00FD0753" w:rsidRPr="00FD0753" w:rsidRDefault="00FD0753" w:rsidP="00FD0753">
            <w:pPr>
              <w:pStyle w:val="TableText"/>
            </w:pPr>
            <w:r w:rsidRPr="0018051D">
              <w:t>OriginalTransactionIdentification</w:t>
            </w:r>
          </w:p>
        </w:tc>
        <w:tc>
          <w:tcPr>
            <w:tcW w:w="2546" w:type="dxa"/>
          </w:tcPr>
          <w:p w14:paraId="5766FED4" w14:textId="77777777" w:rsidR="00FD0753" w:rsidRPr="00FD0753" w:rsidRDefault="00FD0753" w:rsidP="00FD0753">
            <w:pPr>
              <w:pStyle w:val="TableText"/>
            </w:pPr>
            <w:r w:rsidRPr="0018051D">
              <w:t>&lt;OrgnlTxId&gt;</w:t>
            </w:r>
          </w:p>
        </w:tc>
        <w:tc>
          <w:tcPr>
            <w:tcW w:w="2301" w:type="dxa"/>
          </w:tcPr>
          <w:p w14:paraId="254AF7F7" w14:textId="77777777" w:rsidR="00FD0753" w:rsidRPr="00FD0753" w:rsidRDefault="00FD0753" w:rsidP="00FD0753">
            <w:pPr>
              <w:pStyle w:val="TableText"/>
            </w:pPr>
            <w:r w:rsidRPr="0018051D">
              <w:t>AAAA</w:t>
            </w:r>
            <w:r w:rsidRPr="00FD0753">
              <w:t>/151109-CCT/EUR443/1</w:t>
            </w:r>
          </w:p>
        </w:tc>
      </w:tr>
      <w:tr w:rsidR="00FD0753" w14:paraId="29794CE5" w14:textId="77777777" w:rsidTr="000765FB">
        <w:tc>
          <w:tcPr>
            <w:tcW w:w="3518" w:type="dxa"/>
          </w:tcPr>
          <w:p w14:paraId="472065F1" w14:textId="77777777" w:rsidR="00FD0753" w:rsidRPr="00FD0753" w:rsidRDefault="00FD0753" w:rsidP="00FD0753">
            <w:pPr>
              <w:pStyle w:val="TableText"/>
            </w:pPr>
            <w:r w:rsidRPr="0018051D">
              <w:t>OriginalInterbankSettlementAmount</w:t>
            </w:r>
          </w:p>
        </w:tc>
        <w:tc>
          <w:tcPr>
            <w:tcW w:w="2546" w:type="dxa"/>
          </w:tcPr>
          <w:p w14:paraId="40F3AF95" w14:textId="77777777" w:rsidR="00FD0753" w:rsidRPr="00FD0753" w:rsidRDefault="00FD0753" w:rsidP="00FD0753">
            <w:pPr>
              <w:pStyle w:val="TableText"/>
            </w:pPr>
            <w:r w:rsidRPr="0018051D">
              <w:t>&lt;OrgnlIntrBkSttlmAmt&gt;</w:t>
            </w:r>
          </w:p>
        </w:tc>
        <w:tc>
          <w:tcPr>
            <w:tcW w:w="2301" w:type="dxa"/>
          </w:tcPr>
          <w:p w14:paraId="5FA3C995" w14:textId="77777777" w:rsidR="00FD0753" w:rsidRPr="00FD0753" w:rsidRDefault="00FD0753" w:rsidP="00FD0753">
            <w:pPr>
              <w:pStyle w:val="TableText"/>
            </w:pPr>
            <w:r w:rsidRPr="0018051D">
              <w:t>EUR 74900</w:t>
            </w:r>
          </w:p>
        </w:tc>
      </w:tr>
      <w:tr w:rsidR="00FD0753" w14:paraId="502BC8D7" w14:textId="77777777" w:rsidTr="000765FB">
        <w:tc>
          <w:tcPr>
            <w:tcW w:w="3518" w:type="dxa"/>
          </w:tcPr>
          <w:p w14:paraId="2D87B905" w14:textId="77777777" w:rsidR="00FD0753" w:rsidRPr="00FD0753" w:rsidRDefault="00FD0753" w:rsidP="00FD0753">
            <w:pPr>
              <w:pStyle w:val="TableText"/>
            </w:pPr>
            <w:r w:rsidRPr="0018051D">
              <w:t>ReturnedInterbankSettlementAmount</w:t>
            </w:r>
          </w:p>
        </w:tc>
        <w:tc>
          <w:tcPr>
            <w:tcW w:w="2546" w:type="dxa"/>
          </w:tcPr>
          <w:p w14:paraId="4AD1C7C3" w14:textId="77777777" w:rsidR="00FD0753" w:rsidRPr="00FD0753" w:rsidRDefault="00FD0753" w:rsidP="00FD0753">
            <w:pPr>
              <w:pStyle w:val="TableText"/>
            </w:pPr>
            <w:r w:rsidRPr="0018051D">
              <w:t>&lt;RtrdIntrBkSttlmAmt&gt;</w:t>
            </w:r>
          </w:p>
        </w:tc>
        <w:tc>
          <w:tcPr>
            <w:tcW w:w="2301" w:type="dxa"/>
          </w:tcPr>
          <w:p w14:paraId="6CE96099" w14:textId="77777777" w:rsidR="00FD0753" w:rsidRPr="00FD0753" w:rsidRDefault="00FD0753" w:rsidP="00FD0753">
            <w:pPr>
              <w:pStyle w:val="TableText"/>
            </w:pPr>
            <w:r w:rsidRPr="0018051D">
              <w:t>EUR 74750</w:t>
            </w:r>
          </w:p>
        </w:tc>
      </w:tr>
      <w:tr w:rsidR="00FD0753" w14:paraId="7757F8A4" w14:textId="77777777" w:rsidTr="000765FB">
        <w:tc>
          <w:tcPr>
            <w:tcW w:w="3518" w:type="dxa"/>
          </w:tcPr>
          <w:p w14:paraId="3AC4B24D" w14:textId="77777777" w:rsidR="00FD0753" w:rsidRPr="00FD0753" w:rsidRDefault="00FD0753" w:rsidP="00FD0753">
            <w:pPr>
              <w:pStyle w:val="TableText"/>
            </w:pPr>
            <w:r w:rsidRPr="0018051D">
              <w:t>InterbankSettlementDate</w:t>
            </w:r>
          </w:p>
        </w:tc>
        <w:tc>
          <w:tcPr>
            <w:tcW w:w="2546" w:type="dxa"/>
          </w:tcPr>
          <w:p w14:paraId="26F917C7" w14:textId="77777777" w:rsidR="00FD0753" w:rsidRPr="00FD0753" w:rsidRDefault="00FD0753" w:rsidP="00FD0753">
            <w:pPr>
              <w:pStyle w:val="TableText"/>
            </w:pPr>
            <w:r w:rsidRPr="0018051D">
              <w:t>&lt;IntrBkSttlmDt&gt;</w:t>
            </w:r>
          </w:p>
        </w:tc>
        <w:tc>
          <w:tcPr>
            <w:tcW w:w="2301" w:type="dxa"/>
          </w:tcPr>
          <w:p w14:paraId="3D120509" w14:textId="77777777" w:rsidR="00FD0753" w:rsidRPr="00FD0753" w:rsidRDefault="00FD0753" w:rsidP="00FD0753">
            <w:pPr>
              <w:pStyle w:val="TableText"/>
            </w:pPr>
            <w:r>
              <w:t>2015</w:t>
            </w:r>
            <w:r w:rsidRPr="00FD0753">
              <w:t>-11-22</w:t>
            </w:r>
          </w:p>
        </w:tc>
      </w:tr>
      <w:tr w:rsidR="00FD0753" w14:paraId="227C9FFE" w14:textId="77777777" w:rsidTr="000765FB">
        <w:tc>
          <w:tcPr>
            <w:tcW w:w="3518" w:type="dxa"/>
          </w:tcPr>
          <w:p w14:paraId="04EAABA2" w14:textId="77777777" w:rsidR="00FD0753" w:rsidRPr="00FD0753" w:rsidRDefault="00FD0753" w:rsidP="00FD0753">
            <w:pPr>
              <w:pStyle w:val="TableText"/>
            </w:pPr>
            <w:r w:rsidRPr="0018051D">
              <w:t>ReturnedInstructedAmount</w:t>
            </w:r>
          </w:p>
        </w:tc>
        <w:tc>
          <w:tcPr>
            <w:tcW w:w="2546" w:type="dxa"/>
          </w:tcPr>
          <w:p w14:paraId="39C729AA" w14:textId="77777777" w:rsidR="00FD0753" w:rsidRPr="00FD0753" w:rsidRDefault="00FD0753" w:rsidP="00FD0753">
            <w:pPr>
              <w:pStyle w:val="TableText"/>
            </w:pPr>
            <w:r w:rsidRPr="0018051D">
              <w:t>&lt;RtrdInstdAmt&gt;</w:t>
            </w:r>
          </w:p>
        </w:tc>
        <w:tc>
          <w:tcPr>
            <w:tcW w:w="2301" w:type="dxa"/>
          </w:tcPr>
          <w:p w14:paraId="289620FF" w14:textId="77777777" w:rsidR="00FD0753" w:rsidRPr="00FD0753" w:rsidRDefault="00FD0753" w:rsidP="00FD0753">
            <w:pPr>
              <w:pStyle w:val="TableText"/>
            </w:pPr>
            <w:r w:rsidRPr="0018051D">
              <w:t>EUR 74850</w:t>
            </w:r>
          </w:p>
        </w:tc>
      </w:tr>
      <w:tr w:rsidR="00FD0753" w14:paraId="7D28631E" w14:textId="77777777" w:rsidTr="000765FB">
        <w:tc>
          <w:tcPr>
            <w:tcW w:w="3518" w:type="dxa"/>
          </w:tcPr>
          <w:p w14:paraId="2212A672" w14:textId="77777777" w:rsidR="00FD0753" w:rsidRPr="00FD0753" w:rsidRDefault="00FD0753" w:rsidP="00FD0753">
            <w:pPr>
              <w:pStyle w:val="TableText"/>
            </w:pPr>
            <w:r w:rsidRPr="0018051D">
              <w:t>ChargeBearer</w:t>
            </w:r>
          </w:p>
        </w:tc>
        <w:tc>
          <w:tcPr>
            <w:tcW w:w="2546" w:type="dxa"/>
          </w:tcPr>
          <w:p w14:paraId="40882EB8" w14:textId="77777777" w:rsidR="00FD0753" w:rsidRPr="00FD0753" w:rsidRDefault="00FD0753" w:rsidP="00FD0753">
            <w:pPr>
              <w:pStyle w:val="TableText"/>
            </w:pPr>
            <w:r w:rsidRPr="0018051D">
              <w:t>&lt;ChrgBr</w:t>
            </w:r>
            <w:r w:rsidRPr="00FD0753">
              <w:t>&gt;</w:t>
            </w:r>
          </w:p>
        </w:tc>
        <w:tc>
          <w:tcPr>
            <w:tcW w:w="2301" w:type="dxa"/>
          </w:tcPr>
          <w:p w14:paraId="43751160" w14:textId="77777777" w:rsidR="00FD0753" w:rsidRPr="00FD0753" w:rsidRDefault="00FD0753" w:rsidP="00FD0753">
            <w:pPr>
              <w:pStyle w:val="TableText"/>
            </w:pPr>
            <w:r w:rsidRPr="0018051D">
              <w:t>CRED</w:t>
            </w:r>
          </w:p>
        </w:tc>
      </w:tr>
      <w:tr w:rsidR="00FD0753" w14:paraId="03F135A2" w14:textId="77777777" w:rsidTr="000765FB">
        <w:tc>
          <w:tcPr>
            <w:tcW w:w="3518" w:type="dxa"/>
          </w:tcPr>
          <w:p w14:paraId="116F6E89" w14:textId="77777777" w:rsidR="00FD0753" w:rsidRPr="00FD0753" w:rsidRDefault="00FD0753" w:rsidP="00FD0753">
            <w:pPr>
              <w:pStyle w:val="TableText"/>
            </w:pPr>
            <w:r w:rsidRPr="0018051D">
              <w:t>ChargesInformation</w:t>
            </w:r>
          </w:p>
        </w:tc>
        <w:tc>
          <w:tcPr>
            <w:tcW w:w="2546" w:type="dxa"/>
          </w:tcPr>
          <w:p w14:paraId="7AF0422D" w14:textId="77777777" w:rsidR="00FD0753" w:rsidRPr="00FD0753" w:rsidRDefault="00FD0753" w:rsidP="00FD0753">
            <w:pPr>
              <w:pStyle w:val="TableText"/>
            </w:pPr>
            <w:r w:rsidRPr="0018051D">
              <w:t>&lt;ChrgsInf&gt;</w:t>
            </w:r>
          </w:p>
        </w:tc>
        <w:tc>
          <w:tcPr>
            <w:tcW w:w="2301" w:type="dxa"/>
          </w:tcPr>
          <w:p w14:paraId="6E27B254" w14:textId="77777777" w:rsidR="00FD0753" w:rsidRPr="0018051D" w:rsidRDefault="00FD0753" w:rsidP="00FD0753">
            <w:pPr>
              <w:pStyle w:val="TableText"/>
            </w:pPr>
          </w:p>
        </w:tc>
      </w:tr>
      <w:tr w:rsidR="00FD0753" w14:paraId="4AA3FA82" w14:textId="77777777" w:rsidTr="000765FB">
        <w:tc>
          <w:tcPr>
            <w:tcW w:w="3518" w:type="dxa"/>
          </w:tcPr>
          <w:p w14:paraId="57A337BB" w14:textId="77777777" w:rsidR="00FD0753" w:rsidRPr="00FD0753" w:rsidRDefault="00FD0753" w:rsidP="00FD0753">
            <w:pPr>
              <w:pStyle w:val="TableText"/>
            </w:pPr>
            <w:r w:rsidRPr="0018051D">
              <w:t>Amount</w:t>
            </w:r>
          </w:p>
        </w:tc>
        <w:tc>
          <w:tcPr>
            <w:tcW w:w="2546" w:type="dxa"/>
          </w:tcPr>
          <w:p w14:paraId="2B9DDD66" w14:textId="77777777" w:rsidR="00FD0753" w:rsidRPr="00FD0753" w:rsidRDefault="00FD0753" w:rsidP="00FD0753">
            <w:pPr>
              <w:pStyle w:val="TableText"/>
            </w:pPr>
            <w:r w:rsidRPr="0018051D">
              <w:t>&lt;Amt&gt;</w:t>
            </w:r>
          </w:p>
        </w:tc>
        <w:tc>
          <w:tcPr>
            <w:tcW w:w="2301" w:type="dxa"/>
          </w:tcPr>
          <w:p w14:paraId="62434B13" w14:textId="77777777" w:rsidR="00FD0753" w:rsidRPr="00FD0753" w:rsidRDefault="00FD0753" w:rsidP="00FD0753">
            <w:pPr>
              <w:pStyle w:val="TableText"/>
            </w:pPr>
            <w:r w:rsidRPr="0018051D">
              <w:t>EUR 100</w:t>
            </w:r>
          </w:p>
        </w:tc>
      </w:tr>
      <w:tr w:rsidR="00FD0753" w14:paraId="74B28B0F" w14:textId="77777777" w:rsidTr="000765FB">
        <w:tc>
          <w:tcPr>
            <w:tcW w:w="3518" w:type="dxa"/>
          </w:tcPr>
          <w:p w14:paraId="0FCE2891" w14:textId="77777777" w:rsidR="00FD0753" w:rsidRPr="00FD0753" w:rsidRDefault="00FD0753" w:rsidP="00FD0753">
            <w:pPr>
              <w:pStyle w:val="TableText"/>
            </w:pPr>
            <w:r w:rsidRPr="0018051D">
              <w:t>Agent</w:t>
            </w:r>
          </w:p>
        </w:tc>
        <w:tc>
          <w:tcPr>
            <w:tcW w:w="2546" w:type="dxa"/>
          </w:tcPr>
          <w:p w14:paraId="72F70642" w14:textId="77777777" w:rsidR="00FD0753" w:rsidRPr="00FD0753" w:rsidRDefault="00FD0753" w:rsidP="00FD0753">
            <w:pPr>
              <w:pStyle w:val="TableText"/>
            </w:pPr>
            <w:r w:rsidRPr="0018051D">
              <w:t>&lt;Agt&gt;</w:t>
            </w:r>
          </w:p>
        </w:tc>
        <w:tc>
          <w:tcPr>
            <w:tcW w:w="2301" w:type="dxa"/>
          </w:tcPr>
          <w:p w14:paraId="09B80C0A" w14:textId="77777777" w:rsidR="00FD0753" w:rsidRPr="0018051D" w:rsidRDefault="00FD0753" w:rsidP="00FD0753">
            <w:pPr>
              <w:pStyle w:val="TableText"/>
            </w:pPr>
          </w:p>
        </w:tc>
      </w:tr>
      <w:tr w:rsidR="00FD0753" w14:paraId="69420618" w14:textId="77777777" w:rsidTr="000765FB">
        <w:tc>
          <w:tcPr>
            <w:tcW w:w="3518" w:type="dxa"/>
          </w:tcPr>
          <w:p w14:paraId="008DBDD5" w14:textId="77777777" w:rsidR="00FD0753" w:rsidRPr="00FD0753" w:rsidRDefault="00FD0753" w:rsidP="00FD0753">
            <w:pPr>
              <w:pStyle w:val="TableText"/>
            </w:pPr>
            <w:r w:rsidRPr="0018051D">
              <w:t>FinancialInstitutionIdentification</w:t>
            </w:r>
          </w:p>
        </w:tc>
        <w:tc>
          <w:tcPr>
            <w:tcW w:w="2546" w:type="dxa"/>
          </w:tcPr>
          <w:p w14:paraId="58B83FC3" w14:textId="77777777" w:rsidR="00FD0753" w:rsidRPr="00FD0753" w:rsidRDefault="00FD0753" w:rsidP="00FD0753">
            <w:pPr>
              <w:pStyle w:val="TableText"/>
            </w:pPr>
            <w:r w:rsidRPr="0018051D">
              <w:t>&lt;FinInstId&gt;</w:t>
            </w:r>
          </w:p>
        </w:tc>
        <w:tc>
          <w:tcPr>
            <w:tcW w:w="2301" w:type="dxa"/>
          </w:tcPr>
          <w:p w14:paraId="2F72FC33" w14:textId="77777777" w:rsidR="00FD0753" w:rsidRPr="0018051D" w:rsidRDefault="00FD0753" w:rsidP="00FD0753">
            <w:pPr>
              <w:pStyle w:val="TableText"/>
            </w:pPr>
          </w:p>
        </w:tc>
      </w:tr>
      <w:tr w:rsidR="00FD0753" w14:paraId="725AA368" w14:textId="77777777" w:rsidTr="000765FB">
        <w:tc>
          <w:tcPr>
            <w:tcW w:w="3518" w:type="dxa"/>
          </w:tcPr>
          <w:p w14:paraId="24F0B132" w14:textId="77777777" w:rsidR="00FD0753" w:rsidRPr="00FD0753" w:rsidRDefault="00FD0753" w:rsidP="00FD0753">
            <w:pPr>
              <w:pStyle w:val="TableText"/>
            </w:pPr>
            <w:r w:rsidRPr="0018051D">
              <w:t>BICFI</w:t>
            </w:r>
          </w:p>
        </w:tc>
        <w:tc>
          <w:tcPr>
            <w:tcW w:w="2546" w:type="dxa"/>
          </w:tcPr>
          <w:p w14:paraId="40CA82E9" w14:textId="77777777" w:rsidR="00FD0753" w:rsidRPr="00FD0753" w:rsidRDefault="00FD0753" w:rsidP="00FD0753">
            <w:pPr>
              <w:pStyle w:val="TableText"/>
            </w:pPr>
            <w:r w:rsidRPr="0018051D">
              <w:t>&lt;BICFI&gt;</w:t>
            </w:r>
          </w:p>
        </w:tc>
        <w:tc>
          <w:tcPr>
            <w:tcW w:w="2301" w:type="dxa"/>
          </w:tcPr>
          <w:p w14:paraId="340D03E1" w14:textId="77777777" w:rsidR="00FD0753" w:rsidRPr="00FD0753" w:rsidRDefault="00FD0753" w:rsidP="00FD0753">
            <w:pPr>
              <w:pStyle w:val="TableText"/>
            </w:pPr>
            <w:r w:rsidRPr="0018051D">
              <w:t>CCCCIE2D</w:t>
            </w:r>
          </w:p>
        </w:tc>
      </w:tr>
      <w:tr w:rsidR="00FD0753" w14:paraId="5797D8F4" w14:textId="77777777" w:rsidTr="000765FB">
        <w:tc>
          <w:tcPr>
            <w:tcW w:w="3518" w:type="dxa"/>
          </w:tcPr>
          <w:p w14:paraId="1A3BB05D" w14:textId="77777777" w:rsidR="00FD0753" w:rsidRPr="00FD0753" w:rsidRDefault="00FD0753" w:rsidP="00FD0753">
            <w:pPr>
              <w:pStyle w:val="TableText"/>
            </w:pPr>
            <w:r w:rsidRPr="0018051D">
              <w:t>ReturnReasonInformation</w:t>
            </w:r>
          </w:p>
        </w:tc>
        <w:tc>
          <w:tcPr>
            <w:tcW w:w="2546" w:type="dxa"/>
          </w:tcPr>
          <w:p w14:paraId="7EE9A2B1" w14:textId="77777777" w:rsidR="00FD0753" w:rsidRPr="00FD0753" w:rsidRDefault="00FD0753" w:rsidP="00FD0753">
            <w:pPr>
              <w:pStyle w:val="TableText"/>
            </w:pPr>
            <w:r w:rsidRPr="0018051D">
              <w:t>&lt;RtrRsnInf&gt;</w:t>
            </w:r>
          </w:p>
        </w:tc>
        <w:tc>
          <w:tcPr>
            <w:tcW w:w="2301" w:type="dxa"/>
          </w:tcPr>
          <w:p w14:paraId="6413685E" w14:textId="77777777" w:rsidR="00FD0753" w:rsidRPr="0018051D" w:rsidRDefault="00FD0753" w:rsidP="00FD0753">
            <w:pPr>
              <w:pStyle w:val="TableText"/>
            </w:pPr>
          </w:p>
        </w:tc>
      </w:tr>
      <w:tr w:rsidR="00FD0753" w14:paraId="48CD597A" w14:textId="77777777" w:rsidTr="000765FB">
        <w:tc>
          <w:tcPr>
            <w:tcW w:w="3518" w:type="dxa"/>
          </w:tcPr>
          <w:p w14:paraId="776AFDAD" w14:textId="77777777" w:rsidR="00FD0753" w:rsidRPr="00FD0753" w:rsidRDefault="00FD0753" w:rsidP="00FD0753">
            <w:pPr>
              <w:pStyle w:val="TableText"/>
            </w:pPr>
            <w:r w:rsidRPr="0018051D">
              <w:t>Originator</w:t>
            </w:r>
          </w:p>
        </w:tc>
        <w:tc>
          <w:tcPr>
            <w:tcW w:w="2546" w:type="dxa"/>
          </w:tcPr>
          <w:p w14:paraId="5E92CB69" w14:textId="77777777" w:rsidR="00FD0753" w:rsidRPr="00FD0753" w:rsidRDefault="00FD0753" w:rsidP="00FD0753">
            <w:pPr>
              <w:pStyle w:val="TableText"/>
            </w:pPr>
            <w:r w:rsidRPr="0018051D">
              <w:t>&lt;Orgtr&gt;</w:t>
            </w:r>
          </w:p>
        </w:tc>
        <w:tc>
          <w:tcPr>
            <w:tcW w:w="2301" w:type="dxa"/>
          </w:tcPr>
          <w:p w14:paraId="409254D6" w14:textId="77777777" w:rsidR="00FD0753" w:rsidRPr="0018051D" w:rsidRDefault="00FD0753" w:rsidP="00FD0753">
            <w:pPr>
              <w:pStyle w:val="TableText"/>
            </w:pPr>
          </w:p>
        </w:tc>
      </w:tr>
      <w:tr w:rsidR="00FD0753" w14:paraId="49B92C7D" w14:textId="77777777" w:rsidTr="000765FB">
        <w:tc>
          <w:tcPr>
            <w:tcW w:w="3518" w:type="dxa"/>
          </w:tcPr>
          <w:p w14:paraId="08EE7EF5" w14:textId="77777777" w:rsidR="00FD0753" w:rsidRPr="00FD0753" w:rsidRDefault="00FD0753" w:rsidP="00FD0753">
            <w:pPr>
              <w:pStyle w:val="TableText"/>
            </w:pPr>
            <w:r w:rsidRPr="0018051D">
              <w:t>Name</w:t>
            </w:r>
          </w:p>
        </w:tc>
        <w:tc>
          <w:tcPr>
            <w:tcW w:w="2546" w:type="dxa"/>
          </w:tcPr>
          <w:p w14:paraId="4089241E" w14:textId="77777777" w:rsidR="00FD0753" w:rsidRPr="00FD0753" w:rsidRDefault="00FD0753" w:rsidP="00FD0753">
            <w:pPr>
              <w:pStyle w:val="TableText"/>
            </w:pPr>
            <w:r w:rsidRPr="0018051D">
              <w:t>&lt;Nm&gt;</w:t>
            </w:r>
          </w:p>
        </w:tc>
        <w:tc>
          <w:tcPr>
            <w:tcW w:w="2301" w:type="dxa"/>
          </w:tcPr>
          <w:p w14:paraId="683B65B1" w14:textId="77777777" w:rsidR="00FD0753" w:rsidRPr="00FD0753" w:rsidRDefault="00FD0753" w:rsidP="00FD0753">
            <w:pPr>
              <w:pStyle w:val="TableText"/>
            </w:pPr>
            <w:r w:rsidRPr="0018051D">
              <w:t>Seed Inc.</w:t>
            </w:r>
          </w:p>
        </w:tc>
      </w:tr>
      <w:tr w:rsidR="00FD0753" w14:paraId="5023DAC5" w14:textId="77777777" w:rsidTr="000765FB">
        <w:tc>
          <w:tcPr>
            <w:tcW w:w="3518" w:type="dxa"/>
          </w:tcPr>
          <w:p w14:paraId="5FEC948B" w14:textId="77777777" w:rsidR="00FD0753" w:rsidRPr="00FD0753" w:rsidRDefault="00FD0753" w:rsidP="00FD0753">
            <w:pPr>
              <w:pStyle w:val="TableText"/>
            </w:pPr>
            <w:r w:rsidRPr="0018051D">
              <w:t>Reason</w:t>
            </w:r>
          </w:p>
        </w:tc>
        <w:tc>
          <w:tcPr>
            <w:tcW w:w="2546" w:type="dxa"/>
          </w:tcPr>
          <w:p w14:paraId="120B903C" w14:textId="77777777" w:rsidR="00FD0753" w:rsidRPr="00FD0753" w:rsidRDefault="00FD0753" w:rsidP="00FD0753">
            <w:pPr>
              <w:pStyle w:val="TableText"/>
            </w:pPr>
            <w:r w:rsidRPr="0018051D">
              <w:t>&lt;Rsn&gt;</w:t>
            </w:r>
          </w:p>
        </w:tc>
        <w:tc>
          <w:tcPr>
            <w:tcW w:w="2301" w:type="dxa"/>
          </w:tcPr>
          <w:p w14:paraId="60A90B50" w14:textId="77777777" w:rsidR="00FD0753" w:rsidRPr="0018051D" w:rsidRDefault="00FD0753" w:rsidP="00FD0753">
            <w:pPr>
              <w:pStyle w:val="TableText"/>
            </w:pPr>
          </w:p>
        </w:tc>
      </w:tr>
      <w:tr w:rsidR="00FD0753" w14:paraId="7FDC9045" w14:textId="77777777" w:rsidTr="000765FB">
        <w:tc>
          <w:tcPr>
            <w:tcW w:w="3518" w:type="dxa"/>
          </w:tcPr>
          <w:p w14:paraId="0A8CA830" w14:textId="77777777" w:rsidR="00FD0753" w:rsidRPr="00FD0753" w:rsidRDefault="00FD0753" w:rsidP="00FD0753">
            <w:pPr>
              <w:pStyle w:val="TableText"/>
            </w:pPr>
            <w:r w:rsidRPr="0018051D">
              <w:t>Code</w:t>
            </w:r>
          </w:p>
        </w:tc>
        <w:tc>
          <w:tcPr>
            <w:tcW w:w="2546" w:type="dxa"/>
          </w:tcPr>
          <w:p w14:paraId="511CED23" w14:textId="77777777" w:rsidR="00FD0753" w:rsidRPr="00FD0753" w:rsidRDefault="00FD0753" w:rsidP="00FD0753">
            <w:pPr>
              <w:pStyle w:val="TableText"/>
            </w:pPr>
            <w:r w:rsidRPr="0018051D">
              <w:t>&lt;Cd&gt;</w:t>
            </w:r>
          </w:p>
        </w:tc>
        <w:tc>
          <w:tcPr>
            <w:tcW w:w="2301" w:type="dxa"/>
          </w:tcPr>
          <w:p w14:paraId="5DC23E4A" w14:textId="77777777" w:rsidR="00FD0753" w:rsidRPr="00FD0753" w:rsidRDefault="00FD0753" w:rsidP="00FD0753">
            <w:pPr>
              <w:pStyle w:val="TableText"/>
            </w:pPr>
            <w:r w:rsidRPr="0018051D">
              <w:t>NARR</w:t>
            </w:r>
          </w:p>
        </w:tc>
      </w:tr>
      <w:tr w:rsidR="00FD0753" w14:paraId="053AF575" w14:textId="77777777" w:rsidTr="000765FB">
        <w:tc>
          <w:tcPr>
            <w:tcW w:w="3518" w:type="dxa"/>
          </w:tcPr>
          <w:p w14:paraId="4B979CC7" w14:textId="77777777" w:rsidR="00FD0753" w:rsidRPr="00FD0753" w:rsidRDefault="00FD0753" w:rsidP="00FD0753">
            <w:pPr>
              <w:pStyle w:val="TableText"/>
            </w:pPr>
            <w:r w:rsidRPr="0018051D">
              <w:t>AdditionalInformation</w:t>
            </w:r>
          </w:p>
        </w:tc>
        <w:tc>
          <w:tcPr>
            <w:tcW w:w="2546" w:type="dxa"/>
          </w:tcPr>
          <w:p w14:paraId="126665EC" w14:textId="77777777" w:rsidR="00FD0753" w:rsidRPr="00FD0753" w:rsidRDefault="00FD0753" w:rsidP="00FD0753">
            <w:pPr>
              <w:pStyle w:val="TableText"/>
            </w:pPr>
            <w:r w:rsidRPr="0018051D">
              <w:t>&lt;AddtlInf&gt;</w:t>
            </w:r>
          </w:p>
        </w:tc>
        <w:tc>
          <w:tcPr>
            <w:tcW w:w="2301" w:type="dxa"/>
          </w:tcPr>
          <w:p w14:paraId="7D60CA39" w14:textId="77777777" w:rsidR="00FD0753" w:rsidRPr="00FD0753" w:rsidRDefault="00FD0753" w:rsidP="00FD0753">
            <w:pPr>
              <w:pStyle w:val="TableText"/>
            </w:pPr>
            <w:r w:rsidRPr="0018051D">
              <w:t>RETURN AFTER ACCEPTED PAYMENT CANCELLATION REQUEST</w:t>
            </w:r>
          </w:p>
        </w:tc>
      </w:tr>
    </w:tbl>
    <w:p w14:paraId="41E729A6" w14:textId="77777777" w:rsidR="00FD0753" w:rsidRPr="00FD0753" w:rsidRDefault="00FD0753" w:rsidP="00FD0753">
      <w:pPr>
        <w:pStyle w:val="BlockLabelBeforeXML"/>
        <w:rPr>
          <w:highlight w:val="white"/>
          <w:lang w:val="fr-BE"/>
        </w:rPr>
      </w:pPr>
      <w:r w:rsidRPr="00FD0753">
        <w:rPr>
          <w:lang w:val="fr-BE"/>
        </w:rPr>
        <w:t>Message Instance</w:t>
      </w:r>
    </w:p>
    <w:p w14:paraId="5C359C38" w14:textId="77777777" w:rsidR="00FD0753" w:rsidRPr="00FD0753" w:rsidRDefault="00FD0753" w:rsidP="00FD0753">
      <w:pPr>
        <w:pStyle w:val="XMLCode"/>
        <w:rPr>
          <w:highlight w:val="white"/>
          <w:lang w:val="fr-BE"/>
        </w:rPr>
      </w:pPr>
      <w:r w:rsidRPr="00FD0753">
        <w:rPr>
          <w:highlight w:val="white"/>
          <w:lang w:val="fr-BE"/>
        </w:rPr>
        <w:t>&lt;PmtRtr&gt;</w:t>
      </w:r>
    </w:p>
    <w:p w14:paraId="0FB70529" w14:textId="77777777" w:rsidR="00FD0753" w:rsidRPr="00FD0753" w:rsidRDefault="00FD0753" w:rsidP="00FD0753">
      <w:pPr>
        <w:pStyle w:val="XMLCode"/>
        <w:rPr>
          <w:highlight w:val="white"/>
          <w:lang w:val="fr-BE"/>
        </w:rPr>
      </w:pPr>
      <w:r w:rsidRPr="00FD0753">
        <w:rPr>
          <w:highlight w:val="white"/>
          <w:lang w:val="fr-BE"/>
        </w:rPr>
        <w:tab/>
        <w:t>&lt;GrpHdr&gt;</w:t>
      </w:r>
    </w:p>
    <w:p w14:paraId="7B4DB02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MsgId&gt;CCCC/151122-PR007&lt;/MsgId&gt;</w:t>
      </w:r>
    </w:p>
    <w:p w14:paraId="6E6D076A"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CreDtTm&gt;2015-11-22T10:37:00&lt;/CreDtTm&gt;</w:t>
      </w:r>
    </w:p>
    <w:p w14:paraId="67C24F96" w14:textId="77777777" w:rsidR="00FD0753" w:rsidRPr="00F14C8E" w:rsidRDefault="00FD0753" w:rsidP="00FD0753">
      <w:pPr>
        <w:pStyle w:val="XMLCode"/>
        <w:rPr>
          <w:highlight w:val="white"/>
        </w:rPr>
      </w:pPr>
      <w:r w:rsidRPr="00F14C8E">
        <w:rPr>
          <w:highlight w:val="white"/>
        </w:rPr>
        <w:tab/>
      </w:r>
      <w:r w:rsidRPr="00F14C8E">
        <w:rPr>
          <w:highlight w:val="white"/>
        </w:rPr>
        <w:tab/>
        <w:t>&lt;NbOfTxs&gt;1&lt;/NbOfTxs&gt;</w:t>
      </w:r>
    </w:p>
    <w:p w14:paraId="247424DB" w14:textId="77777777" w:rsidR="00FD0753" w:rsidRPr="00F14C8E" w:rsidRDefault="00FD0753" w:rsidP="00FD0753">
      <w:pPr>
        <w:pStyle w:val="XMLCode"/>
        <w:rPr>
          <w:highlight w:val="white"/>
        </w:rPr>
      </w:pPr>
      <w:r w:rsidRPr="00F14C8E">
        <w:rPr>
          <w:highlight w:val="white"/>
        </w:rPr>
        <w:tab/>
      </w:r>
      <w:r w:rsidRPr="00F14C8E">
        <w:rPr>
          <w:highlight w:val="white"/>
        </w:rPr>
        <w:tab/>
        <w:t>&lt;SttlmInf&gt;</w:t>
      </w:r>
    </w:p>
    <w:p w14:paraId="16B6A699"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SttlmMtd&gt;CLRG&lt;/SttlmMtd&gt;</w:t>
      </w:r>
    </w:p>
    <w:p w14:paraId="78220888"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ClrSys&gt;</w:t>
      </w:r>
    </w:p>
    <w:p w14:paraId="4CAE3826" w14:textId="77777777" w:rsidR="00FD0753" w:rsidRPr="00932B9A" w:rsidRDefault="00FD0753" w:rsidP="00FD0753">
      <w:pPr>
        <w:pStyle w:val="XMLCode"/>
        <w:rPr>
          <w:highlight w:val="white"/>
        </w:rPr>
      </w:pPr>
      <w:r w:rsidRPr="00F14C8E">
        <w:rPr>
          <w:highlight w:val="white"/>
        </w:rPr>
        <w:tab/>
      </w:r>
      <w:r w:rsidRPr="00F14C8E">
        <w:rPr>
          <w:highlight w:val="white"/>
        </w:rPr>
        <w:tab/>
      </w:r>
      <w:r w:rsidRPr="00F14C8E">
        <w:rPr>
          <w:highlight w:val="white"/>
        </w:rPr>
        <w:tab/>
      </w:r>
      <w:r w:rsidRPr="00F14C8E">
        <w:rPr>
          <w:highlight w:val="white"/>
        </w:rPr>
        <w:tab/>
      </w:r>
      <w:r w:rsidRPr="00932B9A">
        <w:rPr>
          <w:highlight w:val="white"/>
        </w:rPr>
        <w:t>&lt;Prtry&gt;CBJ&lt;/Prtry&gt;</w:t>
      </w:r>
    </w:p>
    <w:p w14:paraId="52ACF5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505223D5"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358C66"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FD0753">
        <w:rPr>
          <w:highlight w:val="white"/>
          <w:lang w:val="fr-BE"/>
        </w:rPr>
        <w:t>&lt;InstgAgt&gt;</w:t>
      </w:r>
    </w:p>
    <w:p w14:paraId="73582614" w14:textId="77777777" w:rsidR="00FD0753" w:rsidRPr="00FD0753" w:rsidRDefault="00FD0753" w:rsidP="00FD0753">
      <w:pPr>
        <w:pStyle w:val="XMLCode"/>
        <w:rPr>
          <w:highlight w:val="white"/>
          <w:lang w:val="fr-BE"/>
        </w:rPr>
      </w:pPr>
      <w:r w:rsidRPr="00FD0753">
        <w:rPr>
          <w:highlight w:val="white"/>
          <w:lang w:val="fr-BE"/>
        </w:rPr>
        <w:lastRenderedPageBreak/>
        <w:tab/>
      </w:r>
      <w:r w:rsidRPr="00FD0753">
        <w:rPr>
          <w:highlight w:val="white"/>
          <w:lang w:val="fr-BE"/>
        </w:rPr>
        <w:tab/>
      </w:r>
      <w:r w:rsidRPr="00FD0753">
        <w:rPr>
          <w:highlight w:val="white"/>
          <w:lang w:val="fr-BE"/>
        </w:rPr>
        <w:tab/>
        <w:t>&lt;FinInstnId&gt;</w:t>
      </w:r>
    </w:p>
    <w:p w14:paraId="17B9C53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4CD01491"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65B1D7F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gAgt&gt;</w:t>
      </w:r>
    </w:p>
    <w:p w14:paraId="72B7F287"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15E01B48"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18364C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BBBBIE2D&lt;/BICFI&gt;</w:t>
      </w:r>
    </w:p>
    <w:p w14:paraId="38BD4AE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0EE82D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691F2C0E" w14:textId="77777777" w:rsidR="00FD0753" w:rsidRPr="00FD0753" w:rsidRDefault="00FD0753" w:rsidP="00FD0753">
      <w:pPr>
        <w:pStyle w:val="XMLCode"/>
        <w:rPr>
          <w:highlight w:val="white"/>
          <w:lang w:val="fr-BE"/>
        </w:rPr>
      </w:pPr>
      <w:r w:rsidRPr="00FD0753">
        <w:rPr>
          <w:highlight w:val="white"/>
          <w:lang w:val="fr-BE"/>
        </w:rPr>
        <w:tab/>
        <w:t>&lt;/GrpHdr&gt;</w:t>
      </w:r>
    </w:p>
    <w:p w14:paraId="6BE9F1C5" w14:textId="77777777" w:rsidR="00FD0753" w:rsidRPr="00FD0753" w:rsidRDefault="00FD0753" w:rsidP="00FD0753">
      <w:pPr>
        <w:pStyle w:val="XMLCode"/>
        <w:rPr>
          <w:highlight w:val="white"/>
          <w:lang w:val="fr-BE"/>
        </w:rPr>
      </w:pPr>
      <w:r w:rsidRPr="00FD0753">
        <w:rPr>
          <w:highlight w:val="white"/>
          <w:lang w:val="fr-BE"/>
        </w:rPr>
        <w:tab/>
        <w:t>&lt;OrgnlGrpInf&gt;</w:t>
      </w:r>
    </w:p>
    <w:p w14:paraId="08ED06D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MsgId&gt;BBBB/151109-CBJ056&lt;/OrgnlMsgId&gt;</w:t>
      </w:r>
    </w:p>
    <w:p w14:paraId="082CD5CE" w14:textId="69C4D641"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000D47F6">
        <w:rPr>
          <w:highlight w:val="white"/>
        </w:rPr>
        <w:t>&lt;OrgnlMsgNmId&gt;</w:t>
      </w:r>
      <w:r w:rsidR="00DD657A">
        <w:rPr>
          <w:highlight w:val="white"/>
        </w:rPr>
        <w:t>pacs.008.001.1</w:t>
      </w:r>
      <w:r w:rsidR="00170D96">
        <w:rPr>
          <w:highlight w:val="white"/>
        </w:rPr>
        <w:t>2</w:t>
      </w:r>
      <w:r w:rsidRPr="00F14C8E">
        <w:rPr>
          <w:highlight w:val="white"/>
        </w:rPr>
        <w:t>&lt;/OrgnlMsgNmId&gt;</w:t>
      </w:r>
    </w:p>
    <w:p w14:paraId="3B12F5EF" w14:textId="77777777" w:rsidR="00FD0753" w:rsidRPr="00F14C8E" w:rsidRDefault="00FD0753" w:rsidP="00FD0753">
      <w:pPr>
        <w:pStyle w:val="XMLCode"/>
        <w:rPr>
          <w:highlight w:val="white"/>
        </w:rPr>
      </w:pPr>
      <w:r w:rsidRPr="00F14C8E">
        <w:rPr>
          <w:highlight w:val="white"/>
        </w:rPr>
        <w:tab/>
      </w:r>
      <w:r w:rsidRPr="00F14C8E">
        <w:rPr>
          <w:highlight w:val="white"/>
        </w:rPr>
        <w:tab/>
        <w:t>&lt;OrgnlCreDtTm&gt;2015-11-09T10:13:00&lt;/OrgnlCreDtTm&gt;</w:t>
      </w:r>
    </w:p>
    <w:p w14:paraId="6171B135" w14:textId="77777777" w:rsidR="00FD0753" w:rsidRPr="00F14C8E" w:rsidRDefault="00FD0753" w:rsidP="00FD0753">
      <w:pPr>
        <w:pStyle w:val="XMLCode"/>
        <w:rPr>
          <w:highlight w:val="white"/>
        </w:rPr>
      </w:pPr>
      <w:r w:rsidRPr="00F14C8E">
        <w:rPr>
          <w:highlight w:val="white"/>
        </w:rPr>
        <w:tab/>
        <w:t>&lt;/OrgnlGrpInf&gt;</w:t>
      </w:r>
    </w:p>
    <w:p w14:paraId="61A820DC" w14:textId="77777777" w:rsidR="00FD0753" w:rsidRPr="00F14C8E" w:rsidRDefault="00FD0753" w:rsidP="00FD0753">
      <w:pPr>
        <w:pStyle w:val="XMLCode"/>
        <w:rPr>
          <w:highlight w:val="white"/>
        </w:rPr>
      </w:pPr>
      <w:r w:rsidRPr="00F14C8E">
        <w:rPr>
          <w:highlight w:val="white"/>
        </w:rPr>
        <w:tab/>
        <w:t>&lt;TxInf&gt;</w:t>
      </w:r>
    </w:p>
    <w:p w14:paraId="0A017343" w14:textId="77777777" w:rsidR="00FD0753" w:rsidRPr="00F14C8E" w:rsidRDefault="00FD0753" w:rsidP="00FD0753">
      <w:pPr>
        <w:pStyle w:val="XMLCode"/>
        <w:rPr>
          <w:highlight w:val="white"/>
        </w:rPr>
      </w:pPr>
      <w:r w:rsidRPr="00F14C8E">
        <w:rPr>
          <w:highlight w:val="white"/>
        </w:rPr>
        <w:tab/>
      </w:r>
      <w:r w:rsidRPr="00F14C8E">
        <w:rPr>
          <w:highlight w:val="white"/>
        </w:rPr>
        <w:tab/>
        <w:t>&lt;RtrId&gt;CCCC/151122-PR007&lt;/RtrId&gt;</w:t>
      </w:r>
    </w:p>
    <w:p w14:paraId="74AF94EC" w14:textId="77777777" w:rsidR="00FD0753" w:rsidRPr="00F14C8E" w:rsidRDefault="00FD0753" w:rsidP="00FD0753">
      <w:pPr>
        <w:pStyle w:val="XMLCode"/>
        <w:rPr>
          <w:highlight w:val="white"/>
        </w:rPr>
      </w:pPr>
      <w:r w:rsidRPr="00F14C8E">
        <w:rPr>
          <w:highlight w:val="white"/>
        </w:rPr>
        <w:tab/>
      </w:r>
      <w:r w:rsidRPr="00F14C8E">
        <w:rPr>
          <w:highlight w:val="white"/>
        </w:rPr>
        <w:tab/>
        <w:t>&lt;OrgnlInstrId&gt;BBBB/151109-CBJ056/1&lt;/OrgnlInstrId&gt;</w:t>
      </w:r>
    </w:p>
    <w:p w14:paraId="0EF11BCC" w14:textId="77777777" w:rsidR="00FD0753" w:rsidRPr="00F14C8E" w:rsidRDefault="00FD0753" w:rsidP="00FD0753">
      <w:pPr>
        <w:pStyle w:val="XMLCode"/>
        <w:rPr>
          <w:highlight w:val="white"/>
        </w:rPr>
      </w:pPr>
      <w:r w:rsidRPr="00F14C8E">
        <w:rPr>
          <w:highlight w:val="white"/>
        </w:rPr>
        <w:tab/>
      </w:r>
      <w:r w:rsidRPr="00F14C8E">
        <w:rPr>
          <w:highlight w:val="white"/>
        </w:rPr>
        <w:tab/>
        <w:t>&lt;OrgnlEndToEndId&gt;CROPS/SX-25T/2015-10-13&lt;/OrgnlEndToEndId&gt;</w:t>
      </w:r>
    </w:p>
    <w:p w14:paraId="52C4108A"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6BB572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4900&lt;/OrgnlIntrBkSttlmAmt&gt;</w:t>
      </w:r>
    </w:p>
    <w:p w14:paraId="1C0B1E8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750&lt;/RtrdIntrBkSttlmAmt&gt;</w:t>
      </w:r>
    </w:p>
    <w:p w14:paraId="719FE79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1E84093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4A630F00"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5543426C"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05817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1E941DE2"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334B279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653B9AE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3AB3A80E"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1942E3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3628EFBB"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B81B9BD"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1ABF7B9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EF4902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474B8C53"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385329A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69722C9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NARR&lt;/Cd&gt;</w:t>
      </w:r>
    </w:p>
    <w:p w14:paraId="5C262BF2" w14:textId="77777777" w:rsidR="00FD0753" w:rsidRPr="00932B9A"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932B9A">
        <w:rPr>
          <w:highlight w:val="white"/>
        </w:rPr>
        <w:t>&lt;/Rsn&gt;</w:t>
      </w:r>
    </w:p>
    <w:p w14:paraId="3F70C37F" w14:textId="77777777" w:rsidR="00FD0753" w:rsidRPr="00932B9A" w:rsidRDefault="00FD0753" w:rsidP="00FD0753">
      <w:pPr>
        <w:pStyle w:val="XMLCode"/>
        <w:rPr>
          <w:highlight w:val="white"/>
        </w:rPr>
      </w:pPr>
      <w:r>
        <w:rPr>
          <w:highlight w:val="white"/>
        </w:rPr>
        <w:tab/>
      </w:r>
      <w:r>
        <w:rPr>
          <w:highlight w:val="white"/>
        </w:rPr>
        <w:tab/>
      </w:r>
      <w:r>
        <w:rPr>
          <w:highlight w:val="white"/>
        </w:rPr>
        <w:tab/>
      </w:r>
      <w:r w:rsidRPr="00932B9A">
        <w:rPr>
          <w:highlight w:val="white"/>
        </w:rPr>
        <w:t>&lt;AddtlInf&gt;RETURN AFTER ACCEPTED PAYMENT CANCELLATION REQUEST&lt;/AddtlInf&gt;</w:t>
      </w:r>
    </w:p>
    <w:p w14:paraId="6408BE25"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3E737792" w14:textId="77777777" w:rsidR="00FD0753" w:rsidRPr="00932B9A" w:rsidRDefault="00FD0753" w:rsidP="00FD0753">
      <w:pPr>
        <w:pStyle w:val="XMLCode"/>
        <w:rPr>
          <w:highlight w:val="white"/>
        </w:rPr>
      </w:pPr>
      <w:r w:rsidRPr="00932B9A">
        <w:rPr>
          <w:highlight w:val="white"/>
        </w:rPr>
        <w:tab/>
        <w:t>&lt;/TxInf&gt;</w:t>
      </w:r>
    </w:p>
    <w:p w14:paraId="6EBEE59E" w14:textId="77777777" w:rsidR="00FD0753" w:rsidRPr="00932B9A" w:rsidRDefault="00FD0753" w:rsidP="00FD0753">
      <w:pPr>
        <w:pStyle w:val="XMLCode"/>
      </w:pPr>
      <w:r w:rsidRPr="00932B9A">
        <w:rPr>
          <w:highlight w:val="white"/>
        </w:rPr>
        <w:t>&lt;/PmtRtr&gt;</w:t>
      </w:r>
    </w:p>
    <w:p w14:paraId="2C7BC67A" w14:textId="77777777" w:rsidR="00FD0753" w:rsidRPr="00D47E3B" w:rsidRDefault="00FD0753" w:rsidP="00FD0753">
      <w:pPr>
        <w:pStyle w:val="Heading3"/>
      </w:pPr>
      <w:r>
        <w:t>Second PaymentReturn</w:t>
      </w:r>
    </w:p>
    <w:p w14:paraId="2379F556" w14:textId="77777777" w:rsidR="00FD0753" w:rsidRPr="00932B9A" w:rsidRDefault="00FD0753" w:rsidP="00FD0753">
      <w:pPr>
        <w:pStyle w:val="BlockLabel"/>
      </w:pPr>
      <w:r>
        <w:t>Description</w:t>
      </w:r>
    </w:p>
    <w:p w14:paraId="18C5B4DE" w14:textId="77777777" w:rsidR="00FD0753" w:rsidRPr="00310729" w:rsidRDefault="00FD0753" w:rsidP="00FD0753">
      <w:r w:rsidRPr="00310729">
        <w:t>On receipt of the payment return message from CCCC Bank, BBBB Bank deducts processing charges for the return message, credits the account of AAAA Bank and forwards the payment return message to AAAA Bank.</w:t>
      </w:r>
    </w:p>
    <w:p w14:paraId="73B86D34" w14:textId="77777777" w:rsidR="00FD0753" w:rsidRPr="00932B9A" w:rsidRDefault="00FD0753" w:rsidP="00FD0753">
      <w:pPr>
        <w:pStyle w:val="BlockLabel"/>
      </w:pPr>
      <w:r>
        <w:t>Business Data</w:t>
      </w:r>
    </w:p>
    <w:p w14:paraId="05426BD0" w14:textId="77777777" w:rsidR="00FD0753" w:rsidRPr="00310729" w:rsidRDefault="00FD0753" w:rsidP="00FD0753">
      <w:pPr>
        <w:pStyle w:val="BlockLabelBeforeTable"/>
      </w:pPr>
      <w:r w:rsidRPr="00310729">
        <w:t>PaymentRetu</w:t>
      </w:r>
      <w:r>
        <w:t>rn from BBBB Bank to AAAA Bank:</w:t>
      </w:r>
    </w:p>
    <w:tbl>
      <w:tblPr>
        <w:tblStyle w:val="TableShaded1stRow"/>
        <w:tblW w:w="0" w:type="auto"/>
        <w:tblLook w:val="04A0" w:firstRow="1" w:lastRow="0" w:firstColumn="1" w:lastColumn="0" w:noHBand="0" w:noVBand="1"/>
      </w:tblPr>
      <w:tblGrid>
        <w:gridCol w:w="3486"/>
        <w:gridCol w:w="2473"/>
        <w:gridCol w:w="2180"/>
      </w:tblGrid>
      <w:tr w:rsidR="00FD0753" w14:paraId="1B845560"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602ED112" w14:textId="77777777" w:rsidR="00FD0753" w:rsidRPr="00FD0753" w:rsidRDefault="00FD0753" w:rsidP="00FD0753">
            <w:pPr>
              <w:pStyle w:val="TableHeading"/>
            </w:pPr>
            <w:r>
              <w:t>Element</w:t>
            </w:r>
          </w:p>
        </w:tc>
        <w:tc>
          <w:tcPr>
            <w:tcW w:w="2546" w:type="dxa"/>
          </w:tcPr>
          <w:p w14:paraId="7F177674" w14:textId="77777777" w:rsidR="00FD0753" w:rsidRPr="00FD0753" w:rsidRDefault="00FD0753" w:rsidP="00FD0753">
            <w:pPr>
              <w:pStyle w:val="TableHeading"/>
            </w:pPr>
            <w:r>
              <w:t>&lt;</w:t>
            </w:r>
            <w:r w:rsidRPr="00FD0753">
              <w:t>XMLTag&gt;</w:t>
            </w:r>
          </w:p>
        </w:tc>
        <w:tc>
          <w:tcPr>
            <w:tcW w:w="2301" w:type="dxa"/>
          </w:tcPr>
          <w:p w14:paraId="422834F4" w14:textId="77777777" w:rsidR="00FD0753" w:rsidRPr="00FD0753" w:rsidRDefault="00FD0753" w:rsidP="00FD0753">
            <w:pPr>
              <w:pStyle w:val="TableHeading"/>
            </w:pPr>
            <w:r>
              <w:t>Content</w:t>
            </w:r>
          </w:p>
        </w:tc>
      </w:tr>
      <w:tr w:rsidR="00FD0753" w14:paraId="49994410" w14:textId="77777777" w:rsidTr="000765FB">
        <w:tc>
          <w:tcPr>
            <w:tcW w:w="3518" w:type="dxa"/>
          </w:tcPr>
          <w:p w14:paraId="3ECC0A75" w14:textId="77777777" w:rsidR="00FD0753" w:rsidRPr="00FD0753" w:rsidRDefault="00FD0753" w:rsidP="00FD0753">
            <w:pPr>
              <w:pStyle w:val="TableText"/>
            </w:pPr>
            <w:r w:rsidRPr="00310729">
              <w:t>Group Header</w:t>
            </w:r>
          </w:p>
        </w:tc>
        <w:tc>
          <w:tcPr>
            <w:tcW w:w="2546" w:type="dxa"/>
          </w:tcPr>
          <w:p w14:paraId="34BA0864" w14:textId="77777777" w:rsidR="00FD0753" w:rsidRPr="00FD0753" w:rsidRDefault="00FD0753" w:rsidP="00FD0753">
            <w:pPr>
              <w:pStyle w:val="TableText"/>
            </w:pPr>
            <w:r w:rsidRPr="00310729">
              <w:t>&lt;GrpHdr&gt;</w:t>
            </w:r>
          </w:p>
        </w:tc>
        <w:tc>
          <w:tcPr>
            <w:tcW w:w="2301" w:type="dxa"/>
          </w:tcPr>
          <w:p w14:paraId="5FE0AEA8" w14:textId="77777777" w:rsidR="00FD0753" w:rsidRPr="00310729" w:rsidRDefault="00FD0753" w:rsidP="00FD0753">
            <w:pPr>
              <w:pStyle w:val="TableText"/>
            </w:pPr>
          </w:p>
        </w:tc>
      </w:tr>
      <w:tr w:rsidR="00FD0753" w14:paraId="4D9D7D2E" w14:textId="77777777" w:rsidTr="000765FB">
        <w:tc>
          <w:tcPr>
            <w:tcW w:w="3518" w:type="dxa"/>
          </w:tcPr>
          <w:p w14:paraId="17D4FC45" w14:textId="77777777" w:rsidR="00FD0753" w:rsidRPr="00FD0753" w:rsidRDefault="00FD0753" w:rsidP="00FD0753">
            <w:pPr>
              <w:pStyle w:val="TableText"/>
            </w:pPr>
            <w:r w:rsidRPr="00310729">
              <w:t>MessageIdentification</w:t>
            </w:r>
          </w:p>
        </w:tc>
        <w:tc>
          <w:tcPr>
            <w:tcW w:w="2546" w:type="dxa"/>
          </w:tcPr>
          <w:p w14:paraId="60DEB077" w14:textId="77777777" w:rsidR="00FD0753" w:rsidRPr="00FD0753" w:rsidRDefault="00FD0753" w:rsidP="00FD0753">
            <w:pPr>
              <w:pStyle w:val="TableText"/>
            </w:pPr>
            <w:r w:rsidRPr="00310729">
              <w:t>&lt;MsgId&gt;</w:t>
            </w:r>
          </w:p>
        </w:tc>
        <w:tc>
          <w:tcPr>
            <w:tcW w:w="2301" w:type="dxa"/>
          </w:tcPr>
          <w:p w14:paraId="5A24B76B" w14:textId="77777777" w:rsidR="00FD0753" w:rsidRPr="00FD0753" w:rsidRDefault="00FD0753" w:rsidP="00FD0753">
            <w:pPr>
              <w:pStyle w:val="TableText"/>
            </w:pPr>
            <w:r w:rsidRPr="00310729">
              <w:t>BBBB</w:t>
            </w:r>
            <w:r w:rsidRPr="00FD0753">
              <w:t>/151122-PR05</w:t>
            </w:r>
          </w:p>
        </w:tc>
      </w:tr>
      <w:tr w:rsidR="00FD0753" w14:paraId="50236143" w14:textId="77777777" w:rsidTr="000765FB">
        <w:tc>
          <w:tcPr>
            <w:tcW w:w="3518" w:type="dxa"/>
          </w:tcPr>
          <w:p w14:paraId="2DD82A79" w14:textId="77777777" w:rsidR="00FD0753" w:rsidRPr="00FD0753" w:rsidRDefault="00FD0753" w:rsidP="00FD0753">
            <w:pPr>
              <w:pStyle w:val="TableText"/>
            </w:pPr>
            <w:r w:rsidRPr="00310729">
              <w:t>CreationDateTime</w:t>
            </w:r>
          </w:p>
        </w:tc>
        <w:tc>
          <w:tcPr>
            <w:tcW w:w="2546" w:type="dxa"/>
          </w:tcPr>
          <w:p w14:paraId="58E238D9" w14:textId="77777777" w:rsidR="00FD0753" w:rsidRPr="00FD0753" w:rsidRDefault="00FD0753" w:rsidP="00FD0753">
            <w:pPr>
              <w:pStyle w:val="TableText"/>
            </w:pPr>
            <w:r w:rsidRPr="00310729">
              <w:t>&lt;CreDtTm&gt;</w:t>
            </w:r>
          </w:p>
        </w:tc>
        <w:tc>
          <w:tcPr>
            <w:tcW w:w="2301" w:type="dxa"/>
          </w:tcPr>
          <w:p w14:paraId="79ABD550" w14:textId="77777777" w:rsidR="00FD0753" w:rsidRPr="00FD0753" w:rsidRDefault="00FD0753" w:rsidP="00FD0753">
            <w:pPr>
              <w:pStyle w:val="TableText"/>
            </w:pPr>
            <w:r>
              <w:t>2015</w:t>
            </w:r>
            <w:r w:rsidRPr="00FD0753">
              <w:t>-11-22T11:15:00</w:t>
            </w:r>
          </w:p>
        </w:tc>
      </w:tr>
      <w:tr w:rsidR="00FD0753" w14:paraId="1F0F972E" w14:textId="77777777" w:rsidTr="000765FB">
        <w:tc>
          <w:tcPr>
            <w:tcW w:w="3518" w:type="dxa"/>
          </w:tcPr>
          <w:p w14:paraId="78572346" w14:textId="77777777" w:rsidR="00FD0753" w:rsidRPr="00FD0753" w:rsidRDefault="00FD0753" w:rsidP="00FD0753">
            <w:pPr>
              <w:pStyle w:val="TableText"/>
            </w:pPr>
            <w:r w:rsidRPr="00310729">
              <w:t>NumberOfTransactions</w:t>
            </w:r>
          </w:p>
        </w:tc>
        <w:tc>
          <w:tcPr>
            <w:tcW w:w="2546" w:type="dxa"/>
          </w:tcPr>
          <w:p w14:paraId="41F12FC3" w14:textId="77777777" w:rsidR="00FD0753" w:rsidRPr="00FD0753" w:rsidRDefault="00FD0753" w:rsidP="00FD0753">
            <w:pPr>
              <w:pStyle w:val="TableText"/>
            </w:pPr>
            <w:r w:rsidRPr="00310729">
              <w:t>&lt;NbOfTxs&gt;</w:t>
            </w:r>
          </w:p>
        </w:tc>
        <w:tc>
          <w:tcPr>
            <w:tcW w:w="2301" w:type="dxa"/>
          </w:tcPr>
          <w:p w14:paraId="5CC224EE" w14:textId="77777777" w:rsidR="00FD0753" w:rsidRPr="00FD0753" w:rsidRDefault="00FD0753" w:rsidP="00FD0753">
            <w:pPr>
              <w:pStyle w:val="TableText"/>
            </w:pPr>
            <w:r w:rsidRPr="00310729">
              <w:t>1</w:t>
            </w:r>
          </w:p>
        </w:tc>
      </w:tr>
      <w:tr w:rsidR="00FD0753" w14:paraId="470A0207" w14:textId="77777777" w:rsidTr="000765FB">
        <w:tc>
          <w:tcPr>
            <w:tcW w:w="3518" w:type="dxa"/>
          </w:tcPr>
          <w:p w14:paraId="34277596" w14:textId="77777777" w:rsidR="00FD0753" w:rsidRPr="00FD0753" w:rsidRDefault="00FD0753" w:rsidP="00FD0753">
            <w:pPr>
              <w:pStyle w:val="TableText"/>
            </w:pPr>
            <w:r w:rsidRPr="00310729">
              <w:t>SettlementInformation</w:t>
            </w:r>
          </w:p>
        </w:tc>
        <w:tc>
          <w:tcPr>
            <w:tcW w:w="2546" w:type="dxa"/>
          </w:tcPr>
          <w:p w14:paraId="68D6C5F8" w14:textId="77777777" w:rsidR="00FD0753" w:rsidRPr="00FD0753" w:rsidRDefault="00FD0753" w:rsidP="00FD0753">
            <w:pPr>
              <w:pStyle w:val="TableText"/>
            </w:pPr>
            <w:r w:rsidRPr="00310729">
              <w:t>&lt;SttlmInf&gt;</w:t>
            </w:r>
          </w:p>
        </w:tc>
        <w:tc>
          <w:tcPr>
            <w:tcW w:w="2301" w:type="dxa"/>
          </w:tcPr>
          <w:p w14:paraId="1275AA11" w14:textId="77777777" w:rsidR="00FD0753" w:rsidRPr="00310729" w:rsidRDefault="00FD0753" w:rsidP="00FD0753">
            <w:pPr>
              <w:pStyle w:val="TableText"/>
            </w:pPr>
          </w:p>
        </w:tc>
      </w:tr>
      <w:tr w:rsidR="00FD0753" w14:paraId="77AE0DE1" w14:textId="77777777" w:rsidTr="000765FB">
        <w:tc>
          <w:tcPr>
            <w:tcW w:w="3518" w:type="dxa"/>
          </w:tcPr>
          <w:p w14:paraId="65FC94B1" w14:textId="77777777" w:rsidR="00FD0753" w:rsidRPr="00FD0753" w:rsidRDefault="00FD0753" w:rsidP="00FD0753">
            <w:pPr>
              <w:pStyle w:val="TableText"/>
            </w:pPr>
            <w:r w:rsidRPr="00310729">
              <w:t>SettlementMethod</w:t>
            </w:r>
          </w:p>
        </w:tc>
        <w:tc>
          <w:tcPr>
            <w:tcW w:w="2546" w:type="dxa"/>
          </w:tcPr>
          <w:p w14:paraId="25E13573" w14:textId="77777777" w:rsidR="00FD0753" w:rsidRPr="00FD0753" w:rsidRDefault="00FD0753" w:rsidP="00FD0753">
            <w:pPr>
              <w:pStyle w:val="TableText"/>
            </w:pPr>
            <w:r w:rsidRPr="00310729">
              <w:t>&lt;SttlmMtd&gt;</w:t>
            </w:r>
          </w:p>
        </w:tc>
        <w:tc>
          <w:tcPr>
            <w:tcW w:w="2301" w:type="dxa"/>
          </w:tcPr>
          <w:p w14:paraId="4BCC4CE0" w14:textId="77777777" w:rsidR="00FD0753" w:rsidRPr="00FD0753" w:rsidRDefault="00FD0753" w:rsidP="00FD0753">
            <w:pPr>
              <w:pStyle w:val="TableText"/>
            </w:pPr>
            <w:r w:rsidRPr="00310729">
              <w:t>INGA</w:t>
            </w:r>
          </w:p>
        </w:tc>
      </w:tr>
      <w:tr w:rsidR="00FD0753" w14:paraId="40E37D34" w14:textId="77777777" w:rsidTr="000765FB">
        <w:tc>
          <w:tcPr>
            <w:tcW w:w="3518" w:type="dxa"/>
          </w:tcPr>
          <w:p w14:paraId="6B576F24" w14:textId="77777777" w:rsidR="00FD0753" w:rsidRPr="00FD0753" w:rsidRDefault="00FD0753" w:rsidP="00FD0753">
            <w:pPr>
              <w:pStyle w:val="TableText"/>
            </w:pPr>
            <w:r w:rsidRPr="00310729">
              <w:t>InstructingAgent</w:t>
            </w:r>
          </w:p>
        </w:tc>
        <w:tc>
          <w:tcPr>
            <w:tcW w:w="2546" w:type="dxa"/>
          </w:tcPr>
          <w:p w14:paraId="144FA268" w14:textId="77777777" w:rsidR="00FD0753" w:rsidRPr="00FD0753" w:rsidRDefault="00FD0753" w:rsidP="00FD0753">
            <w:pPr>
              <w:pStyle w:val="TableText"/>
            </w:pPr>
            <w:r w:rsidRPr="00310729">
              <w:t>&lt;InstgAgt&gt;</w:t>
            </w:r>
          </w:p>
        </w:tc>
        <w:tc>
          <w:tcPr>
            <w:tcW w:w="2301" w:type="dxa"/>
          </w:tcPr>
          <w:p w14:paraId="4E1619AA" w14:textId="77777777" w:rsidR="00FD0753" w:rsidRPr="00310729" w:rsidRDefault="00FD0753" w:rsidP="00FD0753">
            <w:pPr>
              <w:pStyle w:val="TableText"/>
            </w:pPr>
          </w:p>
        </w:tc>
      </w:tr>
      <w:tr w:rsidR="00FD0753" w14:paraId="6F799D14" w14:textId="77777777" w:rsidTr="000765FB">
        <w:tc>
          <w:tcPr>
            <w:tcW w:w="3518" w:type="dxa"/>
          </w:tcPr>
          <w:p w14:paraId="724703B0" w14:textId="77777777" w:rsidR="00FD0753" w:rsidRPr="00FD0753" w:rsidRDefault="00FD0753" w:rsidP="00FD0753">
            <w:pPr>
              <w:pStyle w:val="TableText"/>
            </w:pPr>
            <w:r w:rsidRPr="00310729">
              <w:t>FinancialInstitutionIdentification</w:t>
            </w:r>
          </w:p>
        </w:tc>
        <w:tc>
          <w:tcPr>
            <w:tcW w:w="2546" w:type="dxa"/>
          </w:tcPr>
          <w:p w14:paraId="296561F0" w14:textId="77777777" w:rsidR="00FD0753" w:rsidRPr="00FD0753" w:rsidRDefault="00FD0753" w:rsidP="00FD0753">
            <w:pPr>
              <w:pStyle w:val="TableText"/>
            </w:pPr>
            <w:r w:rsidRPr="00310729">
              <w:t>&lt;FinInstnId&gt;</w:t>
            </w:r>
          </w:p>
        </w:tc>
        <w:tc>
          <w:tcPr>
            <w:tcW w:w="2301" w:type="dxa"/>
          </w:tcPr>
          <w:p w14:paraId="316AF65A" w14:textId="77777777" w:rsidR="00FD0753" w:rsidRPr="00310729" w:rsidRDefault="00FD0753" w:rsidP="00FD0753">
            <w:pPr>
              <w:pStyle w:val="TableText"/>
            </w:pPr>
          </w:p>
        </w:tc>
      </w:tr>
      <w:tr w:rsidR="00FD0753" w14:paraId="1B92E8F1" w14:textId="77777777" w:rsidTr="000765FB">
        <w:tc>
          <w:tcPr>
            <w:tcW w:w="3518" w:type="dxa"/>
          </w:tcPr>
          <w:p w14:paraId="278C05EC" w14:textId="77777777" w:rsidR="00FD0753" w:rsidRPr="00FD0753" w:rsidRDefault="00FD0753" w:rsidP="00FD0753">
            <w:pPr>
              <w:pStyle w:val="TableText"/>
            </w:pPr>
            <w:r w:rsidRPr="00310729">
              <w:t>BICFI</w:t>
            </w:r>
          </w:p>
        </w:tc>
        <w:tc>
          <w:tcPr>
            <w:tcW w:w="2546" w:type="dxa"/>
          </w:tcPr>
          <w:p w14:paraId="41CBF9BD" w14:textId="77777777" w:rsidR="00FD0753" w:rsidRPr="00FD0753" w:rsidRDefault="00FD0753" w:rsidP="00FD0753">
            <w:pPr>
              <w:pStyle w:val="TableText"/>
            </w:pPr>
            <w:r w:rsidRPr="00310729">
              <w:t>&lt;BICFI&gt;</w:t>
            </w:r>
          </w:p>
        </w:tc>
        <w:tc>
          <w:tcPr>
            <w:tcW w:w="2301" w:type="dxa"/>
          </w:tcPr>
          <w:p w14:paraId="49389AAE" w14:textId="77777777" w:rsidR="00FD0753" w:rsidRPr="00FD0753" w:rsidRDefault="00FD0753" w:rsidP="00FD0753">
            <w:pPr>
              <w:pStyle w:val="TableText"/>
            </w:pPr>
            <w:r w:rsidRPr="00310729">
              <w:t>BBBBIE2D</w:t>
            </w:r>
          </w:p>
        </w:tc>
      </w:tr>
      <w:tr w:rsidR="00FD0753" w14:paraId="460C8FF7" w14:textId="77777777" w:rsidTr="000765FB">
        <w:tc>
          <w:tcPr>
            <w:tcW w:w="3518" w:type="dxa"/>
          </w:tcPr>
          <w:p w14:paraId="6DFF3652" w14:textId="77777777" w:rsidR="00FD0753" w:rsidRPr="00FD0753" w:rsidRDefault="00FD0753" w:rsidP="00FD0753">
            <w:pPr>
              <w:pStyle w:val="TableText"/>
            </w:pPr>
            <w:r w:rsidRPr="00310729">
              <w:t>InstructedAgent</w:t>
            </w:r>
          </w:p>
        </w:tc>
        <w:tc>
          <w:tcPr>
            <w:tcW w:w="2546" w:type="dxa"/>
          </w:tcPr>
          <w:p w14:paraId="72D3E0A5" w14:textId="77777777" w:rsidR="00FD0753" w:rsidRPr="00FD0753" w:rsidRDefault="00FD0753" w:rsidP="00FD0753">
            <w:pPr>
              <w:pStyle w:val="TableText"/>
            </w:pPr>
            <w:r w:rsidRPr="00310729">
              <w:t>&lt;InstdAgt&gt;</w:t>
            </w:r>
          </w:p>
        </w:tc>
        <w:tc>
          <w:tcPr>
            <w:tcW w:w="2301" w:type="dxa"/>
          </w:tcPr>
          <w:p w14:paraId="455E19B2" w14:textId="77777777" w:rsidR="00FD0753" w:rsidRPr="00310729" w:rsidRDefault="00FD0753" w:rsidP="00FD0753">
            <w:pPr>
              <w:pStyle w:val="TableText"/>
            </w:pPr>
          </w:p>
        </w:tc>
      </w:tr>
      <w:tr w:rsidR="00FD0753" w14:paraId="2F117B10" w14:textId="77777777" w:rsidTr="000765FB">
        <w:tc>
          <w:tcPr>
            <w:tcW w:w="3518" w:type="dxa"/>
          </w:tcPr>
          <w:p w14:paraId="6AFBC973" w14:textId="77777777" w:rsidR="00FD0753" w:rsidRPr="00FD0753" w:rsidRDefault="00FD0753" w:rsidP="00FD0753">
            <w:pPr>
              <w:pStyle w:val="TableText"/>
            </w:pPr>
            <w:r w:rsidRPr="00310729">
              <w:t>FinancialInstitutionIdentification</w:t>
            </w:r>
          </w:p>
        </w:tc>
        <w:tc>
          <w:tcPr>
            <w:tcW w:w="2546" w:type="dxa"/>
          </w:tcPr>
          <w:p w14:paraId="586C2EFF" w14:textId="77777777" w:rsidR="00FD0753" w:rsidRPr="00FD0753" w:rsidRDefault="00FD0753" w:rsidP="00FD0753">
            <w:pPr>
              <w:pStyle w:val="TableText"/>
            </w:pPr>
            <w:r w:rsidRPr="00310729">
              <w:t>&lt;FinInstnId&gt;</w:t>
            </w:r>
          </w:p>
        </w:tc>
        <w:tc>
          <w:tcPr>
            <w:tcW w:w="2301" w:type="dxa"/>
          </w:tcPr>
          <w:p w14:paraId="4953CDF8" w14:textId="77777777" w:rsidR="00FD0753" w:rsidRPr="00310729" w:rsidRDefault="00FD0753" w:rsidP="00FD0753">
            <w:pPr>
              <w:pStyle w:val="TableText"/>
            </w:pPr>
          </w:p>
        </w:tc>
      </w:tr>
      <w:tr w:rsidR="00FD0753" w14:paraId="6E8A6E97" w14:textId="77777777" w:rsidTr="000765FB">
        <w:tc>
          <w:tcPr>
            <w:tcW w:w="3518" w:type="dxa"/>
          </w:tcPr>
          <w:p w14:paraId="4CAAD1BB" w14:textId="77777777" w:rsidR="00FD0753" w:rsidRPr="00FD0753" w:rsidRDefault="00FD0753" w:rsidP="00FD0753">
            <w:pPr>
              <w:pStyle w:val="TableText"/>
            </w:pPr>
            <w:r w:rsidRPr="00310729">
              <w:t>BICFI</w:t>
            </w:r>
          </w:p>
        </w:tc>
        <w:tc>
          <w:tcPr>
            <w:tcW w:w="2546" w:type="dxa"/>
          </w:tcPr>
          <w:p w14:paraId="503CC042" w14:textId="77777777" w:rsidR="00FD0753" w:rsidRPr="00FD0753" w:rsidRDefault="00FD0753" w:rsidP="00FD0753">
            <w:pPr>
              <w:pStyle w:val="TableText"/>
            </w:pPr>
            <w:r w:rsidRPr="00310729">
              <w:t>&lt;BICFI&gt;</w:t>
            </w:r>
          </w:p>
        </w:tc>
        <w:tc>
          <w:tcPr>
            <w:tcW w:w="2301" w:type="dxa"/>
          </w:tcPr>
          <w:p w14:paraId="45A88F33" w14:textId="77777777" w:rsidR="00FD0753" w:rsidRPr="00FD0753" w:rsidRDefault="00FD0753" w:rsidP="00FD0753">
            <w:pPr>
              <w:pStyle w:val="TableText"/>
            </w:pPr>
            <w:r w:rsidRPr="00310729">
              <w:t>AAAAGB2L</w:t>
            </w:r>
          </w:p>
        </w:tc>
      </w:tr>
      <w:tr w:rsidR="00FD0753" w14:paraId="36BEF7AE" w14:textId="77777777" w:rsidTr="000765FB">
        <w:tc>
          <w:tcPr>
            <w:tcW w:w="3518" w:type="dxa"/>
          </w:tcPr>
          <w:p w14:paraId="4FC1999B" w14:textId="77777777" w:rsidR="00FD0753" w:rsidRPr="00FD0753" w:rsidRDefault="00FD0753" w:rsidP="00FD0753">
            <w:pPr>
              <w:pStyle w:val="TableText"/>
            </w:pPr>
            <w:r w:rsidRPr="00310729">
              <w:t>OriginalGroupInformation</w:t>
            </w:r>
          </w:p>
        </w:tc>
        <w:tc>
          <w:tcPr>
            <w:tcW w:w="2546" w:type="dxa"/>
          </w:tcPr>
          <w:p w14:paraId="512EA7CC" w14:textId="77777777" w:rsidR="00FD0753" w:rsidRPr="00FD0753" w:rsidRDefault="00FD0753" w:rsidP="00FD0753">
            <w:pPr>
              <w:pStyle w:val="TableText"/>
            </w:pPr>
            <w:r w:rsidRPr="00310729">
              <w:t>&lt;OrgnlGrpInf&gt;</w:t>
            </w:r>
          </w:p>
        </w:tc>
        <w:tc>
          <w:tcPr>
            <w:tcW w:w="2301" w:type="dxa"/>
          </w:tcPr>
          <w:p w14:paraId="05E82ACF" w14:textId="77777777" w:rsidR="00FD0753" w:rsidRPr="00310729" w:rsidRDefault="00FD0753" w:rsidP="00FD0753">
            <w:pPr>
              <w:pStyle w:val="TableText"/>
            </w:pPr>
          </w:p>
        </w:tc>
      </w:tr>
      <w:tr w:rsidR="00FD0753" w14:paraId="0418EA2E" w14:textId="77777777" w:rsidTr="000765FB">
        <w:tc>
          <w:tcPr>
            <w:tcW w:w="3518" w:type="dxa"/>
          </w:tcPr>
          <w:p w14:paraId="573095B1" w14:textId="77777777" w:rsidR="00FD0753" w:rsidRPr="00FD0753" w:rsidRDefault="00FD0753" w:rsidP="00FD0753">
            <w:pPr>
              <w:pStyle w:val="TableText"/>
            </w:pPr>
            <w:r w:rsidRPr="00310729">
              <w:t>OriginalMessageIdentification</w:t>
            </w:r>
          </w:p>
        </w:tc>
        <w:tc>
          <w:tcPr>
            <w:tcW w:w="2546" w:type="dxa"/>
          </w:tcPr>
          <w:p w14:paraId="7DEB8C13" w14:textId="77777777" w:rsidR="00FD0753" w:rsidRPr="00FD0753" w:rsidRDefault="00FD0753" w:rsidP="00FD0753">
            <w:pPr>
              <w:pStyle w:val="TableText"/>
            </w:pPr>
            <w:r w:rsidRPr="00310729">
              <w:t>&lt;OrgnlMsgId&gt;</w:t>
            </w:r>
          </w:p>
        </w:tc>
        <w:tc>
          <w:tcPr>
            <w:tcW w:w="2301" w:type="dxa"/>
          </w:tcPr>
          <w:p w14:paraId="5069C0DE" w14:textId="77777777" w:rsidR="00FD0753" w:rsidRPr="00FD0753" w:rsidRDefault="00FD0753" w:rsidP="00FD0753">
            <w:pPr>
              <w:pStyle w:val="TableText"/>
            </w:pPr>
            <w:r w:rsidRPr="00310729">
              <w:t>AAAA</w:t>
            </w:r>
            <w:r w:rsidRPr="00FD0753">
              <w:t>/151109-CCT/EUR443</w:t>
            </w:r>
          </w:p>
        </w:tc>
      </w:tr>
      <w:tr w:rsidR="00FD0753" w14:paraId="4A497B50" w14:textId="77777777" w:rsidTr="000765FB">
        <w:tc>
          <w:tcPr>
            <w:tcW w:w="3518" w:type="dxa"/>
          </w:tcPr>
          <w:p w14:paraId="4ADC9EE8" w14:textId="77777777" w:rsidR="00FD0753" w:rsidRPr="00FD0753" w:rsidRDefault="00FD0753" w:rsidP="00FD0753">
            <w:pPr>
              <w:pStyle w:val="TableText"/>
            </w:pPr>
            <w:r w:rsidRPr="00310729">
              <w:t>OriginalMessageNameIdentification</w:t>
            </w:r>
          </w:p>
        </w:tc>
        <w:tc>
          <w:tcPr>
            <w:tcW w:w="2546" w:type="dxa"/>
          </w:tcPr>
          <w:p w14:paraId="0CC90CF7" w14:textId="77777777" w:rsidR="00FD0753" w:rsidRPr="00FD0753" w:rsidRDefault="00FD0753" w:rsidP="00FD0753">
            <w:pPr>
              <w:pStyle w:val="TableText"/>
            </w:pPr>
            <w:r w:rsidRPr="00310729">
              <w:t>&lt;OrgnlMsgNmId&gt;</w:t>
            </w:r>
          </w:p>
        </w:tc>
        <w:tc>
          <w:tcPr>
            <w:tcW w:w="2301" w:type="dxa"/>
          </w:tcPr>
          <w:p w14:paraId="18031BAD" w14:textId="1218B98D" w:rsidR="00FD0753" w:rsidRPr="00FD0753" w:rsidRDefault="00DD657A" w:rsidP="00FD0753">
            <w:pPr>
              <w:pStyle w:val="TableText"/>
            </w:pPr>
            <w:r>
              <w:t>pacs.008.001.1</w:t>
            </w:r>
            <w:r w:rsidR="00C478DB">
              <w:t>2</w:t>
            </w:r>
          </w:p>
        </w:tc>
      </w:tr>
      <w:tr w:rsidR="00FD0753" w14:paraId="52793F23" w14:textId="77777777" w:rsidTr="000765FB">
        <w:tc>
          <w:tcPr>
            <w:tcW w:w="3518" w:type="dxa"/>
          </w:tcPr>
          <w:p w14:paraId="000C8023" w14:textId="77777777" w:rsidR="00FD0753" w:rsidRPr="00FD0753" w:rsidRDefault="00FD0753" w:rsidP="00FD0753">
            <w:pPr>
              <w:pStyle w:val="TableText"/>
            </w:pPr>
            <w:r w:rsidRPr="00310729">
              <w:t>OriginalCreationDateTime</w:t>
            </w:r>
          </w:p>
        </w:tc>
        <w:tc>
          <w:tcPr>
            <w:tcW w:w="2546" w:type="dxa"/>
          </w:tcPr>
          <w:p w14:paraId="7A9C6A8B" w14:textId="77777777" w:rsidR="00FD0753" w:rsidRPr="00FD0753" w:rsidRDefault="00FD0753" w:rsidP="00FD0753">
            <w:pPr>
              <w:pStyle w:val="TableText"/>
            </w:pPr>
            <w:r w:rsidRPr="00310729">
              <w:t>&lt;OrgnlCreDtTm&gt;</w:t>
            </w:r>
          </w:p>
        </w:tc>
        <w:tc>
          <w:tcPr>
            <w:tcW w:w="2301" w:type="dxa"/>
          </w:tcPr>
          <w:p w14:paraId="5DB060AA" w14:textId="77777777" w:rsidR="00FD0753" w:rsidRPr="00FD0753" w:rsidRDefault="00FD0753" w:rsidP="00FD0753">
            <w:pPr>
              <w:pStyle w:val="TableText"/>
            </w:pPr>
            <w:r>
              <w:t>2015</w:t>
            </w:r>
            <w:r w:rsidRPr="00FD0753">
              <w:t>-11-09T10:03:13</w:t>
            </w:r>
          </w:p>
        </w:tc>
      </w:tr>
      <w:tr w:rsidR="00FD0753" w14:paraId="4D6B8C6F" w14:textId="77777777" w:rsidTr="000765FB">
        <w:tc>
          <w:tcPr>
            <w:tcW w:w="3518" w:type="dxa"/>
          </w:tcPr>
          <w:p w14:paraId="1077F257" w14:textId="77777777" w:rsidR="00FD0753" w:rsidRPr="00FD0753" w:rsidRDefault="00FD0753" w:rsidP="00FD0753">
            <w:pPr>
              <w:pStyle w:val="TableText"/>
            </w:pPr>
            <w:r w:rsidRPr="00310729">
              <w:t>TransactionInformation</w:t>
            </w:r>
          </w:p>
        </w:tc>
        <w:tc>
          <w:tcPr>
            <w:tcW w:w="2546" w:type="dxa"/>
          </w:tcPr>
          <w:p w14:paraId="6498B82A" w14:textId="77777777" w:rsidR="00FD0753" w:rsidRPr="00FD0753" w:rsidRDefault="00FD0753" w:rsidP="00FD0753">
            <w:pPr>
              <w:pStyle w:val="TableText"/>
            </w:pPr>
            <w:r w:rsidRPr="00310729">
              <w:t>&lt;TxInf&gt;</w:t>
            </w:r>
          </w:p>
        </w:tc>
        <w:tc>
          <w:tcPr>
            <w:tcW w:w="2301" w:type="dxa"/>
          </w:tcPr>
          <w:p w14:paraId="51DE04D0" w14:textId="77777777" w:rsidR="00FD0753" w:rsidRPr="00310729" w:rsidRDefault="00FD0753" w:rsidP="00FD0753">
            <w:pPr>
              <w:pStyle w:val="TableText"/>
            </w:pPr>
          </w:p>
        </w:tc>
      </w:tr>
      <w:tr w:rsidR="00FD0753" w14:paraId="2EE08C84" w14:textId="77777777" w:rsidTr="000765FB">
        <w:tc>
          <w:tcPr>
            <w:tcW w:w="3518" w:type="dxa"/>
          </w:tcPr>
          <w:p w14:paraId="31F7553E" w14:textId="77777777" w:rsidR="00FD0753" w:rsidRPr="00FD0753" w:rsidRDefault="00FD0753" w:rsidP="00FD0753">
            <w:pPr>
              <w:pStyle w:val="TableText"/>
            </w:pPr>
            <w:r w:rsidRPr="00310729">
              <w:t>ReturnIdentification</w:t>
            </w:r>
          </w:p>
        </w:tc>
        <w:tc>
          <w:tcPr>
            <w:tcW w:w="2546" w:type="dxa"/>
          </w:tcPr>
          <w:p w14:paraId="788DF9F8" w14:textId="77777777" w:rsidR="00FD0753" w:rsidRPr="00FD0753" w:rsidRDefault="00FD0753" w:rsidP="00FD0753">
            <w:pPr>
              <w:pStyle w:val="TableText"/>
            </w:pPr>
            <w:r w:rsidRPr="00310729">
              <w:t>&lt;RtrId&gt;</w:t>
            </w:r>
          </w:p>
        </w:tc>
        <w:tc>
          <w:tcPr>
            <w:tcW w:w="2301" w:type="dxa"/>
          </w:tcPr>
          <w:p w14:paraId="79BBA61D" w14:textId="77777777" w:rsidR="00FD0753" w:rsidRPr="00FD0753" w:rsidRDefault="00FD0753" w:rsidP="00FD0753">
            <w:pPr>
              <w:pStyle w:val="TableText"/>
            </w:pPr>
            <w:r w:rsidRPr="00310729">
              <w:t>BBBB</w:t>
            </w:r>
            <w:r w:rsidRPr="00FD0753">
              <w:t>/151122-PR05/1</w:t>
            </w:r>
          </w:p>
        </w:tc>
      </w:tr>
      <w:tr w:rsidR="00FD0753" w14:paraId="2A58570E" w14:textId="77777777" w:rsidTr="000765FB">
        <w:tc>
          <w:tcPr>
            <w:tcW w:w="3518" w:type="dxa"/>
          </w:tcPr>
          <w:p w14:paraId="777B5FAB" w14:textId="77777777" w:rsidR="00FD0753" w:rsidRPr="00FD0753" w:rsidRDefault="00FD0753" w:rsidP="00FD0753">
            <w:pPr>
              <w:pStyle w:val="TableText"/>
            </w:pPr>
            <w:r w:rsidRPr="00310729">
              <w:t>OriginalInstructionIdentification</w:t>
            </w:r>
          </w:p>
        </w:tc>
        <w:tc>
          <w:tcPr>
            <w:tcW w:w="2546" w:type="dxa"/>
          </w:tcPr>
          <w:p w14:paraId="53121A68" w14:textId="77777777" w:rsidR="00FD0753" w:rsidRPr="00FD0753" w:rsidRDefault="00FD0753" w:rsidP="00FD0753">
            <w:pPr>
              <w:pStyle w:val="TableText"/>
            </w:pPr>
            <w:r w:rsidRPr="00310729">
              <w:t>&lt;OrgnlInstrId&gt;</w:t>
            </w:r>
          </w:p>
        </w:tc>
        <w:tc>
          <w:tcPr>
            <w:tcW w:w="2301" w:type="dxa"/>
          </w:tcPr>
          <w:p w14:paraId="788BE836" w14:textId="77777777" w:rsidR="00FD0753" w:rsidRPr="00FD0753" w:rsidRDefault="00FD0753" w:rsidP="00FD0753">
            <w:pPr>
              <w:pStyle w:val="TableText"/>
            </w:pPr>
            <w:r w:rsidRPr="00310729">
              <w:t>AAAA</w:t>
            </w:r>
            <w:r w:rsidRPr="00FD0753">
              <w:t>/151109-CCT/EUR443/1</w:t>
            </w:r>
          </w:p>
        </w:tc>
      </w:tr>
      <w:tr w:rsidR="00FD0753" w14:paraId="4CC598F8" w14:textId="77777777" w:rsidTr="000765FB">
        <w:tc>
          <w:tcPr>
            <w:tcW w:w="3518" w:type="dxa"/>
          </w:tcPr>
          <w:p w14:paraId="1A107C18" w14:textId="77777777" w:rsidR="00FD0753" w:rsidRPr="00FD0753" w:rsidRDefault="00FD0753" w:rsidP="00FD0753">
            <w:pPr>
              <w:pStyle w:val="TableText"/>
            </w:pPr>
            <w:r w:rsidRPr="00310729">
              <w:t>OriginalEndToEndIdentification</w:t>
            </w:r>
          </w:p>
        </w:tc>
        <w:tc>
          <w:tcPr>
            <w:tcW w:w="2546" w:type="dxa"/>
          </w:tcPr>
          <w:p w14:paraId="05756D8E" w14:textId="77777777" w:rsidR="00FD0753" w:rsidRPr="00FD0753" w:rsidRDefault="00FD0753" w:rsidP="00FD0753">
            <w:pPr>
              <w:pStyle w:val="TableText"/>
            </w:pPr>
            <w:r w:rsidRPr="00310729">
              <w:t>&lt;OrgnlEndToEndId&gt;</w:t>
            </w:r>
          </w:p>
        </w:tc>
        <w:tc>
          <w:tcPr>
            <w:tcW w:w="2301" w:type="dxa"/>
          </w:tcPr>
          <w:p w14:paraId="04F882FB" w14:textId="77777777" w:rsidR="00FD0753" w:rsidRPr="00FD0753" w:rsidRDefault="00FD0753" w:rsidP="00FD0753">
            <w:pPr>
              <w:pStyle w:val="TableText"/>
            </w:pPr>
            <w:r w:rsidRPr="00310729">
              <w:t>CROPS/SX-25T/</w:t>
            </w:r>
            <w:r w:rsidRPr="00FD0753">
              <w:t>2015-10-13</w:t>
            </w:r>
          </w:p>
        </w:tc>
      </w:tr>
      <w:tr w:rsidR="00FD0753" w14:paraId="3C053139" w14:textId="77777777" w:rsidTr="000765FB">
        <w:tc>
          <w:tcPr>
            <w:tcW w:w="3518" w:type="dxa"/>
          </w:tcPr>
          <w:p w14:paraId="538A4E5D" w14:textId="77777777" w:rsidR="00FD0753" w:rsidRPr="00FD0753" w:rsidRDefault="00FD0753" w:rsidP="00FD0753">
            <w:pPr>
              <w:pStyle w:val="TableText"/>
            </w:pPr>
            <w:r w:rsidRPr="00310729">
              <w:t>OriginalTransactionIdentification</w:t>
            </w:r>
          </w:p>
        </w:tc>
        <w:tc>
          <w:tcPr>
            <w:tcW w:w="2546" w:type="dxa"/>
          </w:tcPr>
          <w:p w14:paraId="7BED31AE" w14:textId="77777777" w:rsidR="00FD0753" w:rsidRPr="00FD0753" w:rsidRDefault="00FD0753" w:rsidP="00FD0753">
            <w:pPr>
              <w:pStyle w:val="TableText"/>
            </w:pPr>
            <w:r w:rsidRPr="00310729">
              <w:t>&lt;OrgnlTxId&gt;</w:t>
            </w:r>
          </w:p>
        </w:tc>
        <w:tc>
          <w:tcPr>
            <w:tcW w:w="2301" w:type="dxa"/>
          </w:tcPr>
          <w:p w14:paraId="5597CFA1" w14:textId="77777777" w:rsidR="00FD0753" w:rsidRPr="00FD0753" w:rsidRDefault="00FD0753" w:rsidP="00FD0753">
            <w:pPr>
              <w:pStyle w:val="TableText"/>
            </w:pPr>
            <w:r w:rsidRPr="00310729">
              <w:t>AAAA</w:t>
            </w:r>
            <w:r w:rsidRPr="00FD0753">
              <w:t>/151109-CCT/EUR443/1</w:t>
            </w:r>
          </w:p>
        </w:tc>
      </w:tr>
      <w:tr w:rsidR="00FD0753" w14:paraId="42F6DB77" w14:textId="77777777" w:rsidTr="000765FB">
        <w:tc>
          <w:tcPr>
            <w:tcW w:w="3518" w:type="dxa"/>
          </w:tcPr>
          <w:p w14:paraId="2E3E3A77" w14:textId="77777777" w:rsidR="00FD0753" w:rsidRPr="00FD0753" w:rsidRDefault="00FD0753" w:rsidP="00FD0753">
            <w:pPr>
              <w:pStyle w:val="TableText"/>
            </w:pPr>
            <w:r w:rsidRPr="00310729">
              <w:t>OriginalInterbankSettlementAmount</w:t>
            </w:r>
          </w:p>
        </w:tc>
        <w:tc>
          <w:tcPr>
            <w:tcW w:w="2546" w:type="dxa"/>
          </w:tcPr>
          <w:p w14:paraId="2455AA25" w14:textId="77777777" w:rsidR="00FD0753" w:rsidRPr="00FD0753" w:rsidRDefault="00FD0753" w:rsidP="00FD0753">
            <w:pPr>
              <w:pStyle w:val="TableText"/>
            </w:pPr>
            <w:r w:rsidRPr="00310729">
              <w:t>&lt;OrgnlIntrBkSttlmAmt&gt;</w:t>
            </w:r>
          </w:p>
        </w:tc>
        <w:tc>
          <w:tcPr>
            <w:tcW w:w="2301" w:type="dxa"/>
          </w:tcPr>
          <w:p w14:paraId="056D08CA" w14:textId="77777777" w:rsidR="00FD0753" w:rsidRPr="00FD0753" w:rsidRDefault="00FD0753" w:rsidP="00FD0753">
            <w:pPr>
              <w:pStyle w:val="TableText"/>
            </w:pPr>
            <w:r w:rsidRPr="00310729">
              <w:t>EUR 75000</w:t>
            </w:r>
          </w:p>
        </w:tc>
      </w:tr>
      <w:tr w:rsidR="00FD0753" w14:paraId="6C9DD3BD" w14:textId="77777777" w:rsidTr="000765FB">
        <w:tc>
          <w:tcPr>
            <w:tcW w:w="3518" w:type="dxa"/>
          </w:tcPr>
          <w:p w14:paraId="134E32E9" w14:textId="77777777" w:rsidR="00FD0753" w:rsidRPr="00FD0753" w:rsidRDefault="00FD0753" w:rsidP="00FD0753">
            <w:pPr>
              <w:pStyle w:val="TableText"/>
            </w:pPr>
            <w:r w:rsidRPr="00310729">
              <w:t>ReturnedInterbankSettlementAmount</w:t>
            </w:r>
          </w:p>
        </w:tc>
        <w:tc>
          <w:tcPr>
            <w:tcW w:w="2546" w:type="dxa"/>
          </w:tcPr>
          <w:p w14:paraId="3A03BD7B" w14:textId="77777777" w:rsidR="00FD0753" w:rsidRPr="00FD0753" w:rsidRDefault="00FD0753" w:rsidP="00FD0753">
            <w:pPr>
              <w:pStyle w:val="TableText"/>
            </w:pPr>
            <w:r w:rsidRPr="00310729">
              <w:t>&lt;RtrdIntrBkSttlmAmt&gt;</w:t>
            </w:r>
          </w:p>
        </w:tc>
        <w:tc>
          <w:tcPr>
            <w:tcW w:w="2301" w:type="dxa"/>
          </w:tcPr>
          <w:p w14:paraId="3C88F14C" w14:textId="77777777" w:rsidR="00FD0753" w:rsidRPr="00FD0753" w:rsidRDefault="00FD0753" w:rsidP="00FD0753">
            <w:pPr>
              <w:pStyle w:val="TableText"/>
            </w:pPr>
            <w:r w:rsidRPr="00310729">
              <w:t>EUR 74650</w:t>
            </w:r>
          </w:p>
        </w:tc>
      </w:tr>
      <w:tr w:rsidR="00FD0753" w14:paraId="4F660D36" w14:textId="77777777" w:rsidTr="000765FB">
        <w:tc>
          <w:tcPr>
            <w:tcW w:w="3518" w:type="dxa"/>
          </w:tcPr>
          <w:p w14:paraId="7DD0DF69" w14:textId="77777777" w:rsidR="00FD0753" w:rsidRPr="00FD0753" w:rsidRDefault="00FD0753" w:rsidP="00FD0753">
            <w:pPr>
              <w:pStyle w:val="TableText"/>
            </w:pPr>
            <w:r w:rsidRPr="00310729">
              <w:lastRenderedPageBreak/>
              <w:t>InterbankSettlementDate</w:t>
            </w:r>
          </w:p>
        </w:tc>
        <w:tc>
          <w:tcPr>
            <w:tcW w:w="2546" w:type="dxa"/>
          </w:tcPr>
          <w:p w14:paraId="5117B29C" w14:textId="77777777" w:rsidR="00FD0753" w:rsidRPr="00FD0753" w:rsidRDefault="00FD0753" w:rsidP="00FD0753">
            <w:pPr>
              <w:pStyle w:val="TableText"/>
            </w:pPr>
            <w:r w:rsidRPr="00310729">
              <w:t>&lt;IntrBkSttlmDt&gt;</w:t>
            </w:r>
          </w:p>
        </w:tc>
        <w:tc>
          <w:tcPr>
            <w:tcW w:w="2301" w:type="dxa"/>
          </w:tcPr>
          <w:p w14:paraId="152BE111" w14:textId="77777777" w:rsidR="00FD0753" w:rsidRPr="00FD0753" w:rsidRDefault="00FD0753" w:rsidP="00FD0753">
            <w:pPr>
              <w:pStyle w:val="TableText"/>
            </w:pPr>
            <w:r>
              <w:t>2015</w:t>
            </w:r>
            <w:r w:rsidRPr="00FD0753">
              <w:t>-11-22</w:t>
            </w:r>
          </w:p>
        </w:tc>
      </w:tr>
      <w:tr w:rsidR="00FD0753" w14:paraId="4478B0A9" w14:textId="77777777" w:rsidTr="000765FB">
        <w:tc>
          <w:tcPr>
            <w:tcW w:w="3518" w:type="dxa"/>
          </w:tcPr>
          <w:p w14:paraId="1915A7C3" w14:textId="77777777" w:rsidR="00FD0753" w:rsidRPr="00FD0753" w:rsidRDefault="00FD0753" w:rsidP="00FD0753">
            <w:pPr>
              <w:pStyle w:val="TableText"/>
            </w:pPr>
            <w:r w:rsidRPr="00310729">
              <w:t>ReturnedInstructedAmount</w:t>
            </w:r>
          </w:p>
        </w:tc>
        <w:tc>
          <w:tcPr>
            <w:tcW w:w="2546" w:type="dxa"/>
          </w:tcPr>
          <w:p w14:paraId="6ED1A0D4" w14:textId="77777777" w:rsidR="00FD0753" w:rsidRPr="00FD0753" w:rsidRDefault="00FD0753" w:rsidP="00FD0753">
            <w:pPr>
              <w:pStyle w:val="TableText"/>
            </w:pPr>
            <w:r w:rsidRPr="00310729">
              <w:t>&lt;RtrdInstdAmt&gt;</w:t>
            </w:r>
          </w:p>
        </w:tc>
        <w:tc>
          <w:tcPr>
            <w:tcW w:w="2301" w:type="dxa"/>
          </w:tcPr>
          <w:p w14:paraId="7B13DFAC" w14:textId="77777777" w:rsidR="00FD0753" w:rsidRPr="00FD0753" w:rsidRDefault="00FD0753" w:rsidP="00FD0753">
            <w:pPr>
              <w:pStyle w:val="TableText"/>
            </w:pPr>
            <w:r w:rsidRPr="00310729">
              <w:t>EUR 74850</w:t>
            </w:r>
          </w:p>
        </w:tc>
      </w:tr>
      <w:tr w:rsidR="00FD0753" w14:paraId="0B8A1A59" w14:textId="77777777" w:rsidTr="000765FB">
        <w:tc>
          <w:tcPr>
            <w:tcW w:w="3518" w:type="dxa"/>
          </w:tcPr>
          <w:p w14:paraId="651E21E1" w14:textId="77777777" w:rsidR="00FD0753" w:rsidRPr="00FD0753" w:rsidRDefault="00FD0753" w:rsidP="00FD0753">
            <w:pPr>
              <w:pStyle w:val="TableText"/>
            </w:pPr>
            <w:r w:rsidRPr="00310729">
              <w:t>ChargeBearer</w:t>
            </w:r>
          </w:p>
        </w:tc>
        <w:tc>
          <w:tcPr>
            <w:tcW w:w="2546" w:type="dxa"/>
          </w:tcPr>
          <w:p w14:paraId="50069073" w14:textId="77777777" w:rsidR="00FD0753" w:rsidRPr="00FD0753" w:rsidRDefault="00FD0753" w:rsidP="00FD0753">
            <w:pPr>
              <w:pStyle w:val="TableText"/>
            </w:pPr>
            <w:r w:rsidRPr="00310729">
              <w:t>&lt;ChrgBr</w:t>
            </w:r>
            <w:r w:rsidRPr="00FD0753">
              <w:t>&gt;</w:t>
            </w:r>
          </w:p>
        </w:tc>
        <w:tc>
          <w:tcPr>
            <w:tcW w:w="2301" w:type="dxa"/>
          </w:tcPr>
          <w:p w14:paraId="26E07235" w14:textId="77777777" w:rsidR="00FD0753" w:rsidRPr="00FD0753" w:rsidRDefault="00FD0753" w:rsidP="00FD0753">
            <w:pPr>
              <w:pStyle w:val="TableText"/>
            </w:pPr>
            <w:r w:rsidRPr="00310729">
              <w:t>CRED</w:t>
            </w:r>
          </w:p>
        </w:tc>
      </w:tr>
      <w:tr w:rsidR="00FD0753" w14:paraId="5839F88F" w14:textId="77777777" w:rsidTr="000765FB">
        <w:tc>
          <w:tcPr>
            <w:tcW w:w="3518" w:type="dxa"/>
          </w:tcPr>
          <w:p w14:paraId="4C21798F" w14:textId="77777777" w:rsidR="00FD0753" w:rsidRPr="00FD0753" w:rsidRDefault="00FD0753" w:rsidP="00FD0753">
            <w:pPr>
              <w:pStyle w:val="TableText"/>
            </w:pPr>
            <w:r w:rsidRPr="00310729">
              <w:t>ChargesInformation</w:t>
            </w:r>
          </w:p>
        </w:tc>
        <w:tc>
          <w:tcPr>
            <w:tcW w:w="2546" w:type="dxa"/>
          </w:tcPr>
          <w:p w14:paraId="3B4149C0" w14:textId="77777777" w:rsidR="00FD0753" w:rsidRPr="00FD0753" w:rsidRDefault="00FD0753" w:rsidP="00FD0753">
            <w:pPr>
              <w:pStyle w:val="TableText"/>
            </w:pPr>
            <w:r w:rsidRPr="00310729">
              <w:t>&lt;ChrgsInf&gt;</w:t>
            </w:r>
          </w:p>
        </w:tc>
        <w:tc>
          <w:tcPr>
            <w:tcW w:w="2301" w:type="dxa"/>
          </w:tcPr>
          <w:p w14:paraId="52B72CAE" w14:textId="77777777" w:rsidR="00FD0753" w:rsidRPr="00310729" w:rsidRDefault="00FD0753" w:rsidP="00FD0753">
            <w:pPr>
              <w:pStyle w:val="TableText"/>
            </w:pPr>
          </w:p>
        </w:tc>
      </w:tr>
      <w:tr w:rsidR="00FD0753" w14:paraId="308DF2B2" w14:textId="77777777" w:rsidTr="000765FB">
        <w:tc>
          <w:tcPr>
            <w:tcW w:w="3518" w:type="dxa"/>
          </w:tcPr>
          <w:p w14:paraId="43016EA0" w14:textId="77777777" w:rsidR="00FD0753" w:rsidRPr="00FD0753" w:rsidRDefault="00FD0753" w:rsidP="00FD0753">
            <w:pPr>
              <w:pStyle w:val="TableText"/>
            </w:pPr>
            <w:r w:rsidRPr="00310729">
              <w:t>Amount</w:t>
            </w:r>
          </w:p>
        </w:tc>
        <w:tc>
          <w:tcPr>
            <w:tcW w:w="2546" w:type="dxa"/>
          </w:tcPr>
          <w:p w14:paraId="28FDC073" w14:textId="77777777" w:rsidR="00FD0753" w:rsidRPr="00FD0753" w:rsidRDefault="00FD0753" w:rsidP="00FD0753">
            <w:pPr>
              <w:pStyle w:val="TableText"/>
            </w:pPr>
            <w:r w:rsidRPr="00310729">
              <w:t>&lt;Amt&gt;</w:t>
            </w:r>
          </w:p>
        </w:tc>
        <w:tc>
          <w:tcPr>
            <w:tcW w:w="2301" w:type="dxa"/>
          </w:tcPr>
          <w:p w14:paraId="29CCCAD4" w14:textId="77777777" w:rsidR="00FD0753" w:rsidRPr="00FD0753" w:rsidRDefault="00FD0753" w:rsidP="00FD0753">
            <w:pPr>
              <w:pStyle w:val="TableText"/>
            </w:pPr>
            <w:r w:rsidRPr="00310729">
              <w:t>EUR 100</w:t>
            </w:r>
          </w:p>
        </w:tc>
      </w:tr>
      <w:tr w:rsidR="00FD0753" w14:paraId="12BC1DC1" w14:textId="77777777" w:rsidTr="000765FB">
        <w:tc>
          <w:tcPr>
            <w:tcW w:w="3518" w:type="dxa"/>
          </w:tcPr>
          <w:p w14:paraId="50A45BAC" w14:textId="77777777" w:rsidR="00FD0753" w:rsidRPr="00FD0753" w:rsidRDefault="00FD0753" w:rsidP="00FD0753">
            <w:pPr>
              <w:pStyle w:val="TableText"/>
            </w:pPr>
            <w:r w:rsidRPr="00310729">
              <w:t>Agent</w:t>
            </w:r>
          </w:p>
        </w:tc>
        <w:tc>
          <w:tcPr>
            <w:tcW w:w="2546" w:type="dxa"/>
          </w:tcPr>
          <w:p w14:paraId="4C5DBA7D" w14:textId="77777777" w:rsidR="00FD0753" w:rsidRPr="00FD0753" w:rsidRDefault="00FD0753" w:rsidP="00FD0753">
            <w:pPr>
              <w:pStyle w:val="TableText"/>
            </w:pPr>
            <w:r w:rsidRPr="00310729">
              <w:t>&lt;Agt&gt;</w:t>
            </w:r>
          </w:p>
        </w:tc>
        <w:tc>
          <w:tcPr>
            <w:tcW w:w="2301" w:type="dxa"/>
          </w:tcPr>
          <w:p w14:paraId="42C8218E" w14:textId="77777777" w:rsidR="00FD0753" w:rsidRPr="00310729" w:rsidRDefault="00FD0753" w:rsidP="00FD0753">
            <w:pPr>
              <w:pStyle w:val="TableText"/>
            </w:pPr>
          </w:p>
        </w:tc>
      </w:tr>
      <w:tr w:rsidR="00FD0753" w14:paraId="1C9F6E5E" w14:textId="77777777" w:rsidTr="000765FB">
        <w:tc>
          <w:tcPr>
            <w:tcW w:w="3518" w:type="dxa"/>
          </w:tcPr>
          <w:p w14:paraId="55CE2E6F" w14:textId="77777777" w:rsidR="00FD0753" w:rsidRPr="00FD0753" w:rsidRDefault="00FD0753" w:rsidP="00FD0753">
            <w:pPr>
              <w:pStyle w:val="TableText"/>
            </w:pPr>
            <w:r w:rsidRPr="00310729">
              <w:t>FinancialInstitutionIdentification</w:t>
            </w:r>
          </w:p>
        </w:tc>
        <w:tc>
          <w:tcPr>
            <w:tcW w:w="2546" w:type="dxa"/>
          </w:tcPr>
          <w:p w14:paraId="61D83070" w14:textId="77777777" w:rsidR="00FD0753" w:rsidRPr="00FD0753" w:rsidRDefault="00FD0753" w:rsidP="00FD0753">
            <w:pPr>
              <w:pStyle w:val="TableText"/>
            </w:pPr>
            <w:r w:rsidRPr="00310729">
              <w:t>&lt;FinInstId&gt;</w:t>
            </w:r>
          </w:p>
        </w:tc>
        <w:tc>
          <w:tcPr>
            <w:tcW w:w="2301" w:type="dxa"/>
          </w:tcPr>
          <w:p w14:paraId="3DC729E8" w14:textId="77777777" w:rsidR="00FD0753" w:rsidRPr="00310729" w:rsidRDefault="00FD0753" w:rsidP="00FD0753">
            <w:pPr>
              <w:pStyle w:val="TableText"/>
            </w:pPr>
          </w:p>
        </w:tc>
      </w:tr>
      <w:tr w:rsidR="00FD0753" w14:paraId="5BA6CACB" w14:textId="77777777" w:rsidTr="000765FB">
        <w:tc>
          <w:tcPr>
            <w:tcW w:w="3518" w:type="dxa"/>
          </w:tcPr>
          <w:p w14:paraId="2B59D1C2" w14:textId="77777777" w:rsidR="00FD0753" w:rsidRPr="00FD0753" w:rsidRDefault="00FD0753" w:rsidP="00FD0753">
            <w:pPr>
              <w:pStyle w:val="TableText"/>
            </w:pPr>
            <w:r w:rsidRPr="00310729">
              <w:t>BICFI</w:t>
            </w:r>
          </w:p>
        </w:tc>
        <w:tc>
          <w:tcPr>
            <w:tcW w:w="2546" w:type="dxa"/>
          </w:tcPr>
          <w:p w14:paraId="2FD0CF80" w14:textId="77777777" w:rsidR="00FD0753" w:rsidRPr="00FD0753" w:rsidRDefault="00FD0753" w:rsidP="00FD0753">
            <w:pPr>
              <w:pStyle w:val="TableText"/>
            </w:pPr>
            <w:r w:rsidRPr="00310729">
              <w:t>&lt;BICFI&gt;</w:t>
            </w:r>
          </w:p>
        </w:tc>
        <w:tc>
          <w:tcPr>
            <w:tcW w:w="2301" w:type="dxa"/>
          </w:tcPr>
          <w:p w14:paraId="78B53B09" w14:textId="77777777" w:rsidR="00FD0753" w:rsidRPr="00FD0753" w:rsidRDefault="00FD0753" w:rsidP="00FD0753">
            <w:pPr>
              <w:pStyle w:val="TableText"/>
            </w:pPr>
            <w:r w:rsidRPr="00310729">
              <w:t>CCCCIE2D</w:t>
            </w:r>
          </w:p>
        </w:tc>
      </w:tr>
      <w:tr w:rsidR="00FD0753" w14:paraId="7F40BCEB" w14:textId="77777777" w:rsidTr="000765FB">
        <w:tc>
          <w:tcPr>
            <w:tcW w:w="3518" w:type="dxa"/>
          </w:tcPr>
          <w:p w14:paraId="28BEB79F" w14:textId="77777777" w:rsidR="00FD0753" w:rsidRPr="00FD0753" w:rsidRDefault="00FD0753" w:rsidP="00FD0753">
            <w:pPr>
              <w:pStyle w:val="TableText"/>
            </w:pPr>
            <w:r w:rsidRPr="00310729">
              <w:t>ChargesInformation</w:t>
            </w:r>
          </w:p>
        </w:tc>
        <w:tc>
          <w:tcPr>
            <w:tcW w:w="2546" w:type="dxa"/>
          </w:tcPr>
          <w:p w14:paraId="37971B7D" w14:textId="77777777" w:rsidR="00FD0753" w:rsidRPr="00FD0753" w:rsidRDefault="00FD0753" w:rsidP="00FD0753">
            <w:pPr>
              <w:pStyle w:val="TableText"/>
            </w:pPr>
            <w:r w:rsidRPr="00310729">
              <w:t>&lt;ChrgsInf&gt;</w:t>
            </w:r>
          </w:p>
        </w:tc>
        <w:tc>
          <w:tcPr>
            <w:tcW w:w="2301" w:type="dxa"/>
          </w:tcPr>
          <w:p w14:paraId="3B066440" w14:textId="77777777" w:rsidR="00FD0753" w:rsidRPr="00310729" w:rsidRDefault="00FD0753" w:rsidP="00FD0753">
            <w:pPr>
              <w:pStyle w:val="TableText"/>
            </w:pPr>
          </w:p>
        </w:tc>
      </w:tr>
      <w:tr w:rsidR="00FD0753" w14:paraId="05AF0E05" w14:textId="77777777" w:rsidTr="000765FB">
        <w:tc>
          <w:tcPr>
            <w:tcW w:w="3518" w:type="dxa"/>
          </w:tcPr>
          <w:p w14:paraId="719C831F" w14:textId="77777777" w:rsidR="00FD0753" w:rsidRPr="00FD0753" w:rsidRDefault="00FD0753" w:rsidP="00FD0753">
            <w:pPr>
              <w:pStyle w:val="TableText"/>
            </w:pPr>
            <w:r w:rsidRPr="00310729">
              <w:t>Amount</w:t>
            </w:r>
          </w:p>
        </w:tc>
        <w:tc>
          <w:tcPr>
            <w:tcW w:w="2546" w:type="dxa"/>
          </w:tcPr>
          <w:p w14:paraId="1C5F30ED" w14:textId="77777777" w:rsidR="00FD0753" w:rsidRPr="00FD0753" w:rsidRDefault="00FD0753" w:rsidP="00FD0753">
            <w:pPr>
              <w:pStyle w:val="TableText"/>
            </w:pPr>
            <w:r w:rsidRPr="00310729">
              <w:t>&lt;Amt&gt;</w:t>
            </w:r>
          </w:p>
        </w:tc>
        <w:tc>
          <w:tcPr>
            <w:tcW w:w="2301" w:type="dxa"/>
          </w:tcPr>
          <w:p w14:paraId="0AE4C6E6" w14:textId="77777777" w:rsidR="00FD0753" w:rsidRPr="00FD0753" w:rsidRDefault="00FD0753" w:rsidP="00FD0753">
            <w:pPr>
              <w:pStyle w:val="TableText"/>
            </w:pPr>
            <w:r w:rsidRPr="00310729">
              <w:t>EUR 100</w:t>
            </w:r>
          </w:p>
        </w:tc>
      </w:tr>
      <w:tr w:rsidR="00FD0753" w14:paraId="4DFE4AFC" w14:textId="77777777" w:rsidTr="000765FB">
        <w:tc>
          <w:tcPr>
            <w:tcW w:w="3518" w:type="dxa"/>
          </w:tcPr>
          <w:p w14:paraId="27B98C97" w14:textId="77777777" w:rsidR="00FD0753" w:rsidRPr="00FD0753" w:rsidRDefault="00FD0753" w:rsidP="00FD0753">
            <w:pPr>
              <w:pStyle w:val="TableText"/>
            </w:pPr>
            <w:r w:rsidRPr="00310729">
              <w:t>Agent</w:t>
            </w:r>
          </w:p>
        </w:tc>
        <w:tc>
          <w:tcPr>
            <w:tcW w:w="2546" w:type="dxa"/>
          </w:tcPr>
          <w:p w14:paraId="14534E3B" w14:textId="77777777" w:rsidR="00FD0753" w:rsidRPr="00FD0753" w:rsidRDefault="00FD0753" w:rsidP="00FD0753">
            <w:pPr>
              <w:pStyle w:val="TableText"/>
            </w:pPr>
            <w:r w:rsidRPr="00310729">
              <w:t>&lt;Agt&gt;</w:t>
            </w:r>
          </w:p>
        </w:tc>
        <w:tc>
          <w:tcPr>
            <w:tcW w:w="2301" w:type="dxa"/>
          </w:tcPr>
          <w:p w14:paraId="5AECEAF3" w14:textId="77777777" w:rsidR="00FD0753" w:rsidRPr="00310729" w:rsidRDefault="00FD0753" w:rsidP="00FD0753">
            <w:pPr>
              <w:pStyle w:val="TableText"/>
            </w:pPr>
          </w:p>
        </w:tc>
      </w:tr>
      <w:tr w:rsidR="00FD0753" w14:paraId="6CB84E2C" w14:textId="77777777" w:rsidTr="000765FB">
        <w:tc>
          <w:tcPr>
            <w:tcW w:w="3518" w:type="dxa"/>
          </w:tcPr>
          <w:p w14:paraId="2F8F962A" w14:textId="77777777" w:rsidR="00FD0753" w:rsidRPr="00FD0753" w:rsidRDefault="00FD0753" w:rsidP="00FD0753">
            <w:pPr>
              <w:pStyle w:val="TableText"/>
            </w:pPr>
            <w:r w:rsidRPr="00310729">
              <w:t>FinancialInstitutionIdentification</w:t>
            </w:r>
          </w:p>
        </w:tc>
        <w:tc>
          <w:tcPr>
            <w:tcW w:w="2546" w:type="dxa"/>
          </w:tcPr>
          <w:p w14:paraId="3280A353" w14:textId="77777777" w:rsidR="00FD0753" w:rsidRPr="00FD0753" w:rsidRDefault="00FD0753" w:rsidP="00FD0753">
            <w:pPr>
              <w:pStyle w:val="TableText"/>
            </w:pPr>
            <w:r w:rsidRPr="00310729">
              <w:t>&lt;</w:t>
            </w:r>
            <w:r w:rsidRPr="00FD0753">
              <w:t>FinInstId&gt;</w:t>
            </w:r>
          </w:p>
        </w:tc>
        <w:tc>
          <w:tcPr>
            <w:tcW w:w="2301" w:type="dxa"/>
          </w:tcPr>
          <w:p w14:paraId="0C06675F" w14:textId="77777777" w:rsidR="00FD0753" w:rsidRPr="00310729" w:rsidRDefault="00FD0753" w:rsidP="00FD0753">
            <w:pPr>
              <w:pStyle w:val="TableText"/>
            </w:pPr>
          </w:p>
        </w:tc>
      </w:tr>
      <w:tr w:rsidR="00FD0753" w14:paraId="266BCFFD" w14:textId="77777777" w:rsidTr="000765FB">
        <w:tc>
          <w:tcPr>
            <w:tcW w:w="3518" w:type="dxa"/>
          </w:tcPr>
          <w:p w14:paraId="759BE3B2" w14:textId="77777777" w:rsidR="00FD0753" w:rsidRPr="00FD0753" w:rsidRDefault="00FD0753" w:rsidP="00FD0753">
            <w:pPr>
              <w:pStyle w:val="TableText"/>
            </w:pPr>
            <w:r w:rsidRPr="00310729">
              <w:t>BICFI</w:t>
            </w:r>
          </w:p>
        </w:tc>
        <w:tc>
          <w:tcPr>
            <w:tcW w:w="2546" w:type="dxa"/>
          </w:tcPr>
          <w:p w14:paraId="787B0B49" w14:textId="77777777" w:rsidR="00FD0753" w:rsidRPr="00FD0753" w:rsidRDefault="00FD0753" w:rsidP="00FD0753">
            <w:pPr>
              <w:pStyle w:val="TableText"/>
            </w:pPr>
            <w:r w:rsidRPr="00310729">
              <w:t>&lt;BICFI&gt;</w:t>
            </w:r>
          </w:p>
        </w:tc>
        <w:tc>
          <w:tcPr>
            <w:tcW w:w="2301" w:type="dxa"/>
          </w:tcPr>
          <w:p w14:paraId="236CF7D1" w14:textId="77777777" w:rsidR="00FD0753" w:rsidRPr="00FD0753" w:rsidRDefault="00FD0753" w:rsidP="00FD0753">
            <w:pPr>
              <w:pStyle w:val="TableText"/>
            </w:pPr>
            <w:r w:rsidRPr="00310729">
              <w:t>BBBBIE2D</w:t>
            </w:r>
          </w:p>
        </w:tc>
      </w:tr>
      <w:tr w:rsidR="00FD0753" w14:paraId="23C4D08A" w14:textId="77777777" w:rsidTr="000765FB">
        <w:tc>
          <w:tcPr>
            <w:tcW w:w="3518" w:type="dxa"/>
          </w:tcPr>
          <w:p w14:paraId="1116E631" w14:textId="77777777" w:rsidR="00FD0753" w:rsidRPr="00FD0753" w:rsidRDefault="00FD0753" w:rsidP="00FD0753">
            <w:pPr>
              <w:pStyle w:val="TableText"/>
            </w:pPr>
            <w:r w:rsidRPr="00310729">
              <w:t>ReturnReasonInformation</w:t>
            </w:r>
          </w:p>
        </w:tc>
        <w:tc>
          <w:tcPr>
            <w:tcW w:w="2546" w:type="dxa"/>
          </w:tcPr>
          <w:p w14:paraId="3689B201" w14:textId="77777777" w:rsidR="00FD0753" w:rsidRPr="00FD0753" w:rsidRDefault="00FD0753" w:rsidP="00FD0753">
            <w:pPr>
              <w:pStyle w:val="TableText"/>
            </w:pPr>
            <w:r w:rsidRPr="00310729">
              <w:t>&lt;RtrRsnInf&gt;</w:t>
            </w:r>
          </w:p>
        </w:tc>
        <w:tc>
          <w:tcPr>
            <w:tcW w:w="2301" w:type="dxa"/>
          </w:tcPr>
          <w:p w14:paraId="5B7E9FC9" w14:textId="77777777" w:rsidR="00FD0753" w:rsidRPr="00310729" w:rsidRDefault="00FD0753" w:rsidP="00FD0753">
            <w:pPr>
              <w:pStyle w:val="TableText"/>
            </w:pPr>
          </w:p>
        </w:tc>
      </w:tr>
      <w:tr w:rsidR="00FD0753" w14:paraId="2A6F6327" w14:textId="77777777" w:rsidTr="000765FB">
        <w:tc>
          <w:tcPr>
            <w:tcW w:w="3518" w:type="dxa"/>
          </w:tcPr>
          <w:p w14:paraId="508114E6" w14:textId="77777777" w:rsidR="00FD0753" w:rsidRPr="00FD0753" w:rsidRDefault="00FD0753" w:rsidP="00FD0753">
            <w:pPr>
              <w:pStyle w:val="TableText"/>
            </w:pPr>
            <w:r w:rsidRPr="00310729">
              <w:t>Originator</w:t>
            </w:r>
          </w:p>
        </w:tc>
        <w:tc>
          <w:tcPr>
            <w:tcW w:w="2546" w:type="dxa"/>
          </w:tcPr>
          <w:p w14:paraId="030BA26F" w14:textId="77777777" w:rsidR="00FD0753" w:rsidRPr="00FD0753" w:rsidRDefault="00FD0753" w:rsidP="00FD0753">
            <w:pPr>
              <w:pStyle w:val="TableText"/>
            </w:pPr>
            <w:r w:rsidRPr="00310729">
              <w:t>&lt;Orgtr&gt;</w:t>
            </w:r>
          </w:p>
        </w:tc>
        <w:tc>
          <w:tcPr>
            <w:tcW w:w="2301" w:type="dxa"/>
          </w:tcPr>
          <w:p w14:paraId="70633EDC" w14:textId="77777777" w:rsidR="00FD0753" w:rsidRPr="00310729" w:rsidRDefault="00FD0753" w:rsidP="00FD0753">
            <w:pPr>
              <w:pStyle w:val="TableText"/>
            </w:pPr>
          </w:p>
        </w:tc>
      </w:tr>
      <w:tr w:rsidR="00FD0753" w14:paraId="176E783D" w14:textId="77777777" w:rsidTr="000765FB">
        <w:tc>
          <w:tcPr>
            <w:tcW w:w="3518" w:type="dxa"/>
          </w:tcPr>
          <w:p w14:paraId="0E3BA8DC" w14:textId="77777777" w:rsidR="00FD0753" w:rsidRPr="00FD0753" w:rsidRDefault="00FD0753" w:rsidP="00FD0753">
            <w:pPr>
              <w:pStyle w:val="TableText"/>
            </w:pPr>
            <w:r w:rsidRPr="00310729">
              <w:t>Name</w:t>
            </w:r>
          </w:p>
        </w:tc>
        <w:tc>
          <w:tcPr>
            <w:tcW w:w="2546" w:type="dxa"/>
          </w:tcPr>
          <w:p w14:paraId="21C9C3A9" w14:textId="77777777" w:rsidR="00FD0753" w:rsidRPr="00FD0753" w:rsidRDefault="00FD0753" w:rsidP="00FD0753">
            <w:pPr>
              <w:pStyle w:val="TableText"/>
            </w:pPr>
            <w:r w:rsidRPr="00310729">
              <w:t>&lt;Nm&gt;</w:t>
            </w:r>
          </w:p>
        </w:tc>
        <w:tc>
          <w:tcPr>
            <w:tcW w:w="2301" w:type="dxa"/>
          </w:tcPr>
          <w:p w14:paraId="5463E5A9" w14:textId="77777777" w:rsidR="00FD0753" w:rsidRPr="00FD0753" w:rsidRDefault="00FD0753" w:rsidP="00FD0753">
            <w:pPr>
              <w:pStyle w:val="TableText"/>
            </w:pPr>
            <w:r w:rsidRPr="00310729">
              <w:t>Seed Inc.</w:t>
            </w:r>
          </w:p>
        </w:tc>
      </w:tr>
      <w:tr w:rsidR="00FD0753" w14:paraId="2ADD4EBA" w14:textId="77777777" w:rsidTr="000765FB">
        <w:tc>
          <w:tcPr>
            <w:tcW w:w="3518" w:type="dxa"/>
          </w:tcPr>
          <w:p w14:paraId="04076899" w14:textId="77777777" w:rsidR="00FD0753" w:rsidRPr="00FD0753" w:rsidRDefault="00FD0753" w:rsidP="00FD0753">
            <w:pPr>
              <w:pStyle w:val="TableText"/>
            </w:pPr>
            <w:r w:rsidRPr="00310729">
              <w:t>Reason</w:t>
            </w:r>
          </w:p>
        </w:tc>
        <w:tc>
          <w:tcPr>
            <w:tcW w:w="2546" w:type="dxa"/>
          </w:tcPr>
          <w:p w14:paraId="2B445E0B" w14:textId="77777777" w:rsidR="00FD0753" w:rsidRPr="00FD0753" w:rsidRDefault="00FD0753" w:rsidP="00FD0753">
            <w:pPr>
              <w:pStyle w:val="TableText"/>
            </w:pPr>
            <w:r w:rsidRPr="00310729">
              <w:t>&lt;Rsn&gt;</w:t>
            </w:r>
          </w:p>
        </w:tc>
        <w:tc>
          <w:tcPr>
            <w:tcW w:w="2301" w:type="dxa"/>
          </w:tcPr>
          <w:p w14:paraId="78D8A921" w14:textId="77777777" w:rsidR="00FD0753" w:rsidRPr="00310729" w:rsidRDefault="00FD0753" w:rsidP="00FD0753">
            <w:pPr>
              <w:pStyle w:val="TableText"/>
            </w:pPr>
          </w:p>
        </w:tc>
      </w:tr>
      <w:tr w:rsidR="00FD0753" w14:paraId="56BE2401" w14:textId="77777777" w:rsidTr="000765FB">
        <w:tc>
          <w:tcPr>
            <w:tcW w:w="3518" w:type="dxa"/>
          </w:tcPr>
          <w:p w14:paraId="0721F317" w14:textId="77777777" w:rsidR="00FD0753" w:rsidRPr="00FD0753" w:rsidRDefault="00FD0753" w:rsidP="00FD0753">
            <w:pPr>
              <w:pStyle w:val="TableText"/>
            </w:pPr>
            <w:r w:rsidRPr="00310729">
              <w:t>Code</w:t>
            </w:r>
          </w:p>
        </w:tc>
        <w:tc>
          <w:tcPr>
            <w:tcW w:w="2546" w:type="dxa"/>
          </w:tcPr>
          <w:p w14:paraId="3C7771B4" w14:textId="77777777" w:rsidR="00FD0753" w:rsidRPr="00FD0753" w:rsidRDefault="00FD0753" w:rsidP="00FD0753">
            <w:pPr>
              <w:pStyle w:val="TableText"/>
            </w:pPr>
            <w:r w:rsidRPr="00310729">
              <w:t>&lt;Cd&gt;</w:t>
            </w:r>
          </w:p>
        </w:tc>
        <w:tc>
          <w:tcPr>
            <w:tcW w:w="2301" w:type="dxa"/>
          </w:tcPr>
          <w:p w14:paraId="4D51D0A5" w14:textId="77777777" w:rsidR="00FD0753" w:rsidRPr="00FD0753" w:rsidRDefault="00FD0753" w:rsidP="00FD0753">
            <w:pPr>
              <w:pStyle w:val="TableText"/>
            </w:pPr>
            <w:r w:rsidRPr="00310729">
              <w:t>NARR</w:t>
            </w:r>
          </w:p>
        </w:tc>
      </w:tr>
      <w:tr w:rsidR="00FD0753" w14:paraId="22D78317" w14:textId="77777777" w:rsidTr="000765FB">
        <w:tc>
          <w:tcPr>
            <w:tcW w:w="3518" w:type="dxa"/>
          </w:tcPr>
          <w:p w14:paraId="577820F0" w14:textId="77777777" w:rsidR="00FD0753" w:rsidRPr="00FD0753" w:rsidRDefault="00FD0753" w:rsidP="00FD0753">
            <w:pPr>
              <w:pStyle w:val="TableText"/>
            </w:pPr>
            <w:r w:rsidRPr="00310729">
              <w:t>AdditionalReturnReasonInformation</w:t>
            </w:r>
          </w:p>
        </w:tc>
        <w:tc>
          <w:tcPr>
            <w:tcW w:w="2546" w:type="dxa"/>
          </w:tcPr>
          <w:p w14:paraId="36948A94" w14:textId="77777777" w:rsidR="00FD0753" w:rsidRPr="00FD0753" w:rsidRDefault="00FD0753" w:rsidP="00FD0753">
            <w:pPr>
              <w:pStyle w:val="TableText"/>
            </w:pPr>
            <w:r w:rsidRPr="00310729">
              <w:t>&lt;AddtlRtrRsnInf&gt;</w:t>
            </w:r>
          </w:p>
        </w:tc>
        <w:tc>
          <w:tcPr>
            <w:tcW w:w="2301" w:type="dxa"/>
          </w:tcPr>
          <w:p w14:paraId="7B951F1D" w14:textId="77777777" w:rsidR="00FD0753" w:rsidRPr="00FD0753" w:rsidRDefault="00FD0753" w:rsidP="00FD0753">
            <w:pPr>
              <w:pStyle w:val="TableText"/>
            </w:pPr>
            <w:r w:rsidRPr="00310729">
              <w:t>RETURN AFTER ACCEPTED PAYMENT CANCELLATION REQUEST</w:t>
            </w:r>
          </w:p>
        </w:tc>
      </w:tr>
    </w:tbl>
    <w:p w14:paraId="40CCBDE1" w14:textId="77777777" w:rsidR="00FD0753" w:rsidRPr="00FD1474" w:rsidRDefault="00FD0753" w:rsidP="00FD0753">
      <w:pPr>
        <w:pStyle w:val="BlockLabelBeforeXML"/>
        <w:rPr>
          <w:highlight w:val="white"/>
        </w:rPr>
      </w:pPr>
      <w:r w:rsidRPr="00FD1474">
        <w:t>Message Instance</w:t>
      </w:r>
    </w:p>
    <w:p w14:paraId="099D473E" w14:textId="77777777" w:rsidR="00FD0753" w:rsidRPr="00FD1474" w:rsidRDefault="00FD0753" w:rsidP="00FD0753">
      <w:pPr>
        <w:pStyle w:val="XMLCode"/>
        <w:rPr>
          <w:highlight w:val="white"/>
        </w:rPr>
      </w:pPr>
      <w:r w:rsidRPr="00FD1474">
        <w:rPr>
          <w:highlight w:val="white"/>
        </w:rPr>
        <w:t>&lt;PmtRtr&gt;</w:t>
      </w:r>
    </w:p>
    <w:p w14:paraId="71C2DB94" w14:textId="77777777" w:rsidR="00FD0753" w:rsidRPr="00FD1474" w:rsidRDefault="00FD0753" w:rsidP="00FD0753">
      <w:pPr>
        <w:pStyle w:val="XMLCode"/>
        <w:rPr>
          <w:highlight w:val="white"/>
        </w:rPr>
      </w:pPr>
      <w:r w:rsidRPr="00FD1474">
        <w:rPr>
          <w:highlight w:val="white"/>
        </w:rPr>
        <w:tab/>
        <w:t>&lt;GrpHdr&gt;</w:t>
      </w:r>
    </w:p>
    <w:p w14:paraId="5B6EB699" w14:textId="77777777" w:rsidR="00FD0753" w:rsidRPr="00FD1474" w:rsidRDefault="00FD0753" w:rsidP="00FD0753">
      <w:pPr>
        <w:pStyle w:val="XMLCode"/>
        <w:rPr>
          <w:highlight w:val="white"/>
        </w:rPr>
      </w:pPr>
      <w:r w:rsidRPr="00FD1474">
        <w:rPr>
          <w:highlight w:val="white"/>
        </w:rPr>
        <w:tab/>
      </w:r>
      <w:r w:rsidRPr="00FD1474">
        <w:rPr>
          <w:highlight w:val="white"/>
        </w:rPr>
        <w:tab/>
        <w:t>&lt;MsgId&gt;BBBB/151122-PR05&lt;/MsgId&gt;</w:t>
      </w:r>
    </w:p>
    <w:p w14:paraId="415FF2C2" w14:textId="77777777" w:rsidR="00FD0753" w:rsidRPr="00FD1474" w:rsidRDefault="00FD0753" w:rsidP="00FD0753">
      <w:pPr>
        <w:pStyle w:val="XMLCode"/>
        <w:rPr>
          <w:highlight w:val="white"/>
        </w:rPr>
      </w:pPr>
      <w:r w:rsidRPr="00FD1474">
        <w:rPr>
          <w:highlight w:val="white"/>
        </w:rPr>
        <w:tab/>
      </w:r>
      <w:r w:rsidRPr="00FD1474">
        <w:rPr>
          <w:highlight w:val="white"/>
        </w:rPr>
        <w:tab/>
        <w:t>&lt;CreDtTm&gt;2015-11-22T11:15:00&lt;/CreDtTm&gt;</w:t>
      </w:r>
    </w:p>
    <w:p w14:paraId="18F0DAE4" w14:textId="77777777" w:rsidR="00FD0753" w:rsidRPr="00FD1474" w:rsidRDefault="00FD0753" w:rsidP="00FD0753">
      <w:pPr>
        <w:pStyle w:val="XMLCode"/>
        <w:rPr>
          <w:highlight w:val="white"/>
        </w:rPr>
      </w:pPr>
      <w:r w:rsidRPr="00FD1474">
        <w:rPr>
          <w:highlight w:val="white"/>
        </w:rPr>
        <w:tab/>
      </w:r>
      <w:r w:rsidRPr="00FD1474">
        <w:rPr>
          <w:highlight w:val="white"/>
        </w:rPr>
        <w:tab/>
        <w:t>&lt;NbOfTxs&gt;1&lt;/NbOfTxs&gt;</w:t>
      </w:r>
    </w:p>
    <w:p w14:paraId="6B0A0B35"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7B5CDACC" w14:textId="77777777" w:rsidR="00FD0753" w:rsidRPr="00FD1474" w:rsidRDefault="00FD0753" w:rsidP="00FD0753">
      <w:pPr>
        <w:pStyle w:val="XMLCode"/>
        <w:rPr>
          <w:highlight w:val="white"/>
        </w:rPr>
      </w:pPr>
      <w:r w:rsidRPr="00FD1474">
        <w:rPr>
          <w:highlight w:val="white"/>
        </w:rPr>
        <w:tab/>
      </w:r>
      <w:r w:rsidRPr="00FD1474">
        <w:rPr>
          <w:highlight w:val="white"/>
        </w:rPr>
        <w:tab/>
      </w:r>
      <w:r w:rsidRPr="00FD1474">
        <w:rPr>
          <w:highlight w:val="white"/>
        </w:rPr>
        <w:tab/>
        <w:t>&lt;SttlmMtd&gt;INGA&lt;/SttlmMtd&gt;</w:t>
      </w:r>
    </w:p>
    <w:p w14:paraId="3442CF8D"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02212F6A" w14:textId="77777777" w:rsidR="00FD0753" w:rsidRPr="00FD0753" w:rsidRDefault="00FD0753" w:rsidP="00FD0753">
      <w:pPr>
        <w:pStyle w:val="XMLCode"/>
        <w:rPr>
          <w:highlight w:val="white"/>
        </w:rPr>
      </w:pPr>
      <w:r w:rsidRPr="00FD1474">
        <w:rPr>
          <w:highlight w:val="white"/>
        </w:rPr>
        <w:tab/>
      </w:r>
      <w:r w:rsidRPr="00FD1474">
        <w:rPr>
          <w:highlight w:val="white"/>
        </w:rPr>
        <w:tab/>
      </w:r>
      <w:r w:rsidRPr="00FD0753">
        <w:rPr>
          <w:highlight w:val="white"/>
        </w:rPr>
        <w:t>&lt;InstgAgt&gt;</w:t>
      </w:r>
    </w:p>
    <w:p w14:paraId="4E24AB2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FC6F97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3F5D5C9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BB4F6C5"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686BEA6F"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0F0DA2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1928A3D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4721787E"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t>&lt;/FinInstnId&gt;</w:t>
      </w:r>
    </w:p>
    <w:p w14:paraId="6A18655E"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4F5C10F" w14:textId="77777777" w:rsidR="00FD0753" w:rsidRPr="00FD0753" w:rsidRDefault="00FD0753" w:rsidP="00FD0753">
      <w:pPr>
        <w:pStyle w:val="XMLCode"/>
        <w:rPr>
          <w:highlight w:val="white"/>
        </w:rPr>
      </w:pPr>
      <w:r w:rsidRPr="00FD0753">
        <w:rPr>
          <w:highlight w:val="white"/>
        </w:rPr>
        <w:tab/>
        <w:t>&lt;/GrpHdr&gt;</w:t>
      </w:r>
    </w:p>
    <w:p w14:paraId="22FC243C" w14:textId="77777777" w:rsidR="00FD0753" w:rsidRPr="00FD0753" w:rsidRDefault="00FD0753" w:rsidP="00FD0753">
      <w:pPr>
        <w:pStyle w:val="XMLCode"/>
        <w:rPr>
          <w:highlight w:val="white"/>
        </w:rPr>
      </w:pPr>
      <w:r w:rsidRPr="00FD0753">
        <w:rPr>
          <w:highlight w:val="white"/>
        </w:rPr>
        <w:tab/>
        <w:t>&lt;OrgnlGrpInf&gt;</w:t>
      </w:r>
    </w:p>
    <w:p w14:paraId="3E06C5B9" w14:textId="77777777" w:rsidR="00FD0753" w:rsidRPr="00FD0753" w:rsidRDefault="00FD0753" w:rsidP="00FD0753">
      <w:pPr>
        <w:pStyle w:val="XMLCode"/>
        <w:rPr>
          <w:highlight w:val="white"/>
        </w:rPr>
      </w:pPr>
      <w:r w:rsidRPr="00FD0753">
        <w:rPr>
          <w:highlight w:val="white"/>
        </w:rPr>
        <w:tab/>
      </w:r>
      <w:r w:rsidRPr="00FD0753">
        <w:rPr>
          <w:highlight w:val="white"/>
        </w:rPr>
        <w:tab/>
        <w:t>&lt;OrgnlMsgId&gt;AAAA/151109-CCT/EUR443&lt;/OrgnlMsgId&gt;</w:t>
      </w:r>
    </w:p>
    <w:p w14:paraId="24DC1F54" w14:textId="1677BEA6" w:rsidR="00FD0753" w:rsidRPr="00FD0753" w:rsidRDefault="000D47F6" w:rsidP="00FD0753">
      <w:pPr>
        <w:pStyle w:val="XMLCode"/>
        <w:rPr>
          <w:highlight w:val="white"/>
        </w:rPr>
      </w:pPr>
      <w:r>
        <w:rPr>
          <w:highlight w:val="white"/>
        </w:rPr>
        <w:tab/>
      </w:r>
      <w:r>
        <w:rPr>
          <w:highlight w:val="white"/>
        </w:rPr>
        <w:tab/>
        <w:t>&lt;OrgnlMsgNmId&gt;</w:t>
      </w:r>
      <w:r w:rsidR="00DD657A">
        <w:rPr>
          <w:highlight w:val="white"/>
        </w:rPr>
        <w:t>pacs.008.001.1</w:t>
      </w:r>
      <w:r w:rsidR="00C478DB">
        <w:rPr>
          <w:highlight w:val="white"/>
        </w:rPr>
        <w:t>2</w:t>
      </w:r>
      <w:r w:rsidR="00FD0753" w:rsidRPr="00FD0753">
        <w:rPr>
          <w:highlight w:val="white"/>
        </w:rPr>
        <w:t>&lt;/OrgnlMsgNmId&gt;</w:t>
      </w:r>
    </w:p>
    <w:p w14:paraId="2BAA9A2E" w14:textId="77777777" w:rsidR="00FD0753" w:rsidRPr="00FD0753" w:rsidRDefault="00FD0753" w:rsidP="00FD0753">
      <w:pPr>
        <w:pStyle w:val="XMLCode"/>
        <w:rPr>
          <w:highlight w:val="white"/>
        </w:rPr>
      </w:pPr>
      <w:r w:rsidRPr="00FD0753">
        <w:rPr>
          <w:highlight w:val="white"/>
        </w:rPr>
        <w:tab/>
      </w:r>
      <w:r w:rsidRPr="00FD0753">
        <w:rPr>
          <w:highlight w:val="white"/>
        </w:rPr>
        <w:tab/>
        <w:t>&lt;OrgnlCreDtTm&gt;2015-11-09T10:03:13&lt;/OrgnlCreDtTm&gt;</w:t>
      </w:r>
    </w:p>
    <w:p w14:paraId="4AE9A72F" w14:textId="77777777" w:rsidR="00FD0753" w:rsidRPr="00FD0753" w:rsidRDefault="00FD0753" w:rsidP="00FD0753">
      <w:pPr>
        <w:pStyle w:val="XMLCode"/>
        <w:rPr>
          <w:highlight w:val="white"/>
        </w:rPr>
      </w:pPr>
      <w:r w:rsidRPr="00FD0753">
        <w:rPr>
          <w:highlight w:val="white"/>
        </w:rPr>
        <w:tab/>
        <w:t>&lt;/OrgnlGrpInf&gt;</w:t>
      </w:r>
    </w:p>
    <w:p w14:paraId="00BF9310" w14:textId="77777777" w:rsidR="00FD0753" w:rsidRPr="00FD0753" w:rsidRDefault="00FD0753" w:rsidP="00FD0753">
      <w:pPr>
        <w:pStyle w:val="XMLCode"/>
        <w:rPr>
          <w:highlight w:val="white"/>
        </w:rPr>
      </w:pPr>
      <w:r w:rsidRPr="00FD0753">
        <w:rPr>
          <w:highlight w:val="white"/>
        </w:rPr>
        <w:tab/>
        <w:t>&lt;TxInf&gt;</w:t>
      </w:r>
    </w:p>
    <w:p w14:paraId="5079903F" w14:textId="77777777" w:rsidR="00FD0753" w:rsidRPr="00FD0753" w:rsidRDefault="00FD0753" w:rsidP="00FD0753">
      <w:pPr>
        <w:pStyle w:val="XMLCode"/>
        <w:rPr>
          <w:highlight w:val="white"/>
        </w:rPr>
      </w:pPr>
      <w:r w:rsidRPr="00FD0753">
        <w:rPr>
          <w:highlight w:val="white"/>
        </w:rPr>
        <w:tab/>
      </w:r>
      <w:r w:rsidRPr="00FD0753">
        <w:rPr>
          <w:highlight w:val="white"/>
        </w:rPr>
        <w:tab/>
        <w:t>&lt;RtrId&gt;BBBB/151122-PR05/1&lt;/RtrId&gt;</w:t>
      </w:r>
    </w:p>
    <w:p w14:paraId="629FAD02" w14:textId="77777777" w:rsidR="00FD0753" w:rsidRPr="00FD0753" w:rsidRDefault="00FD0753" w:rsidP="00FD0753">
      <w:pPr>
        <w:pStyle w:val="XMLCode"/>
        <w:rPr>
          <w:highlight w:val="white"/>
          <w:lang w:val="fr-BE"/>
        </w:rPr>
      </w:pPr>
      <w:r w:rsidRPr="00FD0753">
        <w:rPr>
          <w:highlight w:val="white"/>
        </w:rPr>
        <w:tab/>
      </w:r>
      <w:r w:rsidRPr="00FD0753">
        <w:rPr>
          <w:highlight w:val="white"/>
        </w:rPr>
        <w:tab/>
      </w:r>
      <w:r w:rsidRPr="00FD0753">
        <w:rPr>
          <w:highlight w:val="white"/>
          <w:lang w:val="fr-BE"/>
        </w:rPr>
        <w:t>&lt;OrgnlInstrId&gt;AAAA/151109-CCT/EUR443/1&lt;/OrgnlInstrId&gt;</w:t>
      </w:r>
    </w:p>
    <w:p w14:paraId="22BD0F27"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OrgnlEndToEndId&gt;CROPS/SX-25T/2015-10-13&lt;/OrgnlEndToEndId&gt;</w:t>
      </w:r>
    </w:p>
    <w:p w14:paraId="49FB1473"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04C4BF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5000&lt;/OrgnlIntrBkSttlmAmt&gt;</w:t>
      </w:r>
    </w:p>
    <w:p w14:paraId="4A0BAB9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650&lt;/RtrdIntrBkSttlmAmt&gt;</w:t>
      </w:r>
    </w:p>
    <w:p w14:paraId="3CC347D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2AA766C9"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731EED88"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048B634F"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726D8C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6FB6595C"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418F119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28A28860"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7E569F64"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5C2DBB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1789D6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6B3B0CA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36117C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mt Ccy="EUR"&gt;100&lt;/Amt&gt;</w:t>
      </w:r>
    </w:p>
    <w:p w14:paraId="4EDA985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33133A6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3B3E0A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26BF183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C11389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0BB4082B" w14:textId="77777777" w:rsidR="00FD0753" w:rsidRPr="00FD0753" w:rsidRDefault="00FD0753" w:rsidP="00FD0753">
      <w:pPr>
        <w:pStyle w:val="XMLCode"/>
        <w:rPr>
          <w:highlight w:val="white"/>
        </w:rPr>
      </w:pPr>
      <w:r w:rsidRPr="00FD0753">
        <w:rPr>
          <w:highlight w:val="white"/>
        </w:rPr>
        <w:tab/>
      </w:r>
      <w:r w:rsidRPr="00FD0753">
        <w:rPr>
          <w:highlight w:val="white"/>
        </w:rPr>
        <w:tab/>
        <w:t>&lt;/ChrgsInf&gt;</w:t>
      </w:r>
    </w:p>
    <w:p w14:paraId="14AA05E8" w14:textId="77777777" w:rsidR="00FD0753" w:rsidRPr="00FD0753" w:rsidRDefault="00FD0753" w:rsidP="00FD0753">
      <w:pPr>
        <w:pStyle w:val="XMLCode"/>
        <w:rPr>
          <w:highlight w:val="white"/>
        </w:rPr>
      </w:pPr>
      <w:r w:rsidRPr="00FD0753">
        <w:rPr>
          <w:highlight w:val="white"/>
        </w:rPr>
        <w:tab/>
      </w:r>
      <w:r w:rsidRPr="00FD0753">
        <w:rPr>
          <w:highlight w:val="white"/>
        </w:rPr>
        <w:tab/>
        <w:t>&lt;RtrRsnInf&gt;</w:t>
      </w:r>
    </w:p>
    <w:p w14:paraId="59B1562B"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Orgtr&gt;</w:t>
      </w:r>
    </w:p>
    <w:p w14:paraId="034395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52B7F19F"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75BD4BA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7A0D7121"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t>&lt;Cd&gt;NARR&lt;/Cd&gt;</w:t>
      </w:r>
    </w:p>
    <w:p w14:paraId="70BA093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Rsn&gt;</w:t>
      </w:r>
    </w:p>
    <w:p w14:paraId="2C00FB38" w14:textId="77777777" w:rsidR="00FD0753" w:rsidRPr="00932B9A" w:rsidRDefault="00FD0753" w:rsidP="00FD0753">
      <w:pPr>
        <w:pStyle w:val="XMLCode"/>
        <w:rPr>
          <w:highlight w:val="white"/>
        </w:rPr>
      </w:pPr>
      <w:r>
        <w:rPr>
          <w:highlight w:val="white"/>
        </w:rPr>
        <w:tab/>
      </w:r>
      <w:r>
        <w:rPr>
          <w:highlight w:val="white"/>
        </w:rPr>
        <w:tab/>
      </w:r>
      <w:r>
        <w:rPr>
          <w:highlight w:val="white"/>
        </w:rPr>
        <w:tab/>
      </w:r>
      <w:r w:rsidRPr="00932B9A">
        <w:rPr>
          <w:highlight w:val="white"/>
        </w:rPr>
        <w:t>&lt;AddtlInf&gt;RETURN AFTER ACCEPTED PAYMENT CANCELLATION REQUEST&lt;/AddtlInf&gt;</w:t>
      </w:r>
    </w:p>
    <w:p w14:paraId="3CB264A4" w14:textId="77777777" w:rsidR="00FD0753" w:rsidRPr="00932B9A" w:rsidRDefault="00FD0753" w:rsidP="00FD0753">
      <w:pPr>
        <w:pStyle w:val="XMLCode"/>
        <w:rPr>
          <w:highlight w:val="white"/>
        </w:rPr>
      </w:pPr>
      <w:r w:rsidRPr="00932B9A">
        <w:rPr>
          <w:highlight w:val="white"/>
        </w:rPr>
        <w:tab/>
      </w:r>
      <w:r>
        <w:rPr>
          <w:highlight w:val="white"/>
        </w:rPr>
        <w:tab/>
      </w:r>
      <w:r w:rsidRPr="00932B9A">
        <w:rPr>
          <w:highlight w:val="white"/>
        </w:rPr>
        <w:t>&lt;/RtrRsnInf&gt;</w:t>
      </w:r>
    </w:p>
    <w:p w14:paraId="22CBC47E" w14:textId="77777777" w:rsidR="00FD0753" w:rsidRPr="00932B9A" w:rsidRDefault="00FD0753" w:rsidP="00FD0753">
      <w:pPr>
        <w:pStyle w:val="XMLCode"/>
        <w:rPr>
          <w:highlight w:val="white"/>
        </w:rPr>
      </w:pPr>
      <w:r>
        <w:rPr>
          <w:highlight w:val="white"/>
        </w:rPr>
        <w:tab/>
      </w:r>
      <w:r w:rsidRPr="00932B9A">
        <w:rPr>
          <w:highlight w:val="white"/>
        </w:rPr>
        <w:t>&lt;/TxInf&gt;</w:t>
      </w:r>
    </w:p>
    <w:p w14:paraId="7E3DD23D" w14:textId="77777777" w:rsidR="00FD0753" w:rsidRPr="00932B9A" w:rsidRDefault="00FD0753" w:rsidP="00FD0753">
      <w:pPr>
        <w:pStyle w:val="XMLCode"/>
      </w:pPr>
      <w:r w:rsidRPr="00932B9A">
        <w:rPr>
          <w:highlight w:val="white"/>
        </w:rPr>
        <w:t>&lt;/PmtRtr&gt;</w:t>
      </w:r>
    </w:p>
    <w:p w14:paraId="24B75E68" w14:textId="7530D5DA" w:rsidR="00FD0753" w:rsidRDefault="00FD0753" w:rsidP="00FD0753">
      <w:pPr>
        <w:pStyle w:val="Heading2"/>
      </w:pPr>
      <w:bookmarkStart w:id="71" w:name="_Toc411520465"/>
      <w:bookmarkStart w:id="72" w:name="_Toc475018816"/>
      <w:bookmarkStart w:id="73" w:name="_Toc183775040"/>
      <w:r>
        <w:t xml:space="preserve">PaymentReturn </w:t>
      </w:r>
      <w:r w:rsidR="00DD657A">
        <w:t>pacs.004.001.1</w:t>
      </w:r>
      <w:r w:rsidR="000506D8">
        <w:t>4</w:t>
      </w:r>
      <w:r w:rsidR="00C3153A" w:rsidRPr="00DD7E44">
        <w:t xml:space="preserve"> </w:t>
      </w:r>
      <w:r>
        <w:t>-</w:t>
      </w:r>
      <w:r w:rsidRPr="00932B9A">
        <w:t xml:space="preserve"> 2</w:t>
      </w:r>
      <w:bookmarkEnd w:id="71"/>
      <w:bookmarkEnd w:id="72"/>
      <w:bookmarkEnd w:id="73"/>
    </w:p>
    <w:p w14:paraId="29AD7301" w14:textId="77777777" w:rsidR="00FD0753" w:rsidRDefault="00FD0753" w:rsidP="00FD0753">
      <w:r>
        <w:t xml:space="preserve">This example covers two PaymentReturn messages. The first PaymentReturn message is sent by </w:t>
      </w:r>
      <w:r w:rsidRPr="00310729">
        <w:t>BBBBUS39</w:t>
      </w:r>
      <w:r>
        <w:t xml:space="preserve"> to </w:t>
      </w:r>
      <w:r w:rsidRPr="00310729">
        <w:t>ABABUS23</w:t>
      </w:r>
      <w:r>
        <w:t xml:space="preserve">. The second PaymentReturn message is sent by </w:t>
      </w:r>
      <w:r w:rsidRPr="00310729">
        <w:t>ABABUS23 to AAAAUS29</w:t>
      </w:r>
      <w:r>
        <w:t>.</w:t>
      </w:r>
    </w:p>
    <w:p w14:paraId="7E21C22E" w14:textId="77777777" w:rsidR="00FD0753" w:rsidRPr="00D47E3B" w:rsidRDefault="00FD0753" w:rsidP="00FD0753">
      <w:pPr>
        <w:pStyle w:val="Heading3"/>
      </w:pPr>
      <w:r>
        <w:t>First PaymentReturn</w:t>
      </w:r>
    </w:p>
    <w:p w14:paraId="7023503A" w14:textId="77777777" w:rsidR="00FD0753" w:rsidRPr="00932B9A" w:rsidRDefault="00FD0753" w:rsidP="00FD0753">
      <w:pPr>
        <w:pStyle w:val="BlockLabel"/>
      </w:pPr>
      <w:r>
        <w:t>Description</w:t>
      </w:r>
    </w:p>
    <w:p w14:paraId="15C9A21B" w14:textId="77777777" w:rsidR="00FD0753" w:rsidRPr="00310729" w:rsidRDefault="00FD0753" w:rsidP="00FD0753">
      <w:r w:rsidRPr="00310729">
        <w:t>On 2</w:t>
      </w:r>
      <w:r>
        <w:t>8 June 2015, upon receipt of a direct d</w:t>
      </w:r>
      <w:r w:rsidRPr="00310729">
        <w:t xml:space="preserve">ebit instruction received from ABABUS23 for the collection of USD 1025, and after having checked the instruction, BBBBUS39 realises that the account specified for </w:t>
      </w:r>
      <w:r>
        <w:t>debtor</w:t>
      </w:r>
      <w:r w:rsidRPr="00310729">
        <w:t xml:space="preserve"> Jones does not</w:t>
      </w:r>
      <w:r>
        <w:t xml:space="preserve"> allow direct d</w:t>
      </w:r>
      <w:r w:rsidRPr="00310729">
        <w:t>ebits. BBBBUS39 therefore decides to send a PaymentReturn message to ABABUS23, specifying the reason, and taking charges for USD 50.</w:t>
      </w:r>
    </w:p>
    <w:p w14:paraId="735CA1F9" w14:textId="77777777" w:rsidR="00FD0753" w:rsidRPr="00932B9A" w:rsidRDefault="00FD0753" w:rsidP="00FD0753">
      <w:pPr>
        <w:pStyle w:val="BlockLabel"/>
      </w:pPr>
      <w:r>
        <w:t>Business Data</w:t>
      </w:r>
    </w:p>
    <w:p w14:paraId="43BEC831" w14:textId="77777777" w:rsidR="00FD0753" w:rsidRDefault="00FD0753" w:rsidP="00FD0753">
      <w:pPr>
        <w:pStyle w:val="Normalbeforetable"/>
      </w:pPr>
      <w:r w:rsidRPr="00310729">
        <w:t>PaymentReturn from BBBBUS39 to ABABUS23:</w:t>
      </w:r>
    </w:p>
    <w:tbl>
      <w:tblPr>
        <w:tblStyle w:val="TableShaded1stRow"/>
        <w:tblW w:w="0" w:type="auto"/>
        <w:tblLook w:val="04A0" w:firstRow="1" w:lastRow="0" w:firstColumn="1" w:lastColumn="0" w:noHBand="0" w:noVBand="1"/>
      </w:tblPr>
      <w:tblGrid>
        <w:gridCol w:w="3489"/>
        <w:gridCol w:w="2442"/>
        <w:gridCol w:w="2208"/>
      </w:tblGrid>
      <w:tr w:rsidR="00FD0753" w14:paraId="319BCABC"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0912C783" w14:textId="77777777" w:rsidR="00FD0753" w:rsidRPr="00FD0753" w:rsidRDefault="00FD0753" w:rsidP="00FD0753">
            <w:pPr>
              <w:pStyle w:val="TableHeading"/>
            </w:pPr>
            <w:r>
              <w:t>Element</w:t>
            </w:r>
          </w:p>
        </w:tc>
        <w:tc>
          <w:tcPr>
            <w:tcW w:w="2520" w:type="dxa"/>
          </w:tcPr>
          <w:p w14:paraId="307C998C" w14:textId="77777777" w:rsidR="00FD0753" w:rsidRPr="00FD0753" w:rsidRDefault="00FD0753" w:rsidP="00FD0753">
            <w:pPr>
              <w:pStyle w:val="TableHeading"/>
            </w:pPr>
            <w:r>
              <w:t>&lt;XMLTag&gt;</w:t>
            </w:r>
          </w:p>
        </w:tc>
        <w:tc>
          <w:tcPr>
            <w:tcW w:w="2327" w:type="dxa"/>
          </w:tcPr>
          <w:p w14:paraId="371B691A" w14:textId="77777777" w:rsidR="00FD0753" w:rsidRPr="00FD0753" w:rsidRDefault="00FD0753" w:rsidP="00FD0753">
            <w:pPr>
              <w:pStyle w:val="TableHeading"/>
            </w:pPr>
            <w:r>
              <w:t>Content</w:t>
            </w:r>
          </w:p>
        </w:tc>
      </w:tr>
      <w:tr w:rsidR="00FD0753" w14:paraId="0AD42C79" w14:textId="77777777" w:rsidTr="000765FB">
        <w:tc>
          <w:tcPr>
            <w:tcW w:w="3518" w:type="dxa"/>
          </w:tcPr>
          <w:p w14:paraId="40BD624B" w14:textId="77777777" w:rsidR="00FD0753" w:rsidRPr="00FD0753" w:rsidRDefault="00FD0753" w:rsidP="00FD0753">
            <w:pPr>
              <w:pStyle w:val="TableText"/>
            </w:pPr>
            <w:r w:rsidRPr="005C486E">
              <w:t>Group Header</w:t>
            </w:r>
          </w:p>
        </w:tc>
        <w:tc>
          <w:tcPr>
            <w:tcW w:w="2520" w:type="dxa"/>
          </w:tcPr>
          <w:p w14:paraId="3C70A27A" w14:textId="77777777" w:rsidR="00FD0753" w:rsidRPr="00FD0753" w:rsidRDefault="00FD0753" w:rsidP="00FD0753">
            <w:pPr>
              <w:pStyle w:val="TableText"/>
            </w:pPr>
            <w:r w:rsidRPr="005C486E">
              <w:t>&lt;GrpHdr&gt;</w:t>
            </w:r>
          </w:p>
        </w:tc>
        <w:tc>
          <w:tcPr>
            <w:tcW w:w="2327" w:type="dxa"/>
          </w:tcPr>
          <w:p w14:paraId="4815E3E2" w14:textId="77777777" w:rsidR="00FD0753" w:rsidRPr="005C486E" w:rsidRDefault="00FD0753" w:rsidP="00FD0753">
            <w:pPr>
              <w:pStyle w:val="TableText"/>
            </w:pPr>
          </w:p>
        </w:tc>
      </w:tr>
      <w:tr w:rsidR="00FD0753" w14:paraId="6A55D546" w14:textId="77777777" w:rsidTr="000765FB">
        <w:tc>
          <w:tcPr>
            <w:tcW w:w="3518" w:type="dxa"/>
          </w:tcPr>
          <w:p w14:paraId="08BAC97E" w14:textId="77777777" w:rsidR="00FD0753" w:rsidRPr="00FD0753" w:rsidRDefault="00FD0753" w:rsidP="00FD0753">
            <w:pPr>
              <w:pStyle w:val="TableText"/>
            </w:pPr>
            <w:r w:rsidRPr="00310729">
              <w:t>MessageIdentification</w:t>
            </w:r>
          </w:p>
        </w:tc>
        <w:tc>
          <w:tcPr>
            <w:tcW w:w="2520" w:type="dxa"/>
          </w:tcPr>
          <w:p w14:paraId="00D0AEB5" w14:textId="77777777" w:rsidR="00FD0753" w:rsidRPr="00FD0753" w:rsidRDefault="00FD0753" w:rsidP="00FD0753">
            <w:pPr>
              <w:pStyle w:val="TableText"/>
            </w:pPr>
            <w:r w:rsidRPr="00310729">
              <w:t>&lt;MsgId&gt;</w:t>
            </w:r>
          </w:p>
        </w:tc>
        <w:tc>
          <w:tcPr>
            <w:tcW w:w="2327" w:type="dxa"/>
          </w:tcPr>
          <w:p w14:paraId="60CB179D" w14:textId="77777777" w:rsidR="00FD0753" w:rsidRPr="00FD0753" w:rsidRDefault="00FD0753" w:rsidP="00FD0753">
            <w:pPr>
              <w:pStyle w:val="TableText"/>
            </w:pPr>
            <w:r w:rsidRPr="00310729">
              <w:t>BBBBUS39-RETURN-0213</w:t>
            </w:r>
          </w:p>
        </w:tc>
      </w:tr>
      <w:tr w:rsidR="00FD0753" w14:paraId="1A85D18F" w14:textId="77777777" w:rsidTr="000765FB">
        <w:tc>
          <w:tcPr>
            <w:tcW w:w="3518" w:type="dxa"/>
          </w:tcPr>
          <w:p w14:paraId="79E3D1AB" w14:textId="77777777" w:rsidR="00FD0753" w:rsidRPr="00FD0753" w:rsidRDefault="00FD0753" w:rsidP="00FD0753">
            <w:pPr>
              <w:pStyle w:val="TableText"/>
            </w:pPr>
            <w:r w:rsidRPr="00310729">
              <w:t>CreationDateTime</w:t>
            </w:r>
          </w:p>
        </w:tc>
        <w:tc>
          <w:tcPr>
            <w:tcW w:w="2520" w:type="dxa"/>
          </w:tcPr>
          <w:p w14:paraId="33EF74E6" w14:textId="77777777" w:rsidR="00FD0753" w:rsidRPr="00FD0753" w:rsidRDefault="00FD0753" w:rsidP="00FD0753">
            <w:pPr>
              <w:pStyle w:val="TableText"/>
            </w:pPr>
            <w:r w:rsidRPr="00310729">
              <w:t>&lt;CreDtTm</w:t>
            </w:r>
            <w:r w:rsidRPr="00FD0753">
              <w:t>&gt;</w:t>
            </w:r>
          </w:p>
        </w:tc>
        <w:tc>
          <w:tcPr>
            <w:tcW w:w="2327" w:type="dxa"/>
          </w:tcPr>
          <w:p w14:paraId="04646510" w14:textId="77777777" w:rsidR="00FD0753" w:rsidRPr="00FD0753" w:rsidRDefault="00FD0753" w:rsidP="00FD0753">
            <w:pPr>
              <w:pStyle w:val="TableText"/>
            </w:pPr>
            <w:r>
              <w:t>2015</w:t>
            </w:r>
            <w:r w:rsidRPr="00FD0753">
              <w:t>-06-29T11:15:00</w:t>
            </w:r>
          </w:p>
        </w:tc>
      </w:tr>
      <w:tr w:rsidR="00FD0753" w14:paraId="7D23D5E7" w14:textId="77777777" w:rsidTr="000765FB">
        <w:tc>
          <w:tcPr>
            <w:tcW w:w="3518" w:type="dxa"/>
          </w:tcPr>
          <w:p w14:paraId="1AC51E03" w14:textId="77777777" w:rsidR="00FD0753" w:rsidRPr="00FD0753" w:rsidRDefault="00FD0753" w:rsidP="00FD0753">
            <w:pPr>
              <w:pStyle w:val="TableText"/>
            </w:pPr>
            <w:r w:rsidRPr="00310729">
              <w:t>NumberOfTransactions</w:t>
            </w:r>
          </w:p>
        </w:tc>
        <w:tc>
          <w:tcPr>
            <w:tcW w:w="2520" w:type="dxa"/>
          </w:tcPr>
          <w:p w14:paraId="171D225F" w14:textId="77777777" w:rsidR="00FD0753" w:rsidRPr="00FD0753" w:rsidRDefault="00FD0753" w:rsidP="00FD0753">
            <w:pPr>
              <w:pStyle w:val="TableText"/>
            </w:pPr>
            <w:r w:rsidRPr="00310729">
              <w:t>&lt;NbOfTxs&gt;</w:t>
            </w:r>
          </w:p>
        </w:tc>
        <w:tc>
          <w:tcPr>
            <w:tcW w:w="2327" w:type="dxa"/>
          </w:tcPr>
          <w:p w14:paraId="53BC62B7" w14:textId="77777777" w:rsidR="00FD0753" w:rsidRPr="00FD0753" w:rsidRDefault="00FD0753" w:rsidP="00FD0753">
            <w:pPr>
              <w:pStyle w:val="TableText"/>
            </w:pPr>
            <w:r w:rsidRPr="00310729">
              <w:t>1</w:t>
            </w:r>
          </w:p>
        </w:tc>
      </w:tr>
      <w:tr w:rsidR="00FD0753" w14:paraId="7210E93E" w14:textId="77777777" w:rsidTr="000765FB">
        <w:tc>
          <w:tcPr>
            <w:tcW w:w="3518" w:type="dxa"/>
          </w:tcPr>
          <w:p w14:paraId="62D1ED6F" w14:textId="77777777" w:rsidR="00FD0753" w:rsidRPr="00FD0753" w:rsidRDefault="00FD0753" w:rsidP="00FD0753">
            <w:pPr>
              <w:pStyle w:val="TableText"/>
            </w:pPr>
            <w:r w:rsidRPr="00310729">
              <w:t>SettlementInformation</w:t>
            </w:r>
          </w:p>
        </w:tc>
        <w:tc>
          <w:tcPr>
            <w:tcW w:w="2520" w:type="dxa"/>
          </w:tcPr>
          <w:p w14:paraId="2A8EB888" w14:textId="77777777" w:rsidR="00FD0753" w:rsidRPr="00FD0753" w:rsidRDefault="00FD0753" w:rsidP="00FD0753">
            <w:pPr>
              <w:pStyle w:val="TableText"/>
            </w:pPr>
            <w:r w:rsidRPr="00310729">
              <w:t>&lt;SttlmInf&gt;</w:t>
            </w:r>
          </w:p>
        </w:tc>
        <w:tc>
          <w:tcPr>
            <w:tcW w:w="2327" w:type="dxa"/>
          </w:tcPr>
          <w:p w14:paraId="404A00E3" w14:textId="77777777" w:rsidR="00FD0753" w:rsidRPr="00310729" w:rsidRDefault="00FD0753" w:rsidP="00FD0753">
            <w:pPr>
              <w:pStyle w:val="TableText"/>
            </w:pPr>
          </w:p>
        </w:tc>
      </w:tr>
      <w:tr w:rsidR="00FD0753" w14:paraId="12060241" w14:textId="77777777" w:rsidTr="000765FB">
        <w:tc>
          <w:tcPr>
            <w:tcW w:w="3518" w:type="dxa"/>
          </w:tcPr>
          <w:p w14:paraId="0DD0D521" w14:textId="77777777" w:rsidR="00FD0753" w:rsidRPr="00FD0753" w:rsidRDefault="00FD0753" w:rsidP="00FD0753">
            <w:pPr>
              <w:pStyle w:val="TableText"/>
            </w:pPr>
            <w:r w:rsidRPr="00310729">
              <w:t>Settlement Method</w:t>
            </w:r>
          </w:p>
        </w:tc>
        <w:tc>
          <w:tcPr>
            <w:tcW w:w="2520" w:type="dxa"/>
          </w:tcPr>
          <w:p w14:paraId="1F8D1228" w14:textId="77777777" w:rsidR="00FD0753" w:rsidRPr="00FD0753" w:rsidRDefault="00FD0753" w:rsidP="00FD0753">
            <w:pPr>
              <w:pStyle w:val="TableText"/>
            </w:pPr>
            <w:r w:rsidRPr="00310729">
              <w:t>&lt;SttlmMtd&gt;</w:t>
            </w:r>
          </w:p>
        </w:tc>
        <w:tc>
          <w:tcPr>
            <w:tcW w:w="2327" w:type="dxa"/>
          </w:tcPr>
          <w:p w14:paraId="01FE40BB" w14:textId="77777777" w:rsidR="00FD0753" w:rsidRPr="00FD0753" w:rsidRDefault="00FD0753" w:rsidP="00FD0753">
            <w:pPr>
              <w:pStyle w:val="TableText"/>
            </w:pPr>
            <w:r w:rsidRPr="00310729">
              <w:t>INGA</w:t>
            </w:r>
          </w:p>
        </w:tc>
      </w:tr>
      <w:tr w:rsidR="00FD0753" w14:paraId="44C26E65" w14:textId="77777777" w:rsidTr="000765FB">
        <w:tc>
          <w:tcPr>
            <w:tcW w:w="3518" w:type="dxa"/>
          </w:tcPr>
          <w:p w14:paraId="0B913390" w14:textId="77777777" w:rsidR="00FD0753" w:rsidRPr="00FD0753" w:rsidRDefault="00FD0753" w:rsidP="00FD0753">
            <w:pPr>
              <w:pStyle w:val="TableText"/>
            </w:pPr>
            <w:r w:rsidRPr="00310729">
              <w:t>InstructingAgent</w:t>
            </w:r>
          </w:p>
        </w:tc>
        <w:tc>
          <w:tcPr>
            <w:tcW w:w="2520" w:type="dxa"/>
          </w:tcPr>
          <w:p w14:paraId="5C73CB6A" w14:textId="77777777" w:rsidR="00FD0753" w:rsidRPr="00FD0753" w:rsidRDefault="00FD0753" w:rsidP="00FD0753">
            <w:pPr>
              <w:pStyle w:val="TableText"/>
            </w:pPr>
            <w:r w:rsidRPr="00310729">
              <w:t>&lt;InstgAgt&gt;</w:t>
            </w:r>
          </w:p>
        </w:tc>
        <w:tc>
          <w:tcPr>
            <w:tcW w:w="2327" w:type="dxa"/>
          </w:tcPr>
          <w:p w14:paraId="614F92DF" w14:textId="77777777" w:rsidR="00FD0753" w:rsidRPr="00310729" w:rsidRDefault="00FD0753" w:rsidP="00FD0753">
            <w:pPr>
              <w:pStyle w:val="TableText"/>
            </w:pPr>
          </w:p>
        </w:tc>
      </w:tr>
      <w:tr w:rsidR="00FD0753" w14:paraId="0F729306" w14:textId="77777777" w:rsidTr="000765FB">
        <w:tc>
          <w:tcPr>
            <w:tcW w:w="3518" w:type="dxa"/>
          </w:tcPr>
          <w:p w14:paraId="7211FC6B" w14:textId="77777777" w:rsidR="00FD0753" w:rsidRPr="00FD0753" w:rsidRDefault="00FD0753" w:rsidP="00FD0753">
            <w:pPr>
              <w:pStyle w:val="TableText"/>
            </w:pPr>
            <w:r w:rsidRPr="00310729">
              <w:t>FinancialInstitutionIdentification</w:t>
            </w:r>
          </w:p>
        </w:tc>
        <w:tc>
          <w:tcPr>
            <w:tcW w:w="2520" w:type="dxa"/>
          </w:tcPr>
          <w:p w14:paraId="370D8C02" w14:textId="77777777" w:rsidR="00FD0753" w:rsidRPr="00FD0753" w:rsidRDefault="00FD0753" w:rsidP="00FD0753">
            <w:pPr>
              <w:pStyle w:val="TableText"/>
            </w:pPr>
            <w:r w:rsidRPr="00310729">
              <w:t>&lt;FinInstnId&gt;</w:t>
            </w:r>
          </w:p>
        </w:tc>
        <w:tc>
          <w:tcPr>
            <w:tcW w:w="2327" w:type="dxa"/>
          </w:tcPr>
          <w:p w14:paraId="1DC0FB3A" w14:textId="77777777" w:rsidR="00FD0753" w:rsidRPr="00310729" w:rsidRDefault="00FD0753" w:rsidP="00FD0753">
            <w:pPr>
              <w:pStyle w:val="TableText"/>
            </w:pPr>
          </w:p>
        </w:tc>
      </w:tr>
      <w:tr w:rsidR="00FD0753" w14:paraId="7F563468" w14:textId="77777777" w:rsidTr="000765FB">
        <w:tc>
          <w:tcPr>
            <w:tcW w:w="3518" w:type="dxa"/>
          </w:tcPr>
          <w:p w14:paraId="397F1470" w14:textId="77777777" w:rsidR="00FD0753" w:rsidRPr="00FD0753" w:rsidRDefault="00FD0753" w:rsidP="00FD0753">
            <w:pPr>
              <w:pStyle w:val="TableText"/>
            </w:pPr>
            <w:r w:rsidRPr="00310729">
              <w:t>BICFI</w:t>
            </w:r>
          </w:p>
        </w:tc>
        <w:tc>
          <w:tcPr>
            <w:tcW w:w="2520" w:type="dxa"/>
          </w:tcPr>
          <w:p w14:paraId="5B3FDC8F" w14:textId="77777777" w:rsidR="00FD0753" w:rsidRPr="00FD0753" w:rsidRDefault="00FD0753" w:rsidP="00FD0753">
            <w:pPr>
              <w:pStyle w:val="TableText"/>
            </w:pPr>
            <w:r w:rsidRPr="00310729">
              <w:t>&lt;BICFI&gt;</w:t>
            </w:r>
          </w:p>
        </w:tc>
        <w:tc>
          <w:tcPr>
            <w:tcW w:w="2327" w:type="dxa"/>
          </w:tcPr>
          <w:p w14:paraId="3BFD4BEA" w14:textId="77777777" w:rsidR="00FD0753" w:rsidRPr="00FD0753" w:rsidRDefault="00FD0753" w:rsidP="00FD0753">
            <w:pPr>
              <w:pStyle w:val="TableText"/>
            </w:pPr>
            <w:r w:rsidRPr="00310729">
              <w:t>BBBBUS39</w:t>
            </w:r>
          </w:p>
        </w:tc>
      </w:tr>
      <w:tr w:rsidR="00FD0753" w14:paraId="54FFD0C7" w14:textId="77777777" w:rsidTr="000765FB">
        <w:tc>
          <w:tcPr>
            <w:tcW w:w="3518" w:type="dxa"/>
          </w:tcPr>
          <w:p w14:paraId="29258945" w14:textId="77777777" w:rsidR="00FD0753" w:rsidRPr="00FD0753" w:rsidRDefault="00FD0753" w:rsidP="00FD0753">
            <w:pPr>
              <w:pStyle w:val="TableText"/>
            </w:pPr>
            <w:r w:rsidRPr="00310729">
              <w:t>InstructedAgent</w:t>
            </w:r>
          </w:p>
        </w:tc>
        <w:tc>
          <w:tcPr>
            <w:tcW w:w="2520" w:type="dxa"/>
          </w:tcPr>
          <w:p w14:paraId="200FEFEA" w14:textId="77777777" w:rsidR="00FD0753" w:rsidRPr="00FD0753" w:rsidRDefault="00FD0753" w:rsidP="00FD0753">
            <w:pPr>
              <w:pStyle w:val="TableText"/>
            </w:pPr>
            <w:r w:rsidRPr="00310729">
              <w:t>&lt;InstdAgt</w:t>
            </w:r>
            <w:r w:rsidRPr="00FD0753">
              <w:t>&gt;</w:t>
            </w:r>
          </w:p>
        </w:tc>
        <w:tc>
          <w:tcPr>
            <w:tcW w:w="2327" w:type="dxa"/>
          </w:tcPr>
          <w:p w14:paraId="1E73A14D" w14:textId="77777777" w:rsidR="00FD0753" w:rsidRPr="00310729" w:rsidRDefault="00FD0753" w:rsidP="00FD0753">
            <w:pPr>
              <w:pStyle w:val="TableText"/>
            </w:pPr>
          </w:p>
        </w:tc>
      </w:tr>
      <w:tr w:rsidR="00FD0753" w14:paraId="703D5F6A" w14:textId="77777777" w:rsidTr="000765FB">
        <w:tc>
          <w:tcPr>
            <w:tcW w:w="3518" w:type="dxa"/>
          </w:tcPr>
          <w:p w14:paraId="74F938E8" w14:textId="77777777" w:rsidR="00FD0753" w:rsidRPr="00FD0753" w:rsidRDefault="00FD0753" w:rsidP="00FD0753">
            <w:pPr>
              <w:pStyle w:val="TableText"/>
            </w:pPr>
            <w:r w:rsidRPr="00310729">
              <w:t>FinancialInstitutionIdentification</w:t>
            </w:r>
          </w:p>
        </w:tc>
        <w:tc>
          <w:tcPr>
            <w:tcW w:w="2520" w:type="dxa"/>
          </w:tcPr>
          <w:p w14:paraId="18091B96" w14:textId="77777777" w:rsidR="00FD0753" w:rsidRPr="00FD0753" w:rsidRDefault="00FD0753" w:rsidP="00FD0753">
            <w:pPr>
              <w:pStyle w:val="TableText"/>
            </w:pPr>
            <w:r w:rsidRPr="00310729">
              <w:t>&lt;FinInstnId&gt;</w:t>
            </w:r>
          </w:p>
        </w:tc>
        <w:tc>
          <w:tcPr>
            <w:tcW w:w="2327" w:type="dxa"/>
          </w:tcPr>
          <w:p w14:paraId="30741459" w14:textId="77777777" w:rsidR="00FD0753" w:rsidRPr="00310729" w:rsidRDefault="00FD0753" w:rsidP="00FD0753">
            <w:pPr>
              <w:pStyle w:val="TableText"/>
            </w:pPr>
          </w:p>
        </w:tc>
      </w:tr>
      <w:tr w:rsidR="00FD0753" w14:paraId="79FE1B2B" w14:textId="77777777" w:rsidTr="000765FB">
        <w:tc>
          <w:tcPr>
            <w:tcW w:w="3518" w:type="dxa"/>
          </w:tcPr>
          <w:p w14:paraId="7D82517A" w14:textId="77777777" w:rsidR="00FD0753" w:rsidRPr="00FD0753" w:rsidRDefault="00FD0753" w:rsidP="00FD0753">
            <w:pPr>
              <w:pStyle w:val="TableText"/>
            </w:pPr>
            <w:r w:rsidRPr="00310729">
              <w:t>BICFI</w:t>
            </w:r>
          </w:p>
        </w:tc>
        <w:tc>
          <w:tcPr>
            <w:tcW w:w="2520" w:type="dxa"/>
          </w:tcPr>
          <w:p w14:paraId="0B7CABC9" w14:textId="77777777" w:rsidR="00FD0753" w:rsidRPr="00FD0753" w:rsidRDefault="00FD0753" w:rsidP="00FD0753">
            <w:pPr>
              <w:pStyle w:val="TableText"/>
            </w:pPr>
            <w:r w:rsidRPr="00310729">
              <w:t>&lt;BICFI&gt;</w:t>
            </w:r>
          </w:p>
        </w:tc>
        <w:tc>
          <w:tcPr>
            <w:tcW w:w="2327" w:type="dxa"/>
          </w:tcPr>
          <w:p w14:paraId="48D6F83D" w14:textId="77777777" w:rsidR="00FD0753" w:rsidRPr="00FD0753" w:rsidRDefault="00FD0753" w:rsidP="00FD0753">
            <w:pPr>
              <w:pStyle w:val="TableText"/>
            </w:pPr>
            <w:r w:rsidRPr="00310729">
              <w:t>ABABUS23</w:t>
            </w:r>
          </w:p>
        </w:tc>
      </w:tr>
      <w:tr w:rsidR="00FD0753" w14:paraId="6B3EBB0C" w14:textId="77777777" w:rsidTr="000765FB">
        <w:tc>
          <w:tcPr>
            <w:tcW w:w="3518" w:type="dxa"/>
          </w:tcPr>
          <w:p w14:paraId="246526C0" w14:textId="77777777" w:rsidR="00FD0753" w:rsidRPr="00FD0753" w:rsidRDefault="00FD0753" w:rsidP="00FD0753">
            <w:pPr>
              <w:pStyle w:val="TableText"/>
            </w:pPr>
            <w:r w:rsidRPr="00310729">
              <w:t>OriginalGroupInformation</w:t>
            </w:r>
          </w:p>
        </w:tc>
        <w:tc>
          <w:tcPr>
            <w:tcW w:w="2520" w:type="dxa"/>
          </w:tcPr>
          <w:p w14:paraId="578C5D67" w14:textId="77777777" w:rsidR="00FD0753" w:rsidRPr="00FD0753" w:rsidRDefault="00FD0753" w:rsidP="00FD0753">
            <w:pPr>
              <w:pStyle w:val="TableText"/>
            </w:pPr>
            <w:r w:rsidRPr="00310729">
              <w:t>&lt;OrgnlGrpInf&gt;</w:t>
            </w:r>
          </w:p>
        </w:tc>
        <w:tc>
          <w:tcPr>
            <w:tcW w:w="2327" w:type="dxa"/>
          </w:tcPr>
          <w:p w14:paraId="3EE82776" w14:textId="77777777" w:rsidR="00FD0753" w:rsidRPr="00310729" w:rsidRDefault="00FD0753" w:rsidP="00FD0753">
            <w:pPr>
              <w:pStyle w:val="TableText"/>
            </w:pPr>
          </w:p>
        </w:tc>
      </w:tr>
      <w:tr w:rsidR="00FD0753" w14:paraId="3B854AA1" w14:textId="77777777" w:rsidTr="000765FB">
        <w:tc>
          <w:tcPr>
            <w:tcW w:w="3518" w:type="dxa"/>
          </w:tcPr>
          <w:p w14:paraId="609AABC0" w14:textId="77777777" w:rsidR="00FD0753" w:rsidRPr="00FD0753" w:rsidRDefault="00FD0753" w:rsidP="00FD0753">
            <w:pPr>
              <w:pStyle w:val="TableText"/>
            </w:pPr>
            <w:r w:rsidRPr="00310729">
              <w:t>OriginalMessageIdentification</w:t>
            </w:r>
          </w:p>
        </w:tc>
        <w:tc>
          <w:tcPr>
            <w:tcW w:w="2520" w:type="dxa"/>
          </w:tcPr>
          <w:p w14:paraId="28BBD046" w14:textId="77777777" w:rsidR="00FD0753" w:rsidRPr="00FD0753" w:rsidRDefault="00FD0753" w:rsidP="00FD0753">
            <w:pPr>
              <w:pStyle w:val="TableText"/>
            </w:pPr>
            <w:r w:rsidRPr="00310729">
              <w:t>&lt;OrgnlMsgId&gt;</w:t>
            </w:r>
          </w:p>
        </w:tc>
        <w:tc>
          <w:tcPr>
            <w:tcW w:w="2327" w:type="dxa"/>
          </w:tcPr>
          <w:p w14:paraId="4831DA02" w14:textId="77777777" w:rsidR="00FD0753" w:rsidRPr="00FD0753" w:rsidRDefault="00FD0753" w:rsidP="00FD0753">
            <w:pPr>
              <w:pStyle w:val="TableText"/>
            </w:pPr>
            <w:r w:rsidRPr="00310729">
              <w:t>ABABUS23-589cd</w:t>
            </w:r>
          </w:p>
        </w:tc>
      </w:tr>
      <w:tr w:rsidR="00FD0753" w14:paraId="00977973" w14:textId="77777777" w:rsidTr="000765FB">
        <w:tc>
          <w:tcPr>
            <w:tcW w:w="3518" w:type="dxa"/>
          </w:tcPr>
          <w:p w14:paraId="038CDC68" w14:textId="77777777" w:rsidR="00FD0753" w:rsidRPr="00FD0753" w:rsidRDefault="00FD0753" w:rsidP="00FD0753">
            <w:pPr>
              <w:pStyle w:val="TableText"/>
            </w:pPr>
            <w:r w:rsidRPr="00310729">
              <w:t>OriginalMessageName Identification</w:t>
            </w:r>
          </w:p>
        </w:tc>
        <w:tc>
          <w:tcPr>
            <w:tcW w:w="2520" w:type="dxa"/>
          </w:tcPr>
          <w:p w14:paraId="4DF0340F" w14:textId="77777777" w:rsidR="00FD0753" w:rsidRPr="00FD0753" w:rsidRDefault="00FD0753" w:rsidP="00FD0753">
            <w:pPr>
              <w:pStyle w:val="TableText"/>
            </w:pPr>
            <w:r w:rsidRPr="00310729">
              <w:t>&lt;OrgnlMsgNmId&gt;</w:t>
            </w:r>
          </w:p>
        </w:tc>
        <w:tc>
          <w:tcPr>
            <w:tcW w:w="2327" w:type="dxa"/>
          </w:tcPr>
          <w:p w14:paraId="1309F8B8" w14:textId="3B08D10E" w:rsidR="00FD0753" w:rsidRPr="00FD0753" w:rsidRDefault="00FD0753" w:rsidP="00FD0753">
            <w:pPr>
              <w:pStyle w:val="TableText"/>
            </w:pPr>
            <w:r>
              <w:t>pacs.003.001.</w:t>
            </w:r>
            <w:r w:rsidR="00702697">
              <w:t>11</w:t>
            </w:r>
          </w:p>
        </w:tc>
      </w:tr>
      <w:tr w:rsidR="00FD0753" w14:paraId="0743A583" w14:textId="77777777" w:rsidTr="000765FB">
        <w:tc>
          <w:tcPr>
            <w:tcW w:w="3518" w:type="dxa"/>
          </w:tcPr>
          <w:p w14:paraId="4E1AD2A5" w14:textId="77777777" w:rsidR="00FD0753" w:rsidRPr="00FD0753" w:rsidRDefault="00FD0753" w:rsidP="00FD0753">
            <w:pPr>
              <w:pStyle w:val="TableText"/>
            </w:pPr>
            <w:r w:rsidRPr="00310729">
              <w:t>OriginalCreationDateAndTime</w:t>
            </w:r>
          </w:p>
        </w:tc>
        <w:tc>
          <w:tcPr>
            <w:tcW w:w="2520" w:type="dxa"/>
          </w:tcPr>
          <w:p w14:paraId="760FE1AD" w14:textId="77777777" w:rsidR="00FD0753" w:rsidRPr="00FD0753" w:rsidRDefault="00FD0753" w:rsidP="00FD0753">
            <w:pPr>
              <w:pStyle w:val="TableText"/>
            </w:pPr>
            <w:r w:rsidRPr="00310729">
              <w:t>&lt;OrgnlCreDtTm&gt;</w:t>
            </w:r>
          </w:p>
        </w:tc>
        <w:tc>
          <w:tcPr>
            <w:tcW w:w="2327" w:type="dxa"/>
          </w:tcPr>
          <w:p w14:paraId="5A519811" w14:textId="77777777" w:rsidR="00FD0753" w:rsidRPr="00FD0753" w:rsidRDefault="00FD0753" w:rsidP="00FD0753">
            <w:pPr>
              <w:pStyle w:val="TableText"/>
            </w:pPr>
            <w:r>
              <w:t>2015</w:t>
            </w:r>
            <w:r w:rsidRPr="00FD0753">
              <w:t>-06-28T15:02:00</w:t>
            </w:r>
          </w:p>
        </w:tc>
      </w:tr>
      <w:tr w:rsidR="00FD0753" w14:paraId="7C700CDD" w14:textId="77777777" w:rsidTr="000765FB">
        <w:tc>
          <w:tcPr>
            <w:tcW w:w="3518" w:type="dxa"/>
          </w:tcPr>
          <w:p w14:paraId="49314431" w14:textId="77777777" w:rsidR="00FD0753" w:rsidRPr="00FD0753" w:rsidRDefault="00FD0753" w:rsidP="00FD0753">
            <w:pPr>
              <w:pStyle w:val="TableText"/>
            </w:pPr>
            <w:r w:rsidRPr="00310729">
              <w:t>TransactionInformation</w:t>
            </w:r>
          </w:p>
        </w:tc>
        <w:tc>
          <w:tcPr>
            <w:tcW w:w="2520" w:type="dxa"/>
          </w:tcPr>
          <w:p w14:paraId="0211EF16" w14:textId="77777777" w:rsidR="00FD0753" w:rsidRPr="00FD0753" w:rsidRDefault="00FD0753" w:rsidP="00FD0753">
            <w:pPr>
              <w:pStyle w:val="TableText"/>
            </w:pPr>
            <w:r w:rsidRPr="00310729">
              <w:t>&lt;TxInf&gt;</w:t>
            </w:r>
          </w:p>
        </w:tc>
        <w:tc>
          <w:tcPr>
            <w:tcW w:w="2327" w:type="dxa"/>
          </w:tcPr>
          <w:p w14:paraId="050DC5F5" w14:textId="77777777" w:rsidR="00FD0753" w:rsidRPr="00310729" w:rsidRDefault="00FD0753" w:rsidP="00FD0753">
            <w:pPr>
              <w:pStyle w:val="TableText"/>
            </w:pPr>
          </w:p>
        </w:tc>
      </w:tr>
      <w:tr w:rsidR="00FD0753" w14:paraId="627DC7DD" w14:textId="77777777" w:rsidTr="000765FB">
        <w:tc>
          <w:tcPr>
            <w:tcW w:w="3518" w:type="dxa"/>
          </w:tcPr>
          <w:p w14:paraId="71AA6859" w14:textId="77777777" w:rsidR="00FD0753" w:rsidRPr="00FD0753" w:rsidRDefault="00FD0753" w:rsidP="00FD0753">
            <w:pPr>
              <w:pStyle w:val="TableText"/>
            </w:pPr>
            <w:r w:rsidRPr="00310729">
              <w:t>ReturnIdentification</w:t>
            </w:r>
          </w:p>
        </w:tc>
        <w:tc>
          <w:tcPr>
            <w:tcW w:w="2520" w:type="dxa"/>
          </w:tcPr>
          <w:p w14:paraId="31721073" w14:textId="77777777" w:rsidR="00FD0753" w:rsidRPr="00FD0753" w:rsidRDefault="00FD0753" w:rsidP="00FD0753">
            <w:pPr>
              <w:pStyle w:val="TableText"/>
            </w:pPr>
            <w:r w:rsidRPr="00310729">
              <w:t>&lt;RtnId&gt;</w:t>
            </w:r>
          </w:p>
        </w:tc>
        <w:tc>
          <w:tcPr>
            <w:tcW w:w="2327" w:type="dxa"/>
          </w:tcPr>
          <w:p w14:paraId="7FEDD7D3" w14:textId="77777777" w:rsidR="00FD0753" w:rsidRPr="00FD0753" w:rsidRDefault="00FD0753" w:rsidP="00FD0753">
            <w:pPr>
              <w:pStyle w:val="TableText"/>
            </w:pPr>
            <w:r w:rsidRPr="00310729">
              <w:t>AB/RETURN765</w:t>
            </w:r>
          </w:p>
        </w:tc>
      </w:tr>
      <w:tr w:rsidR="00FD0753" w14:paraId="271D7992" w14:textId="77777777" w:rsidTr="000765FB">
        <w:tc>
          <w:tcPr>
            <w:tcW w:w="3518" w:type="dxa"/>
          </w:tcPr>
          <w:p w14:paraId="0E69600D" w14:textId="77777777" w:rsidR="00FD0753" w:rsidRPr="00FD0753" w:rsidRDefault="00FD0753" w:rsidP="00FD0753">
            <w:pPr>
              <w:pStyle w:val="TableText"/>
            </w:pPr>
            <w:r w:rsidRPr="00310729">
              <w:t>OriginalEndToEndIdentification</w:t>
            </w:r>
          </w:p>
        </w:tc>
        <w:tc>
          <w:tcPr>
            <w:tcW w:w="2520" w:type="dxa"/>
          </w:tcPr>
          <w:p w14:paraId="7B968260" w14:textId="77777777" w:rsidR="00FD0753" w:rsidRPr="00FD0753" w:rsidRDefault="00FD0753" w:rsidP="00FD0753">
            <w:pPr>
              <w:pStyle w:val="TableText"/>
            </w:pPr>
            <w:r w:rsidRPr="00310729">
              <w:t>&lt;OrgnlEndToEnd&gt;</w:t>
            </w:r>
          </w:p>
        </w:tc>
        <w:tc>
          <w:tcPr>
            <w:tcW w:w="2327" w:type="dxa"/>
          </w:tcPr>
          <w:p w14:paraId="58148ACB" w14:textId="77777777" w:rsidR="00FD0753" w:rsidRPr="00FD0753" w:rsidRDefault="00FD0753" w:rsidP="00FD0753">
            <w:pPr>
              <w:pStyle w:val="TableText"/>
            </w:pPr>
            <w:r w:rsidRPr="00310729">
              <w:t>VA060327/0123</w:t>
            </w:r>
          </w:p>
        </w:tc>
      </w:tr>
      <w:tr w:rsidR="00FD0753" w14:paraId="688D22B7" w14:textId="77777777" w:rsidTr="000765FB">
        <w:tc>
          <w:tcPr>
            <w:tcW w:w="3518" w:type="dxa"/>
          </w:tcPr>
          <w:p w14:paraId="30CD9821" w14:textId="77777777" w:rsidR="00FD0753" w:rsidRPr="00FD0753" w:rsidRDefault="00FD0753" w:rsidP="00FD0753">
            <w:pPr>
              <w:pStyle w:val="TableText"/>
            </w:pPr>
            <w:r w:rsidRPr="00310729">
              <w:t>ReturnedInterbankSettlementAmount</w:t>
            </w:r>
          </w:p>
        </w:tc>
        <w:tc>
          <w:tcPr>
            <w:tcW w:w="2520" w:type="dxa"/>
          </w:tcPr>
          <w:p w14:paraId="5A51E568" w14:textId="77777777" w:rsidR="00FD0753" w:rsidRPr="00FD0753" w:rsidRDefault="00FD0753" w:rsidP="00FD0753">
            <w:pPr>
              <w:pStyle w:val="TableText"/>
            </w:pPr>
            <w:r w:rsidRPr="00310729">
              <w:t>&lt;RtrdIntrBkSttlmAmt&gt;</w:t>
            </w:r>
          </w:p>
        </w:tc>
        <w:tc>
          <w:tcPr>
            <w:tcW w:w="2327" w:type="dxa"/>
          </w:tcPr>
          <w:p w14:paraId="12DAA232" w14:textId="77777777" w:rsidR="00FD0753" w:rsidRPr="00FD0753" w:rsidRDefault="00FD0753" w:rsidP="00FD0753">
            <w:pPr>
              <w:pStyle w:val="TableText"/>
            </w:pPr>
            <w:r w:rsidRPr="00310729">
              <w:t>USD 975</w:t>
            </w:r>
          </w:p>
        </w:tc>
      </w:tr>
      <w:tr w:rsidR="00FD0753" w14:paraId="5B2CE93D" w14:textId="77777777" w:rsidTr="000765FB">
        <w:tc>
          <w:tcPr>
            <w:tcW w:w="3518" w:type="dxa"/>
          </w:tcPr>
          <w:p w14:paraId="0979BC6C" w14:textId="77777777" w:rsidR="00FD0753" w:rsidRPr="00FD0753" w:rsidRDefault="00FD0753" w:rsidP="00FD0753">
            <w:pPr>
              <w:pStyle w:val="TableText"/>
            </w:pPr>
            <w:r w:rsidRPr="00310729">
              <w:lastRenderedPageBreak/>
              <w:t>InterbankSettlementDate</w:t>
            </w:r>
          </w:p>
        </w:tc>
        <w:tc>
          <w:tcPr>
            <w:tcW w:w="2520" w:type="dxa"/>
          </w:tcPr>
          <w:p w14:paraId="1E3E2AF7" w14:textId="77777777" w:rsidR="00FD0753" w:rsidRPr="00FD0753" w:rsidRDefault="00FD0753" w:rsidP="00FD0753">
            <w:pPr>
              <w:pStyle w:val="TableText"/>
            </w:pPr>
            <w:r w:rsidRPr="00310729">
              <w:t>&lt;IntrBkSttlmDt&gt;</w:t>
            </w:r>
          </w:p>
        </w:tc>
        <w:tc>
          <w:tcPr>
            <w:tcW w:w="2327" w:type="dxa"/>
          </w:tcPr>
          <w:p w14:paraId="52031441" w14:textId="77777777" w:rsidR="00FD0753" w:rsidRPr="00FD0753" w:rsidRDefault="00FD0753" w:rsidP="00FD0753">
            <w:pPr>
              <w:pStyle w:val="TableText"/>
            </w:pPr>
            <w:r>
              <w:t>2015</w:t>
            </w:r>
            <w:r w:rsidRPr="00FD0753">
              <w:t>-07-29</w:t>
            </w:r>
          </w:p>
        </w:tc>
      </w:tr>
      <w:tr w:rsidR="00FD0753" w14:paraId="6859F04B" w14:textId="77777777" w:rsidTr="000765FB">
        <w:tc>
          <w:tcPr>
            <w:tcW w:w="3518" w:type="dxa"/>
          </w:tcPr>
          <w:p w14:paraId="64FCAB04" w14:textId="77777777" w:rsidR="00FD0753" w:rsidRPr="00FD0753" w:rsidRDefault="00FD0753" w:rsidP="00FD0753">
            <w:pPr>
              <w:pStyle w:val="TableText"/>
            </w:pPr>
            <w:r w:rsidRPr="00310729">
              <w:t>ChargeBearer</w:t>
            </w:r>
          </w:p>
        </w:tc>
        <w:tc>
          <w:tcPr>
            <w:tcW w:w="2520" w:type="dxa"/>
          </w:tcPr>
          <w:p w14:paraId="4C399AD5" w14:textId="77777777" w:rsidR="00FD0753" w:rsidRPr="00FD0753" w:rsidRDefault="00FD0753" w:rsidP="00FD0753">
            <w:pPr>
              <w:pStyle w:val="TableText"/>
            </w:pPr>
            <w:r w:rsidRPr="00310729">
              <w:t>&lt;ChrgBr&gt;</w:t>
            </w:r>
          </w:p>
        </w:tc>
        <w:tc>
          <w:tcPr>
            <w:tcW w:w="2327" w:type="dxa"/>
          </w:tcPr>
          <w:p w14:paraId="58F5CA2C" w14:textId="77777777" w:rsidR="00FD0753" w:rsidRPr="00FD0753" w:rsidRDefault="00FD0753" w:rsidP="00FD0753">
            <w:pPr>
              <w:pStyle w:val="TableText"/>
            </w:pPr>
            <w:r w:rsidRPr="00310729">
              <w:t>CRED</w:t>
            </w:r>
          </w:p>
        </w:tc>
      </w:tr>
      <w:tr w:rsidR="00FD0753" w14:paraId="7883D32D" w14:textId="77777777" w:rsidTr="000765FB">
        <w:tc>
          <w:tcPr>
            <w:tcW w:w="3518" w:type="dxa"/>
          </w:tcPr>
          <w:p w14:paraId="5D64662E" w14:textId="77777777" w:rsidR="00FD0753" w:rsidRPr="00FD0753" w:rsidRDefault="00FD0753" w:rsidP="00FD0753">
            <w:pPr>
              <w:pStyle w:val="TableText"/>
            </w:pPr>
            <w:r w:rsidRPr="00310729">
              <w:t>ChargesInformation</w:t>
            </w:r>
          </w:p>
        </w:tc>
        <w:tc>
          <w:tcPr>
            <w:tcW w:w="2520" w:type="dxa"/>
          </w:tcPr>
          <w:p w14:paraId="6FB0D2FE" w14:textId="77777777" w:rsidR="00FD0753" w:rsidRPr="00FD0753" w:rsidRDefault="00FD0753" w:rsidP="00FD0753">
            <w:pPr>
              <w:pStyle w:val="TableText"/>
            </w:pPr>
            <w:r w:rsidRPr="00310729">
              <w:t>&lt;ChrgsInf&gt;</w:t>
            </w:r>
          </w:p>
        </w:tc>
        <w:tc>
          <w:tcPr>
            <w:tcW w:w="2327" w:type="dxa"/>
          </w:tcPr>
          <w:p w14:paraId="6D9B43C5" w14:textId="77777777" w:rsidR="00FD0753" w:rsidRPr="00310729" w:rsidRDefault="00FD0753" w:rsidP="00FD0753">
            <w:pPr>
              <w:pStyle w:val="TableText"/>
            </w:pPr>
          </w:p>
        </w:tc>
      </w:tr>
      <w:tr w:rsidR="00FD0753" w14:paraId="2618B944" w14:textId="77777777" w:rsidTr="000765FB">
        <w:tc>
          <w:tcPr>
            <w:tcW w:w="3518" w:type="dxa"/>
          </w:tcPr>
          <w:p w14:paraId="744953DD" w14:textId="77777777" w:rsidR="00FD0753" w:rsidRPr="00FD0753" w:rsidRDefault="00FD0753" w:rsidP="00FD0753">
            <w:pPr>
              <w:pStyle w:val="TableText"/>
            </w:pPr>
            <w:r w:rsidRPr="00310729">
              <w:t>Amount</w:t>
            </w:r>
          </w:p>
        </w:tc>
        <w:tc>
          <w:tcPr>
            <w:tcW w:w="2520" w:type="dxa"/>
          </w:tcPr>
          <w:p w14:paraId="3C23427E" w14:textId="77777777" w:rsidR="00FD0753" w:rsidRPr="00FD0753" w:rsidRDefault="00FD0753" w:rsidP="00FD0753">
            <w:pPr>
              <w:pStyle w:val="TableText"/>
            </w:pPr>
            <w:r w:rsidRPr="00310729">
              <w:t>&lt;Amt&gt;</w:t>
            </w:r>
          </w:p>
        </w:tc>
        <w:tc>
          <w:tcPr>
            <w:tcW w:w="2327" w:type="dxa"/>
          </w:tcPr>
          <w:p w14:paraId="2FBAA355" w14:textId="77777777" w:rsidR="00FD0753" w:rsidRPr="00FD0753" w:rsidRDefault="00FD0753" w:rsidP="00FD0753">
            <w:pPr>
              <w:pStyle w:val="TableText"/>
            </w:pPr>
            <w:r w:rsidRPr="00310729">
              <w:t>USD 50</w:t>
            </w:r>
          </w:p>
        </w:tc>
      </w:tr>
      <w:tr w:rsidR="00FD0753" w14:paraId="76D39E2D" w14:textId="77777777" w:rsidTr="000765FB">
        <w:tc>
          <w:tcPr>
            <w:tcW w:w="3518" w:type="dxa"/>
          </w:tcPr>
          <w:p w14:paraId="1D8820D3" w14:textId="77777777" w:rsidR="00FD0753" w:rsidRPr="00FD0753" w:rsidRDefault="00FD0753" w:rsidP="00FD0753">
            <w:pPr>
              <w:pStyle w:val="TableText"/>
            </w:pPr>
            <w:r w:rsidRPr="00310729">
              <w:t>Agent</w:t>
            </w:r>
          </w:p>
        </w:tc>
        <w:tc>
          <w:tcPr>
            <w:tcW w:w="2520" w:type="dxa"/>
          </w:tcPr>
          <w:p w14:paraId="0A5FFE32" w14:textId="77777777" w:rsidR="00FD0753" w:rsidRPr="00FD0753" w:rsidRDefault="00FD0753" w:rsidP="00FD0753">
            <w:pPr>
              <w:pStyle w:val="TableText"/>
            </w:pPr>
            <w:r w:rsidRPr="00310729">
              <w:t>&lt;Agt&gt;</w:t>
            </w:r>
          </w:p>
        </w:tc>
        <w:tc>
          <w:tcPr>
            <w:tcW w:w="2327" w:type="dxa"/>
          </w:tcPr>
          <w:p w14:paraId="1FA778D7" w14:textId="77777777" w:rsidR="00FD0753" w:rsidRPr="00310729" w:rsidRDefault="00FD0753" w:rsidP="00FD0753">
            <w:pPr>
              <w:pStyle w:val="TableText"/>
            </w:pPr>
          </w:p>
        </w:tc>
      </w:tr>
      <w:tr w:rsidR="00FD0753" w14:paraId="1164C03B" w14:textId="77777777" w:rsidTr="000765FB">
        <w:tc>
          <w:tcPr>
            <w:tcW w:w="3518" w:type="dxa"/>
          </w:tcPr>
          <w:p w14:paraId="2F682EE4" w14:textId="77777777" w:rsidR="00FD0753" w:rsidRPr="00FD0753" w:rsidRDefault="00FD0753" w:rsidP="00FD0753">
            <w:pPr>
              <w:pStyle w:val="TableText"/>
            </w:pPr>
            <w:r w:rsidRPr="00310729">
              <w:t>FinancialInstitutionidentification</w:t>
            </w:r>
          </w:p>
        </w:tc>
        <w:tc>
          <w:tcPr>
            <w:tcW w:w="2520" w:type="dxa"/>
          </w:tcPr>
          <w:p w14:paraId="4ADBB51F" w14:textId="77777777" w:rsidR="00FD0753" w:rsidRPr="00FD0753" w:rsidRDefault="00FD0753" w:rsidP="00FD0753">
            <w:pPr>
              <w:pStyle w:val="TableText"/>
            </w:pPr>
            <w:r w:rsidRPr="00310729">
              <w:t>&lt;FinInstnId&gt;</w:t>
            </w:r>
          </w:p>
        </w:tc>
        <w:tc>
          <w:tcPr>
            <w:tcW w:w="2327" w:type="dxa"/>
          </w:tcPr>
          <w:p w14:paraId="69C04D5C" w14:textId="77777777" w:rsidR="00FD0753" w:rsidRPr="00310729" w:rsidRDefault="00FD0753" w:rsidP="00FD0753">
            <w:pPr>
              <w:pStyle w:val="TableText"/>
            </w:pPr>
          </w:p>
        </w:tc>
      </w:tr>
      <w:tr w:rsidR="00FD0753" w14:paraId="2DCAA784" w14:textId="77777777" w:rsidTr="000765FB">
        <w:tc>
          <w:tcPr>
            <w:tcW w:w="3518" w:type="dxa"/>
          </w:tcPr>
          <w:p w14:paraId="612F49EF" w14:textId="77777777" w:rsidR="00FD0753" w:rsidRPr="00FD0753" w:rsidRDefault="00FD0753" w:rsidP="00FD0753">
            <w:pPr>
              <w:pStyle w:val="TableText"/>
            </w:pPr>
            <w:r w:rsidRPr="00310729">
              <w:t>BICFI</w:t>
            </w:r>
          </w:p>
        </w:tc>
        <w:tc>
          <w:tcPr>
            <w:tcW w:w="2520" w:type="dxa"/>
          </w:tcPr>
          <w:p w14:paraId="6E343FFF" w14:textId="77777777" w:rsidR="00FD0753" w:rsidRPr="00FD0753" w:rsidRDefault="00FD0753" w:rsidP="00FD0753">
            <w:pPr>
              <w:pStyle w:val="TableText"/>
            </w:pPr>
            <w:r w:rsidRPr="00310729">
              <w:t>&lt;BICFI&gt;</w:t>
            </w:r>
          </w:p>
        </w:tc>
        <w:tc>
          <w:tcPr>
            <w:tcW w:w="2327" w:type="dxa"/>
          </w:tcPr>
          <w:p w14:paraId="6588023C" w14:textId="77777777" w:rsidR="00FD0753" w:rsidRPr="00FD0753" w:rsidRDefault="00FD0753" w:rsidP="00FD0753">
            <w:pPr>
              <w:pStyle w:val="TableText"/>
            </w:pPr>
            <w:r w:rsidRPr="00310729">
              <w:t>BBBBUS39</w:t>
            </w:r>
          </w:p>
        </w:tc>
      </w:tr>
      <w:tr w:rsidR="00FD0753" w14:paraId="60A37184" w14:textId="77777777" w:rsidTr="000765FB">
        <w:tc>
          <w:tcPr>
            <w:tcW w:w="3518" w:type="dxa"/>
          </w:tcPr>
          <w:p w14:paraId="5289461F" w14:textId="77777777" w:rsidR="00FD0753" w:rsidRPr="00FD0753" w:rsidRDefault="00FD0753" w:rsidP="00FD0753">
            <w:pPr>
              <w:pStyle w:val="TableText"/>
            </w:pPr>
            <w:r w:rsidRPr="00310729">
              <w:t>ReturnReasonInformation</w:t>
            </w:r>
          </w:p>
        </w:tc>
        <w:tc>
          <w:tcPr>
            <w:tcW w:w="2520" w:type="dxa"/>
          </w:tcPr>
          <w:p w14:paraId="775404ED" w14:textId="77777777" w:rsidR="00FD0753" w:rsidRPr="00FD0753" w:rsidRDefault="00FD0753" w:rsidP="00FD0753">
            <w:pPr>
              <w:pStyle w:val="TableText"/>
            </w:pPr>
            <w:r w:rsidRPr="00310729">
              <w:t>&lt;</w:t>
            </w:r>
            <w:r w:rsidRPr="00FD0753">
              <w:t>RtrRsnInf&gt;</w:t>
            </w:r>
          </w:p>
        </w:tc>
        <w:tc>
          <w:tcPr>
            <w:tcW w:w="2327" w:type="dxa"/>
          </w:tcPr>
          <w:p w14:paraId="6D4DE6FD" w14:textId="77777777" w:rsidR="00FD0753" w:rsidRPr="00310729" w:rsidRDefault="00FD0753" w:rsidP="00FD0753">
            <w:pPr>
              <w:pStyle w:val="TableText"/>
            </w:pPr>
          </w:p>
        </w:tc>
      </w:tr>
      <w:tr w:rsidR="00FD0753" w14:paraId="513F511B" w14:textId="77777777" w:rsidTr="000765FB">
        <w:tc>
          <w:tcPr>
            <w:tcW w:w="3518" w:type="dxa"/>
          </w:tcPr>
          <w:p w14:paraId="7946CDA9" w14:textId="77777777" w:rsidR="00FD0753" w:rsidRPr="00FD0753" w:rsidRDefault="00FD0753" w:rsidP="00FD0753">
            <w:pPr>
              <w:pStyle w:val="TableText"/>
            </w:pPr>
            <w:r w:rsidRPr="00310729">
              <w:t>Originator</w:t>
            </w:r>
          </w:p>
        </w:tc>
        <w:tc>
          <w:tcPr>
            <w:tcW w:w="2520" w:type="dxa"/>
          </w:tcPr>
          <w:p w14:paraId="2C4CBE23" w14:textId="77777777" w:rsidR="00FD0753" w:rsidRPr="00FD0753" w:rsidRDefault="00FD0753" w:rsidP="00FD0753">
            <w:pPr>
              <w:pStyle w:val="TableText"/>
            </w:pPr>
            <w:r w:rsidRPr="00310729">
              <w:t>&lt;Orgtr&gt;</w:t>
            </w:r>
          </w:p>
        </w:tc>
        <w:tc>
          <w:tcPr>
            <w:tcW w:w="2327" w:type="dxa"/>
          </w:tcPr>
          <w:p w14:paraId="17271437" w14:textId="77777777" w:rsidR="00FD0753" w:rsidRPr="00310729" w:rsidRDefault="00FD0753" w:rsidP="00FD0753">
            <w:pPr>
              <w:pStyle w:val="TableText"/>
            </w:pPr>
          </w:p>
        </w:tc>
      </w:tr>
      <w:tr w:rsidR="00FD0753" w14:paraId="52677560" w14:textId="77777777" w:rsidTr="000765FB">
        <w:tc>
          <w:tcPr>
            <w:tcW w:w="3518" w:type="dxa"/>
          </w:tcPr>
          <w:p w14:paraId="05174B75" w14:textId="77777777" w:rsidR="00FD0753" w:rsidRPr="00FD0753" w:rsidRDefault="00FD0753" w:rsidP="00FD0753">
            <w:pPr>
              <w:pStyle w:val="TableText"/>
            </w:pPr>
            <w:r w:rsidRPr="00310729">
              <w:t>Identification</w:t>
            </w:r>
          </w:p>
        </w:tc>
        <w:tc>
          <w:tcPr>
            <w:tcW w:w="2520" w:type="dxa"/>
          </w:tcPr>
          <w:p w14:paraId="69B68864" w14:textId="77777777" w:rsidR="00FD0753" w:rsidRPr="00FD0753" w:rsidRDefault="00FD0753" w:rsidP="00FD0753">
            <w:pPr>
              <w:pStyle w:val="TableText"/>
            </w:pPr>
            <w:r w:rsidRPr="00310729">
              <w:t>&lt;Id&gt;</w:t>
            </w:r>
          </w:p>
        </w:tc>
        <w:tc>
          <w:tcPr>
            <w:tcW w:w="2327" w:type="dxa"/>
          </w:tcPr>
          <w:p w14:paraId="1A9B49B5" w14:textId="77777777" w:rsidR="00FD0753" w:rsidRPr="00310729" w:rsidRDefault="00FD0753" w:rsidP="00FD0753">
            <w:pPr>
              <w:pStyle w:val="TableText"/>
            </w:pPr>
          </w:p>
        </w:tc>
      </w:tr>
      <w:tr w:rsidR="00FD0753" w14:paraId="3A7A5668" w14:textId="77777777" w:rsidTr="000765FB">
        <w:tc>
          <w:tcPr>
            <w:tcW w:w="3518" w:type="dxa"/>
          </w:tcPr>
          <w:p w14:paraId="660ECECC" w14:textId="77777777" w:rsidR="00FD0753" w:rsidRPr="00FD0753" w:rsidRDefault="00FD0753" w:rsidP="00FD0753">
            <w:pPr>
              <w:pStyle w:val="TableText"/>
            </w:pPr>
            <w:r w:rsidRPr="00310729">
              <w:t>OrganisationIdentification</w:t>
            </w:r>
          </w:p>
        </w:tc>
        <w:tc>
          <w:tcPr>
            <w:tcW w:w="2520" w:type="dxa"/>
          </w:tcPr>
          <w:p w14:paraId="612049AA" w14:textId="77777777" w:rsidR="00FD0753" w:rsidRPr="00FD0753" w:rsidRDefault="00FD0753" w:rsidP="00FD0753">
            <w:pPr>
              <w:pStyle w:val="TableText"/>
            </w:pPr>
            <w:r w:rsidRPr="00310729">
              <w:t>&lt;OrgId&gt;</w:t>
            </w:r>
          </w:p>
        </w:tc>
        <w:tc>
          <w:tcPr>
            <w:tcW w:w="2327" w:type="dxa"/>
          </w:tcPr>
          <w:p w14:paraId="2EB6EBA1" w14:textId="77777777" w:rsidR="00FD0753" w:rsidRPr="00310729" w:rsidRDefault="00FD0753" w:rsidP="00FD0753">
            <w:pPr>
              <w:pStyle w:val="TableText"/>
            </w:pPr>
          </w:p>
        </w:tc>
      </w:tr>
      <w:tr w:rsidR="00FD0753" w14:paraId="4A274FE3" w14:textId="77777777" w:rsidTr="000765FB">
        <w:tc>
          <w:tcPr>
            <w:tcW w:w="3518" w:type="dxa"/>
          </w:tcPr>
          <w:p w14:paraId="0251A23C" w14:textId="77777777" w:rsidR="00FD0753" w:rsidRPr="00FD0753" w:rsidRDefault="00FD0753" w:rsidP="00FD0753">
            <w:pPr>
              <w:pStyle w:val="TableText"/>
            </w:pPr>
            <w:r w:rsidRPr="00310729">
              <w:t>AnyBIC</w:t>
            </w:r>
          </w:p>
        </w:tc>
        <w:tc>
          <w:tcPr>
            <w:tcW w:w="2520" w:type="dxa"/>
          </w:tcPr>
          <w:p w14:paraId="10C99218" w14:textId="77777777" w:rsidR="00FD0753" w:rsidRPr="00FD0753" w:rsidRDefault="00FD0753" w:rsidP="00FD0753">
            <w:pPr>
              <w:pStyle w:val="TableText"/>
            </w:pPr>
            <w:r w:rsidRPr="00310729">
              <w:t>&lt;AnyBIC&gt;</w:t>
            </w:r>
          </w:p>
        </w:tc>
        <w:tc>
          <w:tcPr>
            <w:tcW w:w="2327" w:type="dxa"/>
          </w:tcPr>
          <w:p w14:paraId="1FF66256" w14:textId="77777777" w:rsidR="00FD0753" w:rsidRPr="00FD0753" w:rsidRDefault="00FD0753" w:rsidP="00FD0753">
            <w:pPr>
              <w:pStyle w:val="TableText"/>
            </w:pPr>
            <w:r w:rsidRPr="00310729">
              <w:t>BBBBUS39</w:t>
            </w:r>
          </w:p>
        </w:tc>
      </w:tr>
      <w:tr w:rsidR="00FD0753" w14:paraId="674B166B" w14:textId="77777777" w:rsidTr="000765FB">
        <w:tc>
          <w:tcPr>
            <w:tcW w:w="3518" w:type="dxa"/>
          </w:tcPr>
          <w:p w14:paraId="61309EB7" w14:textId="77777777" w:rsidR="00FD0753" w:rsidRPr="00FD0753" w:rsidRDefault="00FD0753" w:rsidP="00FD0753">
            <w:pPr>
              <w:pStyle w:val="TableText"/>
            </w:pPr>
            <w:r w:rsidRPr="00310729">
              <w:t>Reason</w:t>
            </w:r>
          </w:p>
        </w:tc>
        <w:tc>
          <w:tcPr>
            <w:tcW w:w="2520" w:type="dxa"/>
          </w:tcPr>
          <w:p w14:paraId="2145B7DC" w14:textId="77777777" w:rsidR="00FD0753" w:rsidRPr="00FD0753" w:rsidRDefault="00FD0753" w:rsidP="00FD0753">
            <w:pPr>
              <w:pStyle w:val="TableText"/>
            </w:pPr>
            <w:r w:rsidRPr="00310729">
              <w:t>&lt;RtrRsn&gt;</w:t>
            </w:r>
          </w:p>
        </w:tc>
        <w:tc>
          <w:tcPr>
            <w:tcW w:w="2327" w:type="dxa"/>
          </w:tcPr>
          <w:p w14:paraId="0AAB438C" w14:textId="77777777" w:rsidR="00FD0753" w:rsidRPr="00310729" w:rsidRDefault="00FD0753" w:rsidP="00FD0753">
            <w:pPr>
              <w:pStyle w:val="TableText"/>
            </w:pPr>
          </w:p>
        </w:tc>
      </w:tr>
      <w:tr w:rsidR="00FD0753" w14:paraId="70B9140A" w14:textId="77777777" w:rsidTr="000765FB">
        <w:tc>
          <w:tcPr>
            <w:tcW w:w="3518" w:type="dxa"/>
          </w:tcPr>
          <w:p w14:paraId="46A7E86D" w14:textId="77777777" w:rsidR="00FD0753" w:rsidRPr="00FD0753" w:rsidRDefault="00FD0753" w:rsidP="00FD0753">
            <w:pPr>
              <w:pStyle w:val="TableText"/>
            </w:pPr>
            <w:r w:rsidRPr="00310729">
              <w:t>Code</w:t>
            </w:r>
          </w:p>
        </w:tc>
        <w:tc>
          <w:tcPr>
            <w:tcW w:w="2520" w:type="dxa"/>
          </w:tcPr>
          <w:p w14:paraId="328C8A78" w14:textId="77777777" w:rsidR="00FD0753" w:rsidRPr="00FD0753" w:rsidRDefault="00FD0753" w:rsidP="00FD0753">
            <w:pPr>
              <w:pStyle w:val="TableText"/>
            </w:pPr>
            <w:r w:rsidRPr="00310729">
              <w:t>&lt;Cd&gt;</w:t>
            </w:r>
          </w:p>
        </w:tc>
        <w:tc>
          <w:tcPr>
            <w:tcW w:w="2327" w:type="dxa"/>
          </w:tcPr>
          <w:p w14:paraId="54A8F482" w14:textId="77777777" w:rsidR="00FD0753" w:rsidRPr="00FD0753" w:rsidRDefault="00FD0753" w:rsidP="00FD0753">
            <w:pPr>
              <w:pStyle w:val="TableText"/>
            </w:pPr>
            <w:r w:rsidRPr="00310729">
              <w:t>AG01</w:t>
            </w:r>
          </w:p>
        </w:tc>
      </w:tr>
      <w:tr w:rsidR="00FD0753" w14:paraId="285C596B" w14:textId="77777777" w:rsidTr="000765FB">
        <w:tc>
          <w:tcPr>
            <w:tcW w:w="3518" w:type="dxa"/>
          </w:tcPr>
          <w:p w14:paraId="0742A44B" w14:textId="77777777" w:rsidR="00FD0753" w:rsidRPr="00FD0753" w:rsidRDefault="00FD0753" w:rsidP="00FD0753">
            <w:pPr>
              <w:pStyle w:val="TableText"/>
            </w:pPr>
            <w:r w:rsidRPr="00310729">
              <w:t>OriginalTransactionReference</w:t>
            </w:r>
          </w:p>
        </w:tc>
        <w:tc>
          <w:tcPr>
            <w:tcW w:w="2520" w:type="dxa"/>
          </w:tcPr>
          <w:p w14:paraId="22A590DD" w14:textId="77777777" w:rsidR="00FD0753" w:rsidRPr="00FD0753" w:rsidRDefault="00FD0753" w:rsidP="00FD0753">
            <w:pPr>
              <w:pStyle w:val="TableText"/>
            </w:pPr>
            <w:r w:rsidRPr="00310729">
              <w:t>&lt;OrgnlTxRef&gt;</w:t>
            </w:r>
          </w:p>
        </w:tc>
        <w:tc>
          <w:tcPr>
            <w:tcW w:w="2327" w:type="dxa"/>
          </w:tcPr>
          <w:p w14:paraId="44B329EE" w14:textId="77777777" w:rsidR="00FD0753" w:rsidRPr="00310729" w:rsidRDefault="00FD0753" w:rsidP="00FD0753">
            <w:pPr>
              <w:pStyle w:val="TableText"/>
            </w:pPr>
          </w:p>
        </w:tc>
      </w:tr>
      <w:tr w:rsidR="00FD0753" w14:paraId="4D14C747" w14:textId="77777777" w:rsidTr="000765FB">
        <w:tc>
          <w:tcPr>
            <w:tcW w:w="3518" w:type="dxa"/>
          </w:tcPr>
          <w:p w14:paraId="79DF1C0F" w14:textId="77777777" w:rsidR="00FD0753" w:rsidRPr="00FD0753" w:rsidRDefault="00FD0753" w:rsidP="00FD0753">
            <w:pPr>
              <w:pStyle w:val="TableText"/>
            </w:pPr>
            <w:r w:rsidRPr="00310729">
              <w:t>InterbankSettlementAmount</w:t>
            </w:r>
          </w:p>
        </w:tc>
        <w:tc>
          <w:tcPr>
            <w:tcW w:w="2520" w:type="dxa"/>
          </w:tcPr>
          <w:p w14:paraId="7F446282" w14:textId="77777777" w:rsidR="00FD0753" w:rsidRPr="00FD0753" w:rsidRDefault="00FD0753" w:rsidP="00FD0753">
            <w:pPr>
              <w:pStyle w:val="TableText"/>
            </w:pPr>
            <w:r w:rsidRPr="00310729">
              <w:t>&lt;IntrBkSttlmAmt&gt;</w:t>
            </w:r>
          </w:p>
        </w:tc>
        <w:tc>
          <w:tcPr>
            <w:tcW w:w="2327" w:type="dxa"/>
          </w:tcPr>
          <w:p w14:paraId="7D840730" w14:textId="77777777" w:rsidR="00FD0753" w:rsidRPr="00FD0753" w:rsidRDefault="00FD0753" w:rsidP="00FD0753">
            <w:pPr>
              <w:pStyle w:val="TableText"/>
            </w:pPr>
            <w:r w:rsidRPr="00310729">
              <w:t>USD 1025</w:t>
            </w:r>
          </w:p>
        </w:tc>
      </w:tr>
      <w:tr w:rsidR="00FD0753" w14:paraId="5D2C1330" w14:textId="77777777" w:rsidTr="000765FB">
        <w:tc>
          <w:tcPr>
            <w:tcW w:w="3518" w:type="dxa"/>
          </w:tcPr>
          <w:p w14:paraId="312DDEF6" w14:textId="77777777" w:rsidR="00FD0753" w:rsidRPr="00FD0753" w:rsidRDefault="00FD0753" w:rsidP="00FD0753">
            <w:pPr>
              <w:pStyle w:val="TableText"/>
            </w:pPr>
            <w:r w:rsidRPr="00310729">
              <w:t>InterbankSettlementDate</w:t>
            </w:r>
          </w:p>
        </w:tc>
        <w:tc>
          <w:tcPr>
            <w:tcW w:w="2520" w:type="dxa"/>
          </w:tcPr>
          <w:p w14:paraId="47CF59FC" w14:textId="77777777" w:rsidR="00FD0753" w:rsidRPr="00FD0753" w:rsidRDefault="00FD0753" w:rsidP="00FD0753">
            <w:pPr>
              <w:pStyle w:val="TableText"/>
            </w:pPr>
            <w:r w:rsidRPr="00310729">
              <w:t>&lt;IntrBkSttlmDt&gt;</w:t>
            </w:r>
          </w:p>
        </w:tc>
        <w:tc>
          <w:tcPr>
            <w:tcW w:w="2327" w:type="dxa"/>
          </w:tcPr>
          <w:p w14:paraId="78BBF17C" w14:textId="77777777" w:rsidR="00FD0753" w:rsidRPr="00FD0753" w:rsidRDefault="00FD0753" w:rsidP="00FD0753">
            <w:pPr>
              <w:pStyle w:val="TableText"/>
            </w:pPr>
            <w:r>
              <w:t>2015</w:t>
            </w:r>
            <w:r w:rsidRPr="00FD0753">
              <w:t>-06-28</w:t>
            </w:r>
          </w:p>
        </w:tc>
      </w:tr>
      <w:tr w:rsidR="00FD0753" w14:paraId="26DAEBC8" w14:textId="77777777" w:rsidTr="000765FB">
        <w:tc>
          <w:tcPr>
            <w:tcW w:w="3518" w:type="dxa"/>
          </w:tcPr>
          <w:p w14:paraId="7EE8FCEA" w14:textId="77777777" w:rsidR="00FD0753" w:rsidRPr="00FD0753" w:rsidRDefault="00FD0753" w:rsidP="00FD0753">
            <w:pPr>
              <w:pStyle w:val="TableText"/>
            </w:pPr>
            <w:r w:rsidRPr="00310729">
              <w:t>RequestedCollectionDate</w:t>
            </w:r>
          </w:p>
        </w:tc>
        <w:tc>
          <w:tcPr>
            <w:tcW w:w="2520" w:type="dxa"/>
          </w:tcPr>
          <w:p w14:paraId="4B3B8D1A" w14:textId="77777777" w:rsidR="00FD0753" w:rsidRPr="00FD0753" w:rsidRDefault="00FD0753" w:rsidP="00FD0753">
            <w:pPr>
              <w:pStyle w:val="TableText"/>
            </w:pPr>
            <w:r w:rsidRPr="00310729">
              <w:t>&lt;ReqdColltnDt&gt;</w:t>
            </w:r>
          </w:p>
        </w:tc>
        <w:tc>
          <w:tcPr>
            <w:tcW w:w="2327" w:type="dxa"/>
          </w:tcPr>
          <w:p w14:paraId="46A0EE18" w14:textId="77777777" w:rsidR="00FD0753" w:rsidRPr="00FD0753" w:rsidRDefault="00FD0753" w:rsidP="00FD0753">
            <w:pPr>
              <w:pStyle w:val="TableText"/>
            </w:pPr>
            <w:r>
              <w:t>2015</w:t>
            </w:r>
            <w:r w:rsidRPr="00FD0753">
              <w:t>-07-13</w:t>
            </w:r>
          </w:p>
        </w:tc>
      </w:tr>
      <w:tr w:rsidR="00FD0753" w14:paraId="4B01E14F" w14:textId="77777777" w:rsidTr="000765FB">
        <w:tc>
          <w:tcPr>
            <w:tcW w:w="3518" w:type="dxa"/>
          </w:tcPr>
          <w:p w14:paraId="37942210" w14:textId="77777777" w:rsidR="00FD0753" w:rsidRPr="00FD0753" w:rsidRDefault="00FD0753" w:rsidP="00FD0753">
            <w:pPr>
              <w:pStyle w:val="TableText"/>
            </w:pPr>
            <w:r w:rsidRPr="00310729">
              <w:t>MandateRelatedInformation</w:t>
            </w:r>
          </w:p>
        </w:tc>
        <w:tc>
          <w:tcPr>
            <w:tcW w:w="2520" w:type="dxa"/>
          </w:tcPr>
          <w:p w14:paraId="48EB8173" w14:textId="77777777" w:rsidR="00FD0753" w:rsidRPr="00FD0753" w:rsidRDefault="00FD0753" w:rsidP="00FD0753">
            <w:pPr>
              <w:pStyle w:val="TableText"/>
            </w:pPr>
            <w:r w:rsidRPr="00310729">
              <w:t>&lt;MndtRltdInf&gt;</w:t>
            </w:r>
          </w:p>
        </w:tc>
        <w:tc>
          <w:tcPr>
            <w:tcW w:w="2327" w:type="dxa"/>
          </w:tcPr>
          <w:p w14:paraId="0DD1F71E" w14:textId="77777777" w:rsidR="00FD0753" w:rsidRPr="00310729" w:rsidRDefault="00FD0753" w:rsidP="00FD0753">
            <w:pPr>
              <w:pStyle w:val="TableText"/>
            </w:pPr>
          </w:p>
        </w:tc>
      </w:tr>
      <w:tr w:rsidR="00554712" w14:paraId="068A048D" w14:textId="77777777" w:rsidTr="000765FB">
        <w:tc>
          <w:tcPr>
            <w:tcW w:w="3518" w:type="dxa"/>
          </w:tcPr>
          <w:p w14:paraId="4D0750FA" w14:textId="57215E19" w:rsidR="00554712" w:rsidRPr="00310729" w:rsidRDefault="00554712" w:rsidP="00FD0753">
            <w:pPr>
              <w:pStyle w:val="TableText"/>
            </w:pPr>
            <w:r>
              <w:t>DirectDebitMandate</w:t>
            </w:r>
          </w:p>
        </w:tc>
        <w:tc>
          <w:tcPr>
            <w:tcW w:w="2520" w:type="dxa"/>
          </w:tcPr>
          <w:p w14:paraId="2CBA5B31" w14:textId="2B038278" w:rsidR="00554712" w:rsidRPr="00310729" w:rsidRDefault="00554712" w:rsidP="00FD0753">
            <w:pPr>
              <w:pStyle w:val="TableText"/>
            </w:pPr>
            <w:r w:rsidRPr="00554712">
              <w:rPr>
                <w:highlight w:val="white"/>
              </w:rPr>
              <w:t>&lt;DrctDbtMndt&gt;</w:t>
            </w:r>
          </w:p>
        </w:tc>
        <w:tc>
          <w:tcPr>
            <w:tcW w:w="2327" w:type="dxa"/>
          </w:tcPr>
          <w:p w14:paraId="04492E83" w14:textId="77777777" w:rsidR="00554712" w:rsidRPr="00310729" w:rsidRDefault="00554712" w:rsidP="00FD0753">
            <w:pPr>
              <w:pStyle w:val="TableText"/>
            </w:pPr>
          </w:p>
        </w:tc>
      </w:tr>
      <w:tr w:rsidR="00FD0753" w14:paraId="544147AA" w14:textId="77777777" w:rsidTr="000765FB">
        <w:tc>
          <w:tcPr>
            <w:tcW w:w="3518" w:type="dxa"/>
          </w:tcPr>
          <w:p w14:paraId="222D825F" w14:textId="77777777" w:rsidR="00FD0753" w:rsidRPr="00FD0753" w:rsidRDefault="00FD0753" w:rsidP="00FD0753">
            <w:pPr>
              <w:pStyle w:val="TableText"/>
            </w:pPr>
            <w:r w:rsidRPr="00310729">
              <w:t>MandateIdentification</w:t>
            </w:r>
          </w:p>
        </w:tc>
        <w:tc>
          <w:tcPr>
            <w:tcW w:w="2520" w:type="dxa"/>
          </w:tcPr>
          <w:p w14:paraId="46EF34DA" w14:textId="77777777" w:rsidR="00FD0753" w:rsidRPr="00FD0753" w:rsidRDefault="00FD0753" w:rsidP="00FD0753">
            <w:pPr>
              <w:pStyle w:val="TableText"/>
            </w:pPr>
            <w:r w:rsidRPr="00310729">
              <w:t>&lt;MndtId&gt;</w:t>
            </w:r>
          </w:p>
        </w:tc>
        <w:tc>
          <w:tcPr>
            <w:tcW w:w="2327" w:type="dxa"/>
          </w:tcPr>
          <w:p w14:paraId="61CB6DD4" w14:textId="77777777" w:rsidR="00FD0753" w:rsidRPr="00FD0753" w:rsidRDefault="00FD0753" w:rsidP="00FD0753">
            <w:pPr>
              <w:pStyle w:val="TableText"/>
            </w:pPr>
            <w:r w:rsidRPr="00310729">
              <w:t>VIRGAY123</w:t>
            </w:r>
          </w:p>
        </w:tc>
      </w:tr>
      <w:tr w:rsidR="00FD0753" w14:paraId="0E7D886D" w14:textId="77777777" w:rsidTr="000765FB">
        <w:tc>
          <w:tcPr>
            <w:tcW w:w="3518" w:type="dxa"/>
          </w:tcPr>
          <w:p w14:paraId="676722F1" w14:textId="77777777" w:rsidR="00FD0753" w:rsidRPr="00FD0753" w:rsidRDefault="00FD0753" w:rsidP="00FD0753">
            <w:pPr>
              <w:pStyle w:val="TableText"/>
            </w:pPr>
            <w:r w:rsidRPr="00310729">
              <w:t>Debtor</w:t>
            </w:r>
          </w:p>
        </w:tc>
        <w:tc>
          <w:tcPr>
            <w:tcW w:w="2520" w:type="dxa"/>
          </w:tcPr>
          <w:p w14:paraId="7AB45DC0" w14:textId="77777777" w:rsidR="00FD0753" w:rsidRPr="00FD0753" w:rsidRDefault="00FD0753" w:rsidP="00FD0753">
            <w:pPr>
              <w:pStyle w:val="TableText"/>
            </w:pPr>
            <w:r w:rsidRPr="00310729">
              <w:t>&lt;Dbtr&gt;</w:t>
            </w:r>
          </w:p>
        </w:tc>
        <w:tc>
          <w:tcPr>
            <w:tcW w:w="2327" w:type="dxa"/>
          </w:tcPr>
          <w:p w14:paraId="747D85A9" w14:textId="77777777" w:rsidR="00FD0753" w:rsidRPr="00310729" w:rsidRDefault="00FD0753" w:rsidP="00FD0753">
            <w:pPr>
              <w:pStyle w:val="TableText"/>
            </w:pPr>
          </w:p>
        </w:tc>
      </w:tr>
      <w:tr w:rsidR="00FD0753" w14:paraId="00D14789" w14:textId="77777777" w:rsidTr="000765FB">
        <w:tc>
          <w:tcPr>
            <w:tcW w:w="3518" w:type="dxa"/>
          </w:tcPr>
          <w:p w14:paraId="00E783F6" w14:textId="77777777" w:rsidR="00FD0753" w:rsidRPr="00FD0753" w:rsidRDefault="00FD0753" w:rsidP="00FD0753">
            <w:pPr>
              <w:pStyle w:val="TableText"/>
            </w:pPr>
            <w:r w:rsidRPr="00310729">
              <w:t>Name</w:t>
            </w:r>
          </w:p>
        </w:tc>
        <w:tc>
          <w:tcPr>
            <w:tcW w:w="2520" w:type="dxa"/>
          </w:tcPr>
          <w:p w14:paraId="4CBE16FC" w14:textId="77777777" w:rsidR="00FD0753" w:rsidRPr="00FD0753" w:rsidRDefault="00FD0753" w:rsidP="00FD0753">
            <w:pPr>
              <w:pStyle w:val="TableText"/>
            </w:pPr>
            <w:r w:rsidRPr="00310729">
              <w:t>&lt;Nm&gt;</w:t>
            </w:r>
          </w:p>
        </w:tc>
        <w:tc>
          <w:tcPr>
            <w:tcW w:w="2327" w:type="dxa"/>
          </w:tcPr>
          <w:p w14:paraId="3384983E" w14:textId="77777777" w:rsidR="00FD0753" w:rsidRPr="00FD0753" w:rsidRDefault="00FD0753" w:rsidP="00FD0753">
            <w:pPr>
              <w:pStyle w:val="TableText"/>
            </w:pPr>
            <w:r w:rsidRPr="00310729">
              <w:t>Jones</w:t>
            </w:r>
          </w:p>
        </w:tc>
      </w:tr>
      <w:tr w:rsidR="00FD0753" w14:paraId="48980D41" w14:textId="77777777" w:rsidTr="000765FB">
        <w:tc>
          <w:tcPr>
            <w:tcW w:w="3518" w:type="dxa"/>
          </w:tcPr>
          <w:p w14:paraId="77B21168" w14:textId="77777777" w:rsidR="00FD0753" w:rsidRPr="00FD0753" w:rsidRDefault="00FD0753" w:rsidP="00FD0753">
            <w:pPr>
              <w:pStyle w:val="TableText"/>
            </w:pPr>
            <w:r w:rsidRPr="00310729">
              <w:t>PostalAddress</w:t>
            </w:r>
          </w:p>
        </w:tc>
        <w:tc>
          <w:tcPr>
            <w:tcW w:w="2520" w:type="dxa"/>
          </w:tcPr>
          <w:p w14:paraId="0552BD4B" w14:textId="77777777" w:rsidR="00FD0753" w:rsidRPr="00FD0753" w:rsidRDefault="00FD0753" w:rsidP="00FD0753">
            <w:pPr>
              <w:pStyle w:val="TableText"/>
            </w:pPr>
            <w:r w:rsidRPr="00310729">
              <w:t>&lt;PstlAdr&gt;</w:t>
            </w:r>
          </w:p>
        </w:tc>
        <w:tc>
          <w:tcPr>
            <w:tcW w:w="2327" w:type="dxa"/>
          </w:tcPr>
          <w:p w14:paraId="5234A483" w14:textId="77777777" w:rsidR="00FD0753" w:rsidRPr="00310729" w:rsidRDefault="00FD0753" w:rsidP="00FD0753">
            <w:pPr>
              <w:pStyle w:val="TableText"/>
            </w:pPr>
          </w:p>
        </w:tc>
      </w:tr>
      <w:tr w:rsidR="00FD0753" w14:paraId="4735C3CD" w14:textId="77777777" w:rsidTr="000765FB">
        <w:tc>
          <w:tcPr>
            <w:tcW w:w="3518" w:type="dxa"/>
          </w:tcPr>
          <w:p w14:paraId="0C416463" w14:textId="77777777" w:rsidR="00FD0753" w:rsidRPr="00FD0753" w:rsidRDefault="00FD0753" w:rsidP="00FD0753">
            <w:pPr>
              <w:pStyle w:val="TableText"/>
            </w:pPr>
            <w:r w:rsidRPr="00310729">
              <w:t>StreetName</w:t>
            </w:r>
          </w:p>
        </w:tc>
        <w:tc>
          <w:tcPr>
            <w:tcW w:w="2520" w:type="dxa"/>
          </w:tcPr>
          <w:p w14:paraId="43B4E169" w14:textId="77777777" w:rsidR="00FD0753" w:rsidRPr="00FD0753" w:rsidRDefault="00FD0753" w:rsidP="00FD0753">
            <w:pPr>
              <w:pStyle w:val="TableText"/>
            </w:pPr>
            <w:r w:rsidRPr="00310729">
              <w:t>&lt;StrtNm&gt;</w:t>
            </w:r>
          </w:p>
        </w:tc>
        <w:tc>
          <w:tcPr>
            <w:tcW w:w="2327" w:type="dxa"/>
          </w:tcPr>
          <w:p w14:paraId="0D3862DF" w14:textId="77777777" w:rsidR="00FD0753" w:rsidRPr="00FD0753" w:rsidRDefault="00FD0753" w:rsidP="00FD0753">
            <w:pPr>
              <w:pStyle w:val="TableText"/>
            </w:pPr>
            <w:r w:rsidRPr="00310729">
              <w:t>Hudson Street</w:t>
            </w:r>
          </w:p>
        </w:tc>
      </w:tr>
      <w:tr w:rsidR="00FD0753" w14:paraId="4F694077" w14:textId="77777777" w:rsidTr="000765FB">
        <w:tc>
          <w:tcPr>
            <w:tcW w:w="3518" w:type="dxa"/>
          </w:tcPr>
          <w:p w14:paraId="74A5718D" w14:textId="77777777" w:rsidR="00FD0753" w:rsidRPr="00FD0753" w:rsidRDefault="00FD0753" w:rsidP="00FD0753">
            <w:pPr>
              <w:pStyle w:val="TableText"/>
            </w:pPr>
            <w:r w:rsidRPr="00310729">
              <w:t>BuildingNumber</w:t>
            </w:r>
          </w:p>
        </w:tc>
        <w:tc>
          <w:tcPr>
            <w:tcW w:w="2520" w:type="dxa"/>
          </w:tcPr>
          <w:p w14:paraId="0A022583" w14:textId="77777777" w:rsidR="00FD0753" w:rsidRPr="00FD0753" w:rsidRDefault="00FD0753" w:rsidP="00FD0753">
            <w:pPr>
              <w:pStyle w:val="TableText"/>
            </w:pPr>
            <w:r w:rsidRPr="00310729">
              <w:t>&lt;BldgNb&gt;</w:t>
            </w:r>
          </w:p>
        </w:tc>
        <w:tc>
          <w:tcPr>
            <w:tcW w:w="2327" w:type="dxa"/>
          </w:tcPr>
          <w:p w14:paraId="0F65CCAA" w14:textId="77777777" w:rsidR="00FD0753" w:rsidRPr="00FD0753" w:rsidRDefault="00FD0753" w:rsidP="00FD0753">
            <w:pPr>
              <w:pStyle w:val="TableText"/>
            </w:pPr>
            <w:r w:rsidRPr="00310729">
              <w:t>19</w:t>
            </w:r>
          </w:p>
        </w:tc>
      </w:tr>
      <w:tr w:rsidR="00FD0753" w14:paraId="2FBDCE83" w14:textId="77777777" w:rsidTr="000765FB">
        <w:tc>
          <w:tcPr>
            <w:tcW w:w="3518" w:type="dxa"/>
          </w:tcPr>
          <w:p w14:paraId="13DB039A" w14:textId="77777777" w:rsidR="00FD0753" w:rsidRPr="00FD0753" w:rsidRDefault="00FD0753" w:rsidP="00FD0753">
            <w:pPr>
              <w:pStyle w:val="TableText"/>
            </w:pPr>
            <w:r w:rsidRPr="00310729">
              <w:t>PostCode</w:t>
            </w:r>
          </w:p>
        </w:tc>
        <w:tc>
          <w:tcPr>
            <w:tcW w:w="2520" w:type="dxa"/>
          </w:tcPr>
          <w:p w14:paraId="5425F3C6" w14:textId="77777777" w:rsidR="00FD0753" w:rsidRPr="00FD0753" w:rsidRDefault="00FD0753" w:rsidP="00FD0753">
            <w:pPr>
              <w:pStyle w:val="TableText"/>
            </w:pPr>
            <w:r w:rsidRPr="00310729">
              <w:t>&lt;PstCd&gt;</w:t>
            </w:r>
          </w:p>
        </w:tc>
        <w:tc>
          <w:tcPr>
            <w:tcW w:w="2327" w:type="dxa"/>
          </w:tcPr>
          <w:p w14:paraId="4F05E20C" w14:textId="77777777" w:rsidR="00FD0753" w:rsidRPr="00FD0753" w:rsidRDefault="00FD0753" w:rsidP="00FD0753">
            <w:pPr>
              <w:pStyle w:val="TableText"/>
            </w:pPr>
            <w:r w:rsidRPr="00310729">
              <w:t>NJ 07302</w:t>
            </w:r>
          </w:p>
        </w:tc>
      </w:tr>
      <w:tr w:rsidR="00FD0753" w14:paraId="4C736CD0" w14:textId="77777777" w:rsidTr="000765FB">
        <w:tc>
          <w:tcPr>
            <w:tcW w:w="3518" w:type="dxa"/>
          </w:tcPr>
          <w:p w14:paraId="1FA83D80" w14:textId="77777777" w:rsidR="00FD0753" w:rsidRPr="00FD0753" w:rsidRDefault="00FD0753" w:rsidP="00FD0753">
            <w:pPr>
              <w:pStyle w:val="TableText"/>
            </w:pPr>
            <w:r w:rsidRPr="00310729">
              <w:t>TownName</w:t>
            </w:r>
          </w:p>
        </w:tc>
        <w:tc>
          <w:tcPr>
            <w:tcW w:w="2520" w:type="dxa"/>
          </w:tcPr>
          <w:p w14:paraId="144C1D09" w14:textId="77777777" w:rsidR="00FD0753" w:rsidRPr="00FD0753" w:rsidRDefault="00FD0753" w:rsidP="00FD0753">
            <w:pPr>
              <w:pStyle w:val="TableText"/>
            </w:pPr>
            <w:r w:rsidRPr="00310729">
              <w:t>&lt;TwnNm&gt;</w:t>
            </w:r>
          </w:p>
        </w:tc>
        <w:tc>
          <w:tcPr>
            <w:tcW w:w="2327" w:type="dxa"/>
          </w:tcPr>
          <w:p w14:paraId="4702AB53" w14:textId="77777777" w:rsidR="00FD0753" w:rsidRPr="00FD0753" w:rsidRDefault="00FD0753" w:rsidP="00FD0753">
            <w:pPr>
              <w:pStyle w:val="TableText"/>
            </w:pPr>
            <w:r w:rsidRPr="00310729">
              <w:t>Jersey City</w:t>
            </w:r>
          </w:p>
        </w:tc>
      </w:tr>
      <w:tr w:rsidR="00FD0753" w14:paraId="3A9636E3" w14:textId="77777777" w:rsidTr="000765FB">
        <w:tc>
          <w:tcPr>
            <w:tcW w:w="3518" w:type="dxa"/>
          </w:tcPr>
          <w:p w14:paraId="0322435B" w14:textId="77777777" w:rsidR="00FD0753" w:rsidRPr="00FD0753" w:rsidRDefault="00FD0753" w:rsidP="00FD0753">
            <w:pPr>
              <w:pStyle w:val="TableText"/>
            </w:pPr>
            <w:r w:rsidRPr="00310729">
              <w:t>Country</w:t>
            </w:r>
          </w:p>
        </w:tc>
        <w:tc>
          <w:tcPr>
            <w:tcW w:w="2520" w:type="dxa"/>
          </w:tcPr>
          <w:p w14:paraId="547E9ABA" w14:textId="77777777" w:rsidR="00FD0753" w:rsidRPr="00FD0753" w:rsidRDefault="00FD0753" w:rsidP="00FD0753">
            <w:pPr>
              <w:pStyle w:val="TableText"/>
            </w:pPr>
            <w:r w:rsidRPr="00310729">
              <w:t>&lt;Ctry&gt;</w:t>
            </w:r>
          </w:p>
        </w:tc>
        <w:tc>
          <w:tcPr>
            <w:tcW w:w="2327" w:type="dxa"/>
          </w:tcPr>
          <w:p w14:paraId="1802B2E8" w14:textId="77777777" w:rsidR="00FD0753" w:rsidRPr="00FD0753" w:rsidRDefault="00FD0753" w:rsidP="00FD0753">
            <w:pPr>
              <w:pStyle w:val="TableText"/>
            </w:pPr>
            <w:r w:rsidRPr="00310729">
              <w:t>US</w:t>
            </w:r>
          </w:p>
        </w:tc>
      </w:tr>
      <w:tr w:rsidR="00FD0753" w14:paraId="72E82A22" w14:textId="77777777" w:rsidTr="000765FB">
        <w:tc>
          <w:tcPr>
            <w:tcW w:w="3518" w:type="dxa"/>
          </w:tcPr>
          <w:p w14:paraId="2FC47CAE" w14:textId="77777777" w:rsidR="00FD0753" w:rsidRPr="00FD0753" w:rsidRDefault="00FD0753" w:rsidP="00FD0753">
            <w:pPr>
              <w:pStyle w:val="TableText"/>
            </w:pPr>
            <w:r w:rsidRPr="00310729">
              <w:t>Creditor</w:t>
            </w:r>
          </w:p>
        </w:tc>
        <w:tc>
          <w:tcPr>
            <w:tcW w:w="2520" w:type="dxa"/>
          </w:tcPr>
          <w:p w14:paraId="1FEFED5D" w14:textId="77777777" w:rsidR="00FD0753" w:rsidRPr="00FD0753" w:rsidRDefault="00FD0753" w:rsidP="00FD0753">
            <w:pPr>
              <w:pStyle w:val="TableText"/>
            </w:pPr>
            <w:r w:rsidRPr="00310729">
              <w:t>&lt;Cdtr&gt;</w:t>
            </w:r>
          </w:p>
        </w:tc>
        <w:tc>
          <w:tcPr>
            <w:tcW w:w="2327" w:type="dxa"/>
          </w:tcPr>
          <w:p w14:paraId="5271CD92" w14:textId="77777777" w:rsidR="00FD0753" w:rsidRPr="00310729" w:rsidRDefault="00FD0753" w:rsidP="00FD0753">
            <w:pPr>
              <w:pStyle w:val="TableText"/>
            </w:pPr>
          </w:p>
        </w:tc>
      </w:tr>
      <w:tr w:rsidR="00FD0753" w14:paraId="03B8D26C" w14:textId="77777777" w:rsidTr="000765FB">
        <w:tc>
          <w:tcPr>
            <w:tcW w:w="3518" w:type="dxa"/>
          </w:tcPr>
          <w:p w14:paraId="4FA56139" w14:textId="77777777" w:rsidR="00FD0753" w:rsidRPr="00FD0753" w:rsidRDefault="00FD0753" w:rsidP="00FD0753">
            <w:pPr>
              <w:pStyle w:val="TableText"/>
            </w:pPr>
            <w:r w:rsidRPr="00310729">
              <w:t>Name</w:t>
            </w:r>
          </w:p>
        </w:tc>
        <w:tc>
          <w:tcPr>
            <w:tcW w:w="2520" w:type="dxa"/>
          </w:tcPr>
          <w:p w14:paraId="168F9FC0" w14:textId="77777777" w:rsidR="00FD0753" w:rsidRPr="00FD0753" w:rsidRDefault="00FD0753" w:rsidP="00FD0753">
            <w:pPr>
              <w:pStyle w:val="TableText"/>
            </w:pPr>
            <w:r w:rsidRPr="00310729">
              <w:t>&lt;Nm&gt;</w:t>
            </w:r>
          </w:p>
        </w:tc>
        <w:tc>
          <w:tcPr>
            <w:tcW w:w="2327" w:type="dxa"/>
          </w:tcPr>
          <w:p w14:paraId="1EF04CA3" w14:textId="77777777" w:rsidR="00FD0753" w:rsidRPr="00FD0753" w:rsidRDefault="00FD0753" w:rsidP="00FD0753">
            <w:pPr>
              <w:pStyle w:val="TableText"/>
            </w:pPr>
            <w:r w:rsidRPr="00310729">
              <w:t>Virgay</w:t>
            </w:r>
          </w:p>
        </w:tc>
      </w:tr>
      <w:tr w:rsidR="00FD0753" w14:paraId="06E58B37" w14:textId="77777777" w:rsidTr="000765FB">
        <w:tc>
          <w:tcPr>
            <w:tcW w:w="3518" w:type="dxa"/>
          </w:tcPr>
          <w:p w14:paraId="646D3E77" w14:textId="77777777" w:rsidR="00FD0753" w:rsidRPr="00FD0753" w:rsidRDefault="00FD0753" w:rsidP="00FD0753">
            <w:pPr>
              <w:pStyle w:val="TableText"/>
            </w:pPr>
            <w:r w:rsidRPr="00310729">
              <w:t>PostalAddress</w:t>
            </w:r>
          </w:p>
        </w:tc>
        <w:tc>
          <w:tcPr>
            <w:tcW w:w="2520" w:type="dxa"/>
          </w:tcPr>
          <w:p w14:paraId="4E025523" w14:textId="77777777" w:rsidR="00FD0753" w:rsidRPr="00FD0753" w:rsidRDefault="00FD0753" w:rsidP="00FD0753">
            <w:pPr>
              <w:pStyle w:val="TableText"/>
            </w:pPr>
            <w:r w:rsidRPr="00310729">
              <w:t>&lt;PstlAdr&gt;</w:t>
            </w:r>
          </w:p>
        </w:tc>
        <w:tc>
          <w:tcPr>
            <w:tcW w:w="2327" w:type="dxa"/>
          </w:tcPr>
          <w:p w14:paraId="4A890DDC" w14:textId="77777777" w:rsidR="00FD0753" w:rsidRPr="00310729" w:rsidRDefault="00FD0753" w:rsidP="00FD0753">
            <w:pPr>
              <w:pStyle w:val="TableText"/>
            </w:pPr>
          </w:p>
        </w:tc>
      </w:tr>
      <w:tr w:rsidR="00FD0753" w14:paraId="4634191C" w14:textId="77777777" w:rsidTr="000765FB">
        <w:tc>
          <w:tcPr>
            <w:tcW w:w="3518" w:type="dxa"/>
          </w:tcPr>
          <w:p w14:paraId="2F1A6BBD" w14:textId="77777777" w:rsidR="00FD0753" w:rsidRPr="00FD0753" w:rsidRDefault="00FD0753" w:rsidP="00FD0753">
            <w:pPr>
              <w:pStyle w:val="TableText"/>
            </w:pPr>
            <w:r w:rsidRPr="00310729">
              <w:t>StreetName</w:t>
            </w:r>
          </w:p>
        </w:tc>
        <w:tc>
          <w:tcPr>
            <w:tcW w:w="2520" w:type="dxa"/>
          </w:tcPr>
          <w:p w14:paraId="23A3F253" w14:textId="77777777" w:rsidR="00FD0753" w:rsidRPr="00FD0753" w:rsidRDefault="00FD0753" w:rsidP="00FD0753">
            <w:pPr>
              <w:pStyle w:val="TableText"/>
            </w:pPr>
            <w:r w:rsidRPr="00310729">
              <w:t>&lt;StrtNm&gt;</w:t>
            </w:r>
          </w:p>
        </w:tc>
        <w:tc>
          <w:tcPr>
            <w:tcW w:w="2327" w:type="dxa"/>
          </w:tcPr>
          <w:p w14:paraId="63942AA0" w14:textId="77777777" w:rsidR="00FD0753" w:rsidRPr="00FD0753" w:rsidRDefault="00FD0753" w:rsidP="00FD0753">
            <w:pPr>
              <w:pStyle w:val="TableText"/>
            </w:pPr>
            <w:r w:rsidRPr="00310729">
              <w:t>Virginia Lane</w:t>
            </w:r>
          </w:p>
        </w:tc>
      </w:tr>
      <w:tr w:rsidR="00FD0753" w14:paraId="5E73F3D9" w14:textId="77777777" w:rsidTr="000765FB">
        <w:tc>
          <w:tcPr>
            <w:tcW w:w="3518" w:type="dxa"/>
          </w:tcPr>
          <w:p w14:paraId="57B430F8" w14:textId="77777777" w:rsidR="00FD0753" w:rsidRPr="00FD0753" w:rsidRDefault="00FD0753" w:rsidP="00FD0753">
            <w:pPr>
              <w:pStyle w:val="TableText"/>
            </w:pPr>
            <w:r w:rsidRPr="00310729">
              <w:t>BuildingNumber</w:t>
            </w:r>
          </w:p>
        </w:tc>
        <w:tc>
          <w:tcPr>
            <w:tcW w:w="2520" w:type="dxa"/>
          </w:tcPr>
          <w:p w14:paraId="36C78637" w14:textId="77777777" w:rsidR="00FD0753" w:rsidRPr="00FD0753" w:rsidRDefault="00FD0753" w:rsidP="00FD0753">
            <w:pPr>
              <w:pStyle w:val="TableText"/>
            </w:pPr>
            <w:r w:rsidRPr="00310729">
              <w:t>&lt;BldgNb&gt;</w:t>
            </w:r>
          </w:p>
        </w:tc>
        <w:tc>
          <w:tcPr>
            <w:tcW w:w="2327" w:type="dxa"/>
          </w:tcPr>
          <w:p w14:paraId="1F74C9F1" w14:textId="77777777" w:rsidR="00FD0753" w:rsidRPr="00FD0753" w:rsidRDefault="00FD0753" w:rsidP="00FD0753">
            <w:pPr>
              <w:pStyle w:val="TableText"/>
            </w:pPr>
            <w:r w:rsidRPr="00310729">
              <w:t>36</w:t>
            </w:r>
          </w:p>
        </w:tc>
      </w:tr>
      <w:tr w:rsidR="00FD0753" w14:paraId="1271B047" w14:textId="77777777" w:rsidTr="000765FB">
        <w:tc>
          <w:tcPr>
            <w:tcW w:w="3518" w:type="dxa"/>
          </w:tcPr>
          <w:p w14:paraId="215EA8BF" w14:textId="77777777" w:rsidR="00FD0753" w:rsidRPr="00FD0753" w:rsidRDefault="00FD0753" w:rsidP="00FD0753">
            <w:pPr>
              <w:pStyle w:val="TableText"/>
            </w:pPr>
            <w:r w:rsidRPr="00310729">
              <w:t>PostCode</w:t>
            </w:r>
          </w:p>
        </w:tc>
        <w:tc>
          <w:tcPr>
            <w:tcW w:w="2520" w:type="dxa"/>
          </w:tcPr>
          <w:p w14:paraId="477C63DB" w14:textId="77777777" w:rsidR="00FD0753" w:rsidRPr="00FD0753" w:rsidRDefault="00FD0753" w:rsidP="00FD0753">
            <w:pPr>
              <w:pStyle w:val="TableText"/>
            </w:pPr>
            <w:r w:rsidRPr="00310729">
              <w:t>&lt;PstCd&gt;</w:t>
            </w:r>
          </w:p>
        </w:tc>
        <w:tc>
          <w:tcPr>
            <w:tcW w:w="2327" w:type="dxa"/>
          </w:tcPr>
          <w:p w14:paraId="0A0F9271" w14:textId="77777777" w:rsidR="00FD0753" w:rsidRPr="00FD0753" w:rsidRDefault="00FD0753" w:rsidP="00FD0753">
            <w:pPr>
              <w:pStyle w:val="TableText"/>
            </w:pPr>
            <w:r w:rsidRPr="00310729">
              <w:t>NJ 07311</w:t>
            </w:r>
          </w:p>
        </w:tc>
      </w:tr>
      <w:tr w:rsidR="00FD0753" w14:paraId="33568A5D" w14:textId="77777777" w:rsidTr="000765FB">
        <w:tc>
          <w:tcPr>
            <w:tcW w:w="3518" w:type="dxa"/>
          </w:tcPr>
          <w:p w14:paraId="2E844240" w14:textId="77777777" w:rsidR="00FD0753" w:rsidRPr="00FD0753" w:rsidRDefault="00FD0753" w:rsidP="00FD0753">
            <w:pPr>
              <w:pStyle w:val="TableText"/>
            </w:pPr>
            <w:r w:rsidRPr="00310729">
              <w:t>TownName</w:t>
            </w:r>
          </w:p>
        </w:tc>
        <w:tc>
          <w:tcPr>
            <w:tcW w:w="2520" w:type="dxa"/>
          </w:tcPr>
          <w:p w14:paraId="22EE5C68" w14:textId="77777777" w:rsidR="00FD0753" w:rsidRPr="00FD0753" w:rsidRDefault="00FD0753" w:rsidP="00FD0753">
            <w:pPr>
              <w:pStyle w:val="TableText"/>
            </w:pPr>
            <w:r w:rsidRPr="00310729">
              <w:t>&lt;TwnNm&gt;</w:t>
            </w:r>
          </w:p>
        </w:tc>
        <w:tc>
          <w:tcPr>
            <w:tcW w:w="2327" w:type="dxa"/>
          </w:tcPr>
          <w:p w14:paraId="2D5BBC60" w14:textId="77777777" w:rsidR="00FD0753" w:rsidRPr="00FD0753" w:rsidRDefault="00FD0753" w:rsidP="00FD0753">
            <w:pPr>
              <w:pStyle w:val="TableText"/>
            </w:pPr>
            <w:r w:rsidRPr="00310729">
              <w:t>Jersey City</w:t>
            </w:r>
          </w:p>
        </w:tc>
      </w:tr>
      <w:tr w:rsidR="00FD0753" w14:paraId="072E0F39" w14:textId="77777777" w:rsidTr="000765FB">
        <w:tc>
          <w:tcPr>
            <w:tcW w:w="3518" w:type="dxa"/>
          </w:tcPr>
          <w:p w14:paraId="1A06E34F" w14:textId="77777777" w:rsidR="00FD0753" w:rsidRPr="00FD0753" w:rsidRDefault="00FD0753" w:rsidP="00FD0753">
            <w:pPr>
              <w:pStyle w:val="TableText"/>
            </w:pPr>
            <w:r w:rsidRPr="00310729">
              <w:t>Country</w:t>
            </w:r>
          </w:p>
        </w:tc>
        <w:tc>
          <w:tcPr>
            <w:tcW w:w="2520" w:type="dxa"/>
          </w:tcPr>
          <w:p w14:paraId="154B1928" w14:textId="77777777" w:rsidR="00FD0753" w:rsidRPr="00FD0753" w:rsidRDefault="00FD0753" w:rsidP="00FD0753">
            <w:pPr>
              <w:pStyle w:val="TableText"/>
            </w:pPr>
            <w:r w:rsidRPr="00310729">
              <w:t>&lt;Ctry&gt;</w:t>
            </w:r>
          </w:p>
        </w:tc>
        <w:tc>
          <w:tcPr>
            <w:tcW w:w="2327" w:type="dxa"/>
          </w:tcPr>
          <w:p w14:paraId="7D10C3A2" w14:textId="77777777" w:rsidR="00FD0753" w:rsidRPr="00FD0753" w:rsidRDefault="00FD0753" w:rsidP="00FD0753">
            <w:pPr>
              <w:pStyle w:val="TableText"/>
            </w:pPr>
            <w:r w:rsidRPr="00310729">
              <w:t>US</w:t>
            </w:r>
          </w:p>
        </w:tc>
      </w:tr>
    </w:tbl>
    <w:p w14:paraId="0D0AAA71" w14:textId="77777777" w:rsidR="00FD0753" w:rsidRPr="00932B9A" w:rsidRDefault="00FD0753" w:rsidP="00FD0753">
      <w:pPr>
        <w:pStyle w:val="BlockLabelBeforeXML"/>
        <w:rPr>
          <w:highlight w:val="white"/>
        </w:rPr>
      </w:pPr>
      <w:r w:rsidRPr="00932B9A">
        <w:t>Message Instance</w:t>
      </w:r>
    </w:p>
    <w:p w14:paraId="6D397562" w14:textId="77777777" w:rsidR="00FD0753" w:rsidRPr="00932B9A" w:rsidRDefault="00FD0753" w:rsidP="00FD0753">
      <w:pPr>
        <w:pStyle w:val="XMLCode"/>
        <w:rPr>
          <w:highlight w:val="white"/>
        </w:rPr>
      </w:pPr>
      <w:r w:rsidRPr="00932B9A">
        <w:rPr>
          <w:highlight w:val="white"/>
        </w:rPr>
        <w:t>&lt;PmtRtr&gt;</w:t>
      </w:r>
    </w:p>
    <w:p w14:paraId="5059239E" w14:textId="77777777" w:rsidR="00FD0753" w:rsidRPr="00932B9A" w:rsidRDefault="00FD0753" w:rsidP="00FD0753">
      <w:pPr>
        <w:pStyle w:val="XMLCode"/>
        <w:rPr>
          <w:highlight w:val="white"/>
        </w:rPr>
      </w:pPr>
      <w:r w:rsidRPr="00932B9A">
        <w:rPr>
          <w:highlight w:val="white"/>
        </w:rPr>
        <w:lastRenderedPageBreak/>
        <w:tab/>
        <w:t>&lt;GrpHdr&gt;</w:t>
      </w:r>
    </w:p>
    <w:p w14:paraId="06B83759" w14:textId="77777777" w:rsidR="00FD0753" w:rsidRPr="00932B9A" w:rsidRDefault="00FD0753" w:rsidP="00FD0753">
      <w:pPr>
        <w:pStyle w:val="XMLCode"/>
        <w:rPr>
          <w:highlight w:val="white"/>
        </w:rPr>
      </w:pPr>
      <w:r w:rsidRPr="00932B9A">
        <w:rPr>
          <w:highlight w:val="white"/>
        </w:rPr>
        <w:tab/>
      </w:r>
      <w:r w:rsidRPr="00932B9A">
        <w:rPr>
          <w:highlight w:val="white"/>
        </w:rPr>
        <w:tab/>
        <w:t>&lt;MsgId&gt;BBBBUS39-RETURN-0123&lt;/MsgId&gt;</w:t>
      </w:r>
    </w:p>
    <w:p w14:paraId="643007BA"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9T11:15:00&lt;/CreDtTm&gt;</w:t>
      </w:r>
    </w:p>
    <w:p w14:paraId="21A565D4"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1404823"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1C438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2958541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C9E9DFE"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C1FF6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13FC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6A74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0CBC4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A04FFA"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6942B0">
        <w:rPr>
          <w:highlight w:val="white"/>
        </w:rPr>
        <w:t>&lt;InstdAgt&gt;</w:t>
      </w:r>
    </w:p>
    <w:p w14:paraId="022915A5"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D301D0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39D67754"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3AC9D91" w14:textId="77777777" w:rsidR="00FD0753" w:rsidRPr="006942B0" w:rsidRDefault="00FD0753" w:rsidP="00FD0753">
      <w:pPr>
        <w:pStyle w:val="XMLCode"/>
        <w:rPr>
          <w:highlight w:val="white"/>
        </w:rPr>
      </w:pPr>
      <w:r w:rsidRPr="006942B0">
        <w:rPr>
          <w:highlight w:val="white"/>
        </w:rPr>
        <w:tab/>
      </w:r>
      <w:r w:rsidRPr="006942B0">
        <w:rPr>
          <w:highlight w:val="white"/>
        </w:rPr>
        <w:tab/>
        <w:t>&lt;/InstdAgt&gt;</w:t>
      </w:r>
    </w:p>
    <w:p w14:paraId="4025AB87" w14:textId="77777777" w:rsidR="00FD0753" w:rsidRPr="006942B0" w:rsidRDefault="00FD0753" w:rsidP="00FD0753">
      <w:pPr>
        <w:pStyle w:val="XMLCode"/>
        <w:rPr>
          <w:highlight w:val="white"/>
        </w:rPr>
      </w:pPr>
      <w:r w:rsidRPr="006942B0">
        <w:rPr>
          <w:highlight w:val="white"/>
        </w:rPr>
        <w:tab/>
        <w:t>&lt;/GrpHdr&gt;</w:t>
      </w:r>
    </w:p>
    <w:p w14:paraId="00322A72" w14:textId="77777777" w:rsidR="00FD0753" w:rsidRPr="006942B0" w:rsidRDefault="00FD0753" w:rsidP="00FD0753">
      <w:pPr>
        <w:pStyle w:val="XMLCode"/>
        <w:rPr>
          <w:highlight w:val="white"/>
        </w:rPr>
      </w:pPr>
      <w:r w:rsidRPr="006942B0">
        <w:rPr>
          <w:highlight w:val="white"/>
        </w:rPr>
        <w:tab/>
        <w:t>&lt;OrgnlGrpInf&gt;</w:t>
      </w:r>
    </w:p>
    <w:p w14:paraId="1F930712" w14:textId="77777777" w:rsidR="00FD0753" w:rsidRPr="006942B0" w:rsidRDefault="00FD0753" w:rsidP="00FD0753">
      <w:pPr>
        <w:pStyle w:val="XMLCode"/>
        <w:rPr>
          <w:highlight w:val="white"/>
        </w:rPr>
      </w:pPr>
      <w:r w:rsidRPr="006942B0">
        <w:rPr>
          <w:highlight w:val="white"/>
        </w:rPr>
        <w:tab/>
      </w:r>
      <w:r w:rsidRPr="006942B0">
        <w:rPr>
          <w:highlight w:val="white"/>
        </w:rPr>
        <w:tab/>
        <w:t>&lt;OrgnlMsgId&gt;ABABUS23-589cd&lt;/OrgnlMsgId&gt;</w:t>
      </w:r>
    </w:p>
    <w:p w14:paraId="66830518" w14:textId="77B78B6F" w:rsidR="00FD0753" w:rsidRPr="006942B0" w:rsidRDefault="00FD0753" w:rsidP="00FD0753">
      <w:pPr>
        <w:pStyle w:val="XMLCode"/>
        <w:rPr>
          <w:highlight w:val="white"/>
        </w:rPr>
      </w:pPr>
      <w:r w:rsidRPr="006942B0">
        <w:rPr>
          <w:highlight w:val="white"/>
        </w:rPr>
        <w:tab/>
      </w:r>
      <w:r w:rsidRPr="006942B0">
        <w:rPr>
          <w:highlight w:val="white"/>
        </w:rPr>
        <w:tab/>
        <w:t>&lt;OrgnlMsgNmId&gt;pacs.003.001.</w:t>
      </w:r>
      <w:r w:rsidR="00702697">
        <w:rPr>
          <w:highlight w:val="white"/>
        </w:rPr>
        <w:t>11</w:t>
      </w:r>
      <w:r w:rsidRPr="006942B0">
        <w:rPr>
          <w:highlight w:val="white"/>
        </w:rPr>
        <w:t>&lt;/OrgnlMsgNmId&gt;</w:t>
      </w:r>
    </w:p>
    <w:p w14:paraId="4B6763DA" w14:textId="77777777" w:rsidR="00FD0753" w:rsidRPr="006942B0" w:rsidRDefault="00FD0753" w:rsidP="00FD0753">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5:02:00&lt;/OrgnlCreDtTm&gt;</w:t>
      </w:r>
    </w:p>
    <w:p w14:paraId="586E7EE1" w14:textId="77777777" w:rsidR="00FD0753" w:rsidRPr="006942B0" w:rsidRDefault="00FD0753" w:rsidP="00FD0753">
      <w:pPr>
        <w:pStyle w:val="XMLCode"/>
        <w:rPr>
          <w:highlight w:val="white"/>
        </w:rPr>
      </w:pPr>
      <w:r w:rsidRPr="006942B0">
        <w:rPr>
          <w:highlight w:val="white"/>
        </w:rPr>
        <w:tab/>
        <w:t>&lt;/OrgnlGrpInf&gt;</w:t>
      </w:r>
    </w:p>
    <w:p w14:paraId="22067207" w14:textId="77777777" w:rsidR="00FD0753" w:rsidRPr="006942B0" w:rsidRDefault="00FD0753" w:rsidP="00FD0753">
      <w:pPr>
        <w:pStyle w:val="XMLCode"/>
        <w:rPr>
          <w:highlight w:val="white"/>
        </w:rPr>
      </w:pPr>
      <w:r w:rsidRPr="006942B0">
        <w:rPr>
          <w:highlight w:val="white"/>
        </w:rPr>
        <w:tab/>
        <w:t>&lt;TxInf&gt;</w:t>
      </w:r>
    </w:p>
    <w:p w14:paraId="6C514CC8" w14:textId="77777777" w:rsidR="00FD0753" w:rsidRPr="006942B0" w:rsidRDefault="00FD0753" w:rsidP="00FD0753">
      <w:pPr>
        <w:pStyle w:val="XMLCode"/>
        <w:rPr>
          <w:highlight w:val="white"/>
        </w:rPr>
      </w:pPr>
      <w:r w:rsidRPr="006942B0">
        <w:rPr>
          <w:highlight w:val="white"/>
        </w:rPr>
        <w:tab/>
      </w:r>
      <w:r w:rsidRPr="006942B0">
        <w:rPr>
          <w:highlight w:val="white"/>
        </w:rPr>
        <w:tab/>
        <w:t>&lt;RtrId&gt;AB/RETURN765&lt;/RtrId&gt;</w:t>
      </w:r>
    </w:p>
    <w:p w14:paraId="05FB977C" w14:textId="77777777" w:rsidR="00FD0753" w:rsidRPr="006942B0" w:rsidRDefault="00FD0753" w:rsidP="00FD0753">
      <w:pPr>
        <w:pStyle w:val="XMLCode"/>
        <w:rPr>
          <w:highlight w:val="white"/>
        </w:rPr>
      </w:pPr>
      <w:r w:rsidRPr="006942B0">
        <w:rPr>
          <w:highlight w:val="white"/>
        </w:rPr>
        <w:tab/>
      </w:r>
      <w:r w:rsidRPr="006942B0">
        <w:rPr>
          <w:highlight w:val="white"/>
        </w:rPr>
        <w:tab/>
        <w:t>&lt;OrgnlInstrId&gt;VA060327/0123&lt;/OrgnlInstrId&gt;</w:t>
      </w:r>
    </w:p>
    <w:p w14:paraId="1FEF2912" w14:textId="77777777" w:rsidR="00FD0753" w:rsidRPr="006942B0" w:rsidRDefault="00FD0753" w:rsidP="00FD0753">
      <w:pPr>
        <w:pStyle w:val="XMLCode"/>
        <w:rPr>
          <w:highlight w:val="white"/>
        </w:rPr>
      </w:pPr>
      <w:r w:rsidRPr="006942B0">
        <w:rPr>
          <w:highlight w:val="white"/>
        </w:rPr>
        <w:tab/>
      </w:r>
      <w:r w:rsidRPr="006942B0">
        <w:rPr>
          <w:highlight w:val="white"/>
        </w:rPr>
        <w:tab/>
        <w:t>&lt;RtrdIntrBkSttlmAmt Ccy="USD"&gt;975&lt;/RtrdIntrBkSttlmAmt&gt;</w:t>
      </w:r>
    </w:p>
    <w:p w14:paraId="350753C8" w14:textId="77777777" w:rsidR="00FD0753" w:rsidRPr="006942B0" w:rsidRDefault="00FD0753" w:rsidP="00FD0753">
      <w:pPr>
        <w:pStyle w:val="XMLCode"/>
        <w:rPr>
          <w:highlight w:val="white"/>
        </w:rPr>
      </w:pPr>
      <w:r w:rsidRPr="006942B0">
        <w:rPr>
          <w:highlight w:val="white"/>
        </w:rPr>
        <w:tab/>
      </w:r>
      <w:r w:rsidRPr="006942B0">
        <w:rPr>
          <w:highlight w:val="white"/>
        </w:rPr>
        <w:tab/>
        <w:t>&lt;IntrBkSttlmDt&gt;</w:t>
      </w:r>
      <w:r>
        <w:rPr>
          <w:highlight w:val="white"/>
        </w:rPr>
        <w:t>2015</w:t>
      </w:r>
      <w:r w:rsidRPr="006942B0">
        <w:rPr>
          <w:highlight w:val="white"/>
        </w:rPr>
        <w:t>-07-29&lt;/IntrBkSttlmDt&gt;</w:t>
      </w:r>
    </w:p>
    <w:p w14:paraId="7525FAFE" w14:textId="77777777" w:rsidR="00FD0753" w:rsidRPr="00932B9A" w:rsidRDefault="00FD0753" w:rsidP="00FD0753">
      <w:pPr>
        <w:pStyle w:val="XMLCode"/>
        <w:rPr>
          <w:highlight w:val="white"/>
        </w:rPr>
      </w:pPr>
      <w:r w:rsidRPr="006942B0">
        <w:rPr>
          <w:highlight w:val="white"/>
        </w:rPr>
        <w:tab/>
      </w:r>
      <w:r w:rsidRPr="006942B0">
        <w:rPr>
          <w:highlight w:val="white"/>
        </w:rPr>
        <w:tab/>
      </w:r>
      <w:r w:rsidRPr="00932B9A">
        <w:rPr>
          <w:highlight w:val="white"/>
        </w:rPr>
        <w:t>&lt;ChrgBr&gt;CRED&lt;/ChrgBr&gt;</w:t>
      </w:r>
    </w:p>
    <w:p w14:paraId="4D1ACC39"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8197A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247997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7A7EB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0C6DB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D998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1C5584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2AD8C941"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9AD8932"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7175210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581BA0D"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Id&gt;</w:t>
      </w:r>
    </w:p>
    <w:p w14:paraId="4CCB65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20B7F9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E29D170"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6942B0">
        <w:rPr>
          <w:highlight w:val="white"/>
        </w:rPr>
        <w:t>&lt;/OrgId&gt;</w:t>
      </w:r>
    </w:p>
    <w:p w14:paraId="2554A7E1"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Id&gt;</w:t>
      </w:r>
    </w:p>
    <w:p w14:paraId="3BB935AF"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Orgtr&gt;</w:t>
      </w:r>
    </w:p>
    <w:p w14:paraId="4B4D575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711C532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Cd&gt;AG01&lt;/Cd&gt;</w:t>
      </w:r>
    </w:p>
    <w:p w14:paraId="66AE37D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44A0E994" w14:textId="77777777" w:rsidR="00FD0753" w:rsidRPr="006942B0" w:rsidRDefault="00FD0753" w:rsidP="00FD0753">
      <w:pPr>
        <w:pStyle w:val="XMLCode"/>
        <w:rPr>
          <w:highlight w:val="white"/>
        </w:rPr>
      </w:pPr>
      <w:r w:rsidRPr="006942B0">
        <w:rPr>
          <w:highlight w:val="white"/>
        </w:rPr>
        <w:tab/>
      </w:r>
      <w:r w:rsidRPr="006942B0">
        <w:rPr>
          <w:highlight w:val="white"/>
        </w:rPr>
        <w:tab/>
        <w:t>&lt;/RtrRsnInf&gt;</w:t>
      </w:r>
    </w:p>
    <w:p w14:paraId="6C2DAEA0" w14:textId="77777777" w:rsidR="00FD0753" w:rsidRPr="006942B0" w:rsidRDefault="00FD0753" w:rsidP="00FD0753">
      <w:pPr>
        <w:pStyle w:val="XMLCode"/>
        <w:rPr>
          <w:highlight w:val="white"/>
        </w:rPr>
      </w:pPr>
      <w:r w:rsidRPr="006942B0">
        <w:rPr>
          <w:highlight w:val="white"/>
        </w:rPr>
        <w:tab/>
      </w:r>
      <w:r w:rsidRPr="006942B0">
        <w:rPr>
          <w:highlight w:val="white"/>
        </w:rPr>
        <w:tab/>
        <w:t>&lt;OrgnlTxRef&gt;</w:t>
      </w:r>
    </w:p>
    <w:p w14:paraId="2F91247D"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Amt Ccy="USD"&gt;1025&lt;/IntrBkSttlmAmt&gt;</w:t>
      </w:r>
    </w:p>
    <w:p w14:paraId="6E31ACB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Dt&gt;</w:t>
      </w:r>
      <w:r>
        <w:rPr>
          <w:highlight w:val="white"/>
        </w:rPr>
        <w:t>2015</w:t>
      </w:r>
      <w:r w:rsidRPr="006942B0">
        <w:rPr>
          <w:highlight w:val="white"/>
        </w:rPr>
        <w:t>-06-28&lt;/IntrBkSttlmDt&gt;</w:t>
      </w:r>
    </w:p>
    <w:p w14:paraId="02BB07FA"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eqdColltnDt&gt;</w:t>
      </w:r>
      <w:r>
        <w:rPr>
          <w:highlight w:val="white"/>
        </w:rPr>
        <w:t>2015</w:t>
      </w:r>
      <w:r w:rsidRPr="006942B0">
        <w:rPr>
          <w:highlight w:val="white"/>
        </w:rPr>
        <w:t>-07-13&lt;/ReqdColltnDt&gt;</w:t>
      </w:r>
    </w:p>
    <w:p w14:paraId="5C2DB718" w14:textId="0DC61DBA" w:rsidR="00FD0753"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046F0EB6" w14:textId="209E76D8" w:rsidR="00554712"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DrctDbtMndt&gt;</w:t>
      </w:r>
    </w:p>
    <w:p w14:paraId="60D5F32E" w14:textId="1CB50B7B" w:rsidR="00FD0753" w:rsidRDefault="00554712" w:rsidP="00FD0753">
      <w:pPr>
        <w:pStyle w:val="XMLCode"/>
        <w:rPr>
          <w:highlight w:val="white"/>
        </w:rPr>
      </w:pPr>
      <w:r>
        <w:rPr>
          <w:highlight w:val="white"/>
        </w:rPr>
        <w:tab/>
      </w:r>
      <w:r w:rsidR="00FD0753" w:rsidRPr="006942B0">
        <w:rPr>
          <w:highlight w:val="white"/>
        </w:rPr>
        <w:tab/>
      </w:r>
      <w:r w:rsidR="00FD0753" w:rsidRPr="006942B0">
        <w:rPr>
          <w:highlight w:val="white"/>
        </w:rPr>
        <w:tab/>
      </w:r>
      <w:r w:rsidR="00FD0753" w:rsidRPr="006942B0">
        <w:rPr>
          <w:highlight w:val="white"/>
        </w:rPr>
        <w:tab/>
      </w:r>
      <w:r w:rsidR="00FD0753" w:rsidRPr="006942B0">
        <w:rPr>
          <w:highlight w:val="white"/>
        </w:rPr>
        <w:tab/>
        <w:t>&lt;MndtId&gt;VIRGAY123&lt;/MndtId&gt;</w:t>
      </w:r>
    </w:p>
    <w:p w14:paraId="6886353D" w14:textId="1BD544AB" w:rsidR="00554712" w:rsidRPr="006942B0"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w:t>
      </w:r>
      <w:r>
        <w:rPr>
          <w:highlight w:val="white"/>
        </w:rPr>
        <w:t>/</w:t>
      </w:r>
      <w:r w:rsidRPr="00554712">
        <w:rPr>
          <w:highlight w:val="white"/>
        </w:rPr>
        <w:t>DrctDbtMndt&gt;</w:t>
      </w:r>
    </w:p>
    <w:p w14:paraId="0ADF05EE"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22AEF1B3" w14:textId="77777777" w:rsidR="00C3153A" w:rsidRPr="00C3153A" w:rsidRDefault="00C3153A" w:rsidP="00C3153A">
      <w:pPr>
        <w:pStyle w:val="XMLCode"/>
      </w:pPr>
      <w:r w:rsidRPr="00C3153A">
        <w:tab/>
      </w:r>
      <w:r w:rsidRPr="00C3153A">
        <w:tab/>
      </w:r>
      <w:r w:rsidRPr="00C3153A">
        <w:tab/>
        <w:t>&lt;Dbtr&gt;</w:t>
      </w:r>
    </w:p>
    <w:p w14:paraId="2C7B2E7B" w14:textId="77777777" w:rsidR="00C3153A" w:rsidRPr="00C3153A" w:rsidRDefault="00C3153A" w:rsidP="00C3153A">
      <w:pPr>
        <w:pStyle w:val="XMLCode"/>
      </w:pPr>
      <w:r w:rsidRPr="00C3153A">
        <w:tab/>
      </w:r>
      <w:r w:rsidRPr="00C3153A">
        <w:tab/>
      </w:r>
      <w:r w:rsidRPr="00C3153A">
        <w:tab/>
      </w:r>
      <w:r w:rsidRPr="00C3153A">
        <w:tab/>
        <w:t>&lt;Pty&gt;</w:t>
      </w:r>
    </w:p>
    <w:p w14:paraId="0CB2DEFB" w14:textId="77777777" w:rsidR="00C3153A" w:rsidRPr="00C3153A" w:rsidRDefault="00C3153A" w:rsidP="00C3153A">
      <w:pPr>
        <w:pStyle w:val="XMLCode"/>
      </w:pPr>
      <w:r w:rsidRPr="00C3153A">
        <w:tab/>
      </w:r>
      <w:r w:rsidRPr="00C3153A">
        <w:tab/>
      </w:r>
      <w:r w:rsidRPr="00C3153A">
        <w:tab/>
      </w:r>
      <w:r w:rsidRPr="00C3153A">
        <w:tab/>
      </w:r>
      <w:r w:rsidRPr="00C3153A">
        <w:tab/>
        <w:t>&lt;Nm&gt;Jones&lt;/Nm&gt;</w:t>
      </w:r>
    </w:p>
    <w:p w14:paraId="452102CC"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E752E1E"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Hudson Street&lt;/StrtNm&gt;</w:t>
      </w:r>
    </w:p>
    <w:p w14:paraId="1076FEDB"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19&lt;/BldgNb&gt;</w:t>
      </w:r>
    </w:p>
    <w:p w14:paraId="401BD5C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02&lt;/PstCd&gt;</w:t>
      </w:r>
    </w:p>
    <w:p w14:paraId="06E3F774"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7298C24D"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Ctry&gt;US&lt;/Ctry&gt;</w:t>
      </w:r>
    </w:p>
    <w:p w14:paraId="696307C5"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72DFDE4" w14:textId="77777777" w:rsidR="00C3153A" w:rsidRPr="00C3153A" w:rsidRDefault="00C3153A" w:rsidP="00C3153A">
      <w:pPr>
        <w:pStyle w:val="XMLCode"/>
      </w:pPr>
      <w:r w:rsidRPr="00C3153A">
        <w:tab/>
      </w:r>
      <w:r w:rsidRPr="00C3153A">
        <w:tab/>
      </w:r>
      <w:r w:rsidRPr="00C3153A">
        <w:tab/>
      </w:r>
      <w:r w:rsidRPr="00C3153A">
        <w:tab/>
        <w:t>&lt;/Pty&gt;</w:t>
      </w:r>
      <w:r w:rsidRPr="00C3153A">
        <w:tab/>
      </w:r>
    </w:p>
    <w:p w14:paraId="5A71C7D4" w14:textId="77777777" w:rsidR="00C3153A" w:rsidRPr="00C3153A" w:rsidRDefault="00C3153A" w:rsidP="00C3153A">
      <w:pPr>
        <w:pStyle w:val="XMLCode"/>
      </w:pPr>
      <w:r w:rsidRPr="00C3153A">
        <w:tab/>
      </w:r>
      <w:r w:rsidRPr="00C3153A">
        <w:tab/>
      </w:r>
      <w:r w:rsidRPr="00C3153A">
        <w:tab/>
        <w:t>&lt;/Dbtr&gt;</w:t>
      </w:r>
    </w:p>
    <w:p w14:paraId="5A0BEC1A" w14:textId="77777777" w:rsidR="00C3153A" w:rsidRPr="00C3153A" w:rsidRDefault="00C3153A" w:rsidP="00C3153A">
      <w:pPr>
        <w:pStyle w:val="XMLCode"/>
      </w:pPr>
      <w:r w:rsidRPr="00C3153A">
        <w:tab/>
      </w:r>
      <w:r w:rsidRPr="00C3153A">
        <w:tab/>
      </w:r>
      <w:r w:rsidRPr="00C3153A">
        <w:tab/>
        <w:t>&lt;Cdtr&gt;</w:t>
      </w:r>
    </w:p>
    <w:p w14:paraId="166D845B" w14:textId="77777777" w:rsidR="00C3153A" w:rsidRPr="00C3153A" w:rsidRDefault="00C3153A" w:rsidP="00C3153A">
      <w:pPr>
        <w:pStyle w:val="XMLCode"/>
      </w:pPr>
      <w:r w:rsidRPr="00C3153A">
        <w:tab/>
      </w:r>
      <w:r w:rsidRPr="00C3153A">
        <w:tab/>
      </w:r>
      <w:r w:rsidRPr="00C3153A">
        <w:tab/>
      </w:r>
      <w:r w:rsidRPr="00C3153A">
        <w:tab/>
        <w:t>&lt;Pty&gt;</w:t>
      </w:r>
    </w:p>
    <w:p w14:paraId="027B418C" w14:textId="77777777" w:rsidR="00C3153A" w:rsidRPr="00C3153A" w:rsidRDefault="00C3153A" w:rsidP="00C3153A">
      <w:pPr>
        <w:pStyle w:val="XMLCode"/>
      </w:pPr>
      <w:r w:rsidRPr="00C3153A">
        <w:tab/>
      </w:r>
      <w:r w:rsidRPr="00C3153A">
        <w:tab/>
      </w:r>
      <w:r w:rsidRPr="00C3153A">
        <w:tab/>
      </w:r>
      <w:r w:rsidRPr="00C3153A">
        <w:tab/>
      </w:r>
      <w:r w:rsidRPr="00C3153A">
        <w:tab/>
        <w:t>&lt;Nm&gt;Virgay&lt;/Nm&gt;</w:t>
      </w:r>
    </w:p>
    <w:p w14:paraId="4D8E4AF6"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6DE949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Virginia Lane&lt;/StrtNm&gt;</w:t>
      </w:r>
    </w:p>
    <w:p w14:paraId="03F636F3"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36&lt;/BldgNb&gt;</w:t>
      </w:r>
    </w:p>
    <w:p w14:paraId="17A6CB91"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11&lt;/PstCd&gt;</w:t>
      </w:r>
    </w:p>
    <w:p w14:paraId="74DC317F"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3E63BB57" w14:textId="77777777" w:rsidR="00C3153A" w:rsidRPr="00C3153A" w:rsidRDefault="00C3153A" w:rsidP="00C3153A">
      <w:pPr>
        <w:pStyle w:val="XMLCode"/>
      </w:pPr>
      <w:r w:rsidRPr="00C3153A">
        <w:lastRenderedPageBreak/>
        <w:tab/>
      </w:r>
      <w:r w:rsidRPr="00C3153A">
        <w:tab/>
      </w:r>
      <w:r w:rsidRPr="00C3153A">
        <w:tab/>
      </w:r>
      <w:r w:rsidRPr="00C3153A">
        <w:tab/>
      </w:r>
      <w:r w:rsidRPr="00C3153A">
        <w:tab/>
      </w:r>
      <w:r w:rsidRPr="00C3153A">
        <w:tab/>
        <w:t>&lt;Ctry&gt;US&lt;/Ctry&gt;</w:t>
      </w:r>
    </w:p>
    <w:p w14:paraId="1316C928"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C2FC11F" w14:textId="77777777" w:rsidR="00C3153A" w:rsidRPr="00C3153A" w:rsidRDefault="00C3153A" w:rsidP="00C3153A">
      <w:pPr>
        <w:pStyle w:val="XMLCode"/>
      </w:pPr>
      <w:r w:rsidRPr="00C3153A">
        <w:tab/>
      </w:r>
      <w:r w:rsidRPr="00C3153A">
        <w:tab/>
      </w:r>
      <w:r w:rsidRPr="00C3153A">
        <w:tab/>
      </w:r>
      <w:r w:rsidRPr="00C3153A">
        <w:tab/>
        <w:t>&lt;/Pty&gt;</w:t>
      </w:r>
    </w:p>
    <w:p w14:paraId="244561E9" w14:textId="77777777" w:rsidR="000765FB" w:rsidRDefault="00C3153A" w:rsidP="00FD0753">
      <w:pPr>
        <w:pStyle w:val="XMLCode"/>
      </w:pPr>
      <w:r w:rsidRPr="00C3153A">
        <w:tab/>
      </w:r>
      <w:r w:rsidRPr="00C3153A">
        <w:tab/>
      </w:r>
      <w:r w:rsidRPr="00C3153A">
        <w:tab/>
        <w:t>&lt;/Cdtr&gt;</w:t>
      </w:r>
    </w:p>
    <w:p w14:paraId="180513D2"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15D61983" w14:textId="77777777" w:rsidR="00FD0753" w:rsidRPr="00932B9A" w:rsidRDefault="00FD0753" w:rsidP="00FD0753">
      <w:pPr>
        <w:pStyle w:val="XMLCode"/>
        <w:rPr>
          <w:highlight w:val="white"/>
        </w:rPr>
      </w:pPr>
      <w:r w:rsidRPr="00932B9A">
        <w:rPr>
          <w:highlight w:val="white"/>
        </w:rPr>
        <w:tab/>
        <w:t>&lt;/TxInf&gt;</w:t>
      </w:r>
    </w:p>
    <w:p w14:paraId="519D6F3C" w14:textId="77777777" w:rsidR="00FD0753" w:rsidRDefault="00FD0753" w:rsidP="00FD0753">
      <w:pPr>
        <w:pStyle w:val="XMLCode"/>
      </w:pPr>
      <w:r w:rsidRPr="00932B9A">
        <w:rPr>
          <w:highlight w:val="white"/>
        </w:rPr>
        <w:t>&lt;/PmtRtr&gt;</w:t>
      </w:r>
    </w:p>
    <w:p w14:paraId="1FC136ED" w14:textId="77777777" w:rsidR="00FD0753" w:rsidRPr="00932B9A" w:rsidRDefault="00FD0753" w:rsidP="00FD0753">
      <w:pPr>
        <w:pStyle w:val="Heading3"/>
      </w:pPr>
      <w:r>
        <w:t>Second PaymentReturn</w:t>
      </w:r>
    </w:p>
    <w:p w14:paraId="5264EBAD" w14:textId="77777777" w:rsidR="00FD0753" w:rsidRPr="00932B9A" w:rsidRDefault="00FD0753" w:rsidP="00FD0753">
      <w:pPr>
        <w:pStyle w:val="BlockLabel"/>
      </w:pPr>
      <w:r>
        <w:t xml:space="preserve">Description </w:t>
      </w:r>
    </w:p>
    <w:p w14:paraId="04B233ED" w14:textId="77777777" w:rsidR="00FD0753" w:rsidRPr="006B38A2" w:rsidRDefault="00FD0753" w:rsidP="00FD0753">
      <w:r w:rsidRPr="006B38A2">
        <w:t xml:space="preserve">On 29 June </w:t>
      </w:r>
      <w:r>
        <w:t>2015</w:t>
      </w:r>
      <w:r w:rsidRPr="006B38A2">
        <w:t>, upon receipt of a PaymentReturn message from BBBBUS39, ABABUS23 forwards the PaymentReturn instruction to AAAAUS29, the account servicer for creditor Virgay. It forwards the reason for the return and takes USD 35 for charges.  Virgay will be informed about the debit on its account through its statement.</w:t>
      </w:r>
    </w:p>
    <w:p w14:paraId="437ECA0A" w14:textId="77777777" w:rsidR="00FD0753" w:rsidRPr="00932B9A" w:rsidRDefault="00FD0753" w:rsidP="00FD0753">
      <w:pPr>
        <w:pStyle w:val="BlockLabel"/>
      </w:pPr>
      <w:r>
        <w:t>Business Data</w:t>
      </w:r>
    </w:p>
    <w:p w14:paraId="7219AB49" w14:textId="77777777" w:rsidR="00FD0753" w:rsidRPr="00310729" w:rsidRDefault="00FD0753" w:rsidP="00FD0753">
      <w:pPr>
        <w:pStyle w:val="Normalbeforetable"/>
      </w:pPr>
      <w:r w:rsidRPr="00310729">
        <w:t>PaymentRe</w:t>
      </w:r>
      <w:r>
        <w:t>turn from ABABUS23 to AAAAUS29:</w:t>
      </w:r>
    </w:p>
    <w:tbl>
      <w:tblPr>
        <w:tblStyle w:val="TableShaded1stRow"/>
        <w:tblW w:w="0" w:type="auto"/>
        <w:tblLook w:val="04A0" w:firstRow="1" w:lastRow="0" w:firstColumn="1" w:lastColumn="0" w:noHBand="0" w:noVBand="1"/>
      </w:tblPr>
      <w:tblGrid>
        <w:gridCol w:w="3455"/>
        <w:gridCol w:w="2211"/>
        <w:gridCol w:w="2473"/>
      </w:tblGrid>
      <w:tr w:rsidR="00FD0753" w14:paraId="0DAE53C9"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5DCCFE90" w14:textId="77777777" w:rsidR="00FD0753" w:rsidRPr="00FD0753" w:rsidRDefault="00FD0753" w:rsidP="00FD0753">
            <w:pPr>
              <w:pStyle w:val="TableHeading"/>
            </w:pPr>
            <w:r>
              <w:t>Element</w:t>
            </w:r>
          </w:p>
        </w:tc>
        <w:tc>
          <w:tcPr>
            <w:tcW w:w="2303" w:type="dxa"/>
          </w:tcPr>
          <w:p w14:paraId="1C4EBB7F" w14:textId="77777777" w:rsidR="00FD0753" w:rsidRPr="00FD0753" w:rsidRDefault="00FD0753" w:rsidP="00FD0753">
            <w:pPr>
              <w:pStyle w:val="TableHeading"/>
            </w:pPr>
            <w:r>
              <w:t>&lt;XMLTag&gt;</w:t>
            </w:r>
          </w:p>
        </w:tc>
        <w:tc>
          <w:tcPr>
            <w:tcW w:w="2544" w:type="dxa"/>
          </w:tcPr>
          <w:p w14:paraId="137BC12B" w14:textId="77777777" w:rsidR="00FD0753" w:rsidRPr="00FD0753" w:rsidRDefault="00FD0753" w:rsidP="00FD0753">
            <w:pPr>
              <w:pStyle w:val="TableHeading"/>
            </w:pPr>
            <w:r>
              <w:t>Content</w:t>
            </w:r>
          </w:p>
        </w:tc>
      </w:tr>
      <w:tr w:rsidR="00FD0753" w14:paraId="2C19BF10" w14:textId="77777777" w:rsidTr="000765FB">
        <w:tc>
          <w:tcPr>
            <w:tcW w:w="3518" w:type="dxa"/>
          </w:tcPr>
          <w:p w14:paraId="73D0EC3B" w14:textId="77777777" w:rsidR="00FD0753" w:rsidRPr="00FD0753" w:rsidRDefault="00FD0753" w:rsidP="00FD0753">
            <w:pPr>
              <w:pStyle w:val="TableText"/>
            </w:pPr>
            <w:r w:rsidRPr="003A1D60">
              <w:t>Group Header</w:t>
            </w:r>
          </w:p>
        </w:tc>
        <w:tc>
          <w:tcPr>
            <w:tcW w:w="2303" w:type="dxa"/>
          </w:tcPr>
          <w:p w14:paraId="310385B3" w14:textId="77777777" w:rsidR="00FD0753" w:rsidRPr="00FD0753" w:rsidRDefault="00FD0753" w:rsidP="00FD0753">
            <w:pPr>
              <w:pStyle w:val="TableText"/>
            </w:pPr>
            <w:r w:rsidRPr="003A1D60">
              <w:t>&lt;GrpHdr&gt;</w:t>
            </w:r>
          </w:p>
        </w:tc>
        <w:tc>
          <w:tcPr>
            <w:tcW w:w="2544" w:type="dxa"/>
          </w:tcPr>
          <w:p w14:paraId="6F2CFE03" w14:textId="77777777" w:rsidR="00FD0753" w:rsidRPr="003A1D60" w:rsidRDefault="00FD0753" w:rsidP="00FD0753">
            <w:pPr>
              <w:pStyle w:val="TableText"/>
            </w:pPr>
          </w:p>
        </w:tc>
      </w:tr>
      <w:tr w:rsidR="00FD0753" w14:paraId="50228957" w14:textId="77777777" w:rsidTr="000765FB">
        <w:tc>
          <w:tcPr>
            <w:tcW w:w="3518" w:type="dxa"/>
          </w:tcPr>
          <w:p w14:paraId="72C399F5" w14:textId="77777777" w:rsidR="00FD0753" w:rsidRPr="00FD0753" w:rsidRDefault="00FD0753" w:rsidP="00FD0753">
            <w:pPr>
              <w:pStyle w:val="TableText"/>
            </w:pPr>
            <w:r w:rsidRPr="003A1D60">
              <w:t>MessageIdentification</w:t>
            </w:r>
          </w:p>
        </w:tc>
        <w:tc>
          <w:tcPr>
            <w:tcW w:w="2303" w:type="dxa"/>
          </w:tcPr>
          <w:p w14:paraId="54F64157" w14:textId="77777777" w:rsidR="00FD0753" w:rsidRPr="00FD0753" w:rsidRDefault="00FD0753" w:rsidP="00FD0753">
            <w:pPr>
              <w:pStyle w:val="TableText"/>
            </w:pPr>
            <w:r w:rsidRPr="003A1D60">
              <w:t>&lt;MsgId&gt;</w:t>
            </w:r>
          </w:p>
        </w:tc>
        <w:tc>
          <w:tcPr>
            <w:tcW w:w="2544" w:type="dxa"/>
          </w:tcPr>
          <w:p w14:paraId="063591AF" w14:textId="77777777" w:rsidR="00FD0753" w:rsidRPr="00FD0753" w:rsidRDefault="00FD0753" w:rsidP="00FD0753">
            <w:pPr>
              <w:pStyle w:val="TableText"/>
            </w:pPr>
            <w:r w:rsidRPr="003A1D60">
              <w:t>ABABUS23RETURN-546</w:t>
            </w:r>
          </w:p>
        </w:tc>
      </w:tr>
      <w:tr w:rsidR="00FD0753" w14:paraId="3293B31A" w14:textId="77777777" w:rsidTr="000765FB">
        <w:tc>
          <w:tcPr>
            <w:tcW w:w="3518" w:type="dxa"/>
          </w:tcPr>
          <w:p w14:paraId="57FBB33C" w14:textId="77777777" w:rsidR="00FD0753" w:rsidRPr="00FD0753" w:rsidRDefault="00FD0753" w:rsidP="00FD0753">
            <w:pPr>
              <w:pStyle w:val="TableText"/>
            </w:pPr>
            <w:r w:rsidRPr="003A1D60">
              <w:t>CreationDateTime</w:t>
            </w:r>
          </w:p>
        </w:tc>
        <w:tc>
          <w:tcPr>
            <w:tcW w:w="2303" w:type="dxa"/>
          </w:tcPr>
          <w:p w14:paraId="6E17DC76" w14:textId="77777777" w:rsidR="00FD0753" w:rsidRPr="00FD0753" w:rsidRDefault="00FD0753" w:rsidP="00FD0753">
            <w:pPr>
              <w:pStyle w:val="TableText"/>
            </w:pPr>
            <w:r w:rsidRPr="003A1D60">
              <w:t>&lt;CreDtTm&gt;</w:t>
            </w:r>
          </w:p>
        </w:tc>
        <w:tc>
          <w:tcPr>
            <w:tcW w:w="2544" w:type="dxa"/>
          </w:tcPr>
          <w:p w14:paraId="247188A4" w14:textId="77777777" w:rsidR="00FD0753" w:rsidRPr="00FD0753" w:rsidRDefault="00FD0753" w:rsidP="00FD0753">
            <w:pPr>
              <w:pStyle w:val="TableText"/>
            </w:pPr>
            <w:r>
              <w:t>2015</w:t>
            </w:r>
            <w:r w:rsidRPr="00FD0753">
              <w:t>-06-29T13:28:00</w:t>
            </w:r>
          </w:p>
        </w:tc>
      </w:tr>
      <w:tr w:rsidR="00FD0753" w14:paraId="7502490D" w14:textId="77777777" w:rsidTr="000765FB">
        <w:tc>
          <w:tcPr>
            <w:tcW w:w="3518" w:type="dxa"/>
          </w:tcPr>
          <w:p w14:paraId="674AB6C6" w14:textId="77777777" w:rsidR="00FD0753" w:rsidRPr="00FD0753" w:rsidRDefault="00FD0753" w:rsidP="00FD0753">
            <w:pPr>
              <w:pStyle w:val="TableText"/>
            </w:pPr>
            <w:r w:rsidRPr="003A1D60">
              <w:t>NumberOfTransactions</w:t>
            </w:r>
          </w:p>
        </w:tc>
        <w:tc>
          <w:tcPr>
            <w:tcW w:w="2303" w:type="dxa"/>
          </w:tcPr>
          <w:p w14:paraId="3852AAF6" w14:textId="77777777" w:rsidR="00FD0753" w:rsidRPr="00FD0753" w:rsidRDefault="00FD0753" w:rsidP="00FD0753">
            <w:pPr>
              <w:pStyle w:val="TableText"/>
            </w:pPr>
            <w:r w:rsidRPr="003A1D60">
              <w:t>&lt;NbOfTxs&gt;</w:t>
            </w:r>
          </w:p>
        </w:tc>
        <w:tc>
          <w:tcPr>
            <w:tcW w:w="2544" w:type="dxa"/>
          </w:tcPr>
          <w:p w14:paraId="567581D2" w14:textId="77777777" w:rsidR="00FD0753" w:rsidRPr="00FD0753" w:rsidRDefault="00FD0753" w:rsidP="00FD0753">
            <w:pPr>
              <w:pStyle w:val="TableText"/>
            </w:pPr>
            <w:r w:rsidRPr="003A1D60">
              <w:t>1</w:t>
            </w:r>
          </w:p>
        </w:tc>
      </w:tr>
      <w:tr w:rsidR="00FD0753" w14:paraId="0A190530" w14:textId="77777777" w:rsidTr="000765FB">
        <w:tc>
          <w:tcPr>
            <w:tcW w:w="3518" w:type="dxa"/>
          </w:tcPr>
          <w:p w14:paraId="73B969E9" w14:textId="77777777" w:rsidR="00FD0753" w:rsidRPr="00FD0753" w:rsidRDefault="00FD0753" w:rsidP="00FD0753">
            <w:pPr>
              <w:pStyle w:val="TableText"/>
            </w:pPr>
            <w:r w:rsidRPr="003A1D60">
              <w:t>SettlementInformation</w:t>
            </w:r>
          </w:p>
        </w:tc>
        <w:tc>
          <w:tcPr>
            <w:tcW w:w="2303" w:type="dxa"/>
          </w:tcPr>
          <w:p w14:paraId="2B2108F4" w14:textId="77777777" w:rsidR="00FD0753" w:rsidRPr="00FD0753" w:rsidRDefault="00FD0753" w:rsidP="00FD0753">
            <w:pPr>
              <w:pStyle w:val="TableText"/>
            </w:pPr>
            <w:r w:rsidRPr="003A1D60">
              <w:t>&lt;SttlmInf&gt;</w:t>
            </w:r>
          </w:p>
        </w:tc>
        <w:tc>
          <w:tcPr>
            <w:tcW w:w="2544" w:type="dxa"/>
          </w:tcPr>
          <w:p w14:paraId="2D61557A" w14:textId="77777777" w:rsidR="00FD0753" w:rsidRPr="003A1D60" w:rsidRDefault="00FD0753" w:rsidP="00FD0753">
            <w:pPr>
              <w:pStyle w:val="TableText"/>
            </w:pPr>
          </w:p>
        </w:tc>
      </w:tr>
      <w:tr w:rsidR="00FD0753" w14:paraId="739C1921" w14:textId="77777777" w:rsidTr="000765FB">
        <w:tc>
          <w:tcPr>
            <w:tcW w:w="3518" w:type="dxa"/>
          </w:tcPr>
          <w:p w14:paraId="7CE8AA12" w14:textId="77777777" w:rsidR="00FD0753" w:rsidRPr="00FD0753" w:rsidRDefault="00FD0753" w:rsidP="00FD0753">
            <w:pPr>
              <w:pStyle w:val="TableText"/>
            </w:pPr>
            <w:r w:rsidRPr="003A1D60">
              <w:t>Settlement Method</w:t>
            </w:r>
          </w:p>
        </w:tc>
        <w:tc>
          <w:tcPr>
            <w:tcW w:w="2303" w:type="dxa"/>
          </w:tcPr>
          <w:p w14:paraId="04D1781E" w14:textId="77777777" w:rsidR="00FD0753" w:rsidRPr="00FD0753" w:rsidRDefault="00FD0753" w:rsidP="00FD0753">
            <w:pPr>
              <w:pStyle w:val="TableText"/>
            </w:pPr>
            <w:r w:rsidRPr="003A1D60">
              <w:t>&lt;SttlmMtd&gt;</w:t>
            </w:r>
          </w:p>
        </w:tc>
        <w:tc>
          <w:tcPr>
            <w:tcW w:w="2544" w:type="dxa"/>
          </w:tcPr>
          <w:p w14:paraId="72F9C8DF" w14:textId="77777777" w:rsidR="00FD0753" w:rsidRPr="00FD0753" w:rsidRDefault="00FD0753" w:rsidP="00FD0753">
            <w:pPr>
              <w:pStyle w:val="TableText"/>
            </w:pPr>
            <w:r w:rsidRPr="003A1D60">
              <w:t>INGA</w:t>
            </w:r>
          </w:p>
        </w:tc>
      </w:tr>
      <w:tr w:rsidR="00FD0753" w14:paraId="72C3FFA4" w14:textId="77777777" w:rsidTr="000765FB">
        <w:tc>
          <w:tcPr>
            <w:tcW w:w="3518" w:type="dxa"/>
          </w:tcPr>
          <w:p w14:paraId="467D0C6F" w14:textId="77777777" w:rsidR="00FD0753" w:rsidRPr="00FD0753" w:rsidRDefault="00FD0753" w:rsidP="00FD0753">
            <w:pPr>
              <w:pStyle w:val="TableText"/>
            </w:pPr>
            <w:r w:rsidRPr="003A1D60">
              <w:t>InstructingAgent</w:t>
            </w:r>
          </w:p>
        </w:tc>
        <w:tc>
          <w:tcPr>
            <w:tcW w:w="2303" w:type="dxa"/>
          </w:tcPr>
          <w:p w14:paraId="4652EB7F" w14:textId="77777777" w:rsidR="00FD0753" w:rsidRPr="00FD0753" w:rsidRDefault="00FD0753" w:rsidP="00FD0753">
            <w:pPr>
              <w:pStyle w:val="TableText"/>
            </w:pPr>
            <w:r w:rsidRPr="003A1D60">
              <w:t>&lt;InstgAgt&gt;</w:t>
            </w:r>
          </w:p>
        </w:tc>
        <w:tc>
          <w:tcPr>
            <w:tcW w:w="2544" w:type="dxa"/>
          </w:tcPr>
          <w:p w14:paraId="76213390" w14:textId="77777777" w:rsidR="00FD0753" w:rsidRPr="003A1D60" w:rsidRDefault="00FD0753" w:rsidP="00FD0753">
            <w:pPr>
              <w:pStyle w:val="TableText"/>
            </w:pPr>
          </w:p>
        </w:tc>
      </w:tr>
      <w:tr w:rsidR="00FD0753" w14:paraId="1BDAA64B" w14:textId="77777777" w:rsidTr="000765FB">
        <w:tc>
          <w:tcPr>
            <w:tcW w:w="3518" w:type="dxa"/>
          </w:tcPr>
          <w:p w14:paraId="643318CF" w14:textId="77777777" w:rsidR="00FD0753" w:rsidRPr="00FD0753" w:rsidRDefault="00FD0753" w:rsidP="00FD0753">
            <w:pPr>
              <w:pStyle w:val="TableText"/>
            </w:pPr>
            <w:r w:rsidRPr="003A1D60">
              <w:t>FinancialInstitutionIdentification</w:t>
            </w:r>
          </w:p>
        </w:tc>
        <w:tc>
          <w:tcPr>
            <w:tcW w:w="2303" w:type="dxa"/>
          </w:tcPr>
          <w:p w14:paraId="174B9C23" w14:textId="77777777" w:rsidR="00FD0753" w:rsidRPr="00FD0753" w:rsidRDefault="00FD0753" w:rsidP="00FD0753">
            <w:pPr>
              <w:pStyle w:val="TableText"/>
            </w:pPr>
            <w:r w:rsidRPr="003A1D60">
              <w:t>&lt;FinInstnId&gt;</w:t>
            </w:r>
          </w:p>
        </w:tc>
        <w:tc>
          <w:tcPr>
            <w:tcW w:w="2544" w:type="dxa"/>
          </w:tcPr>
          <w:p w14:paraId="4AB1A383" w14:textId="77777777" w:rsidR="00FD0753" w:rsidRPr="003A1D60" w:rsidRDefault="00FD0753" w:rsidP="00FD0753">
            <w:pPr>
              <w:pStyle w:val="TableText"/>
            </w:pPr>
          </w:p>
        </w:tc>
      </w:tr>
      <w:tr w:rsidR="00FD0753" w14:paraId="7EA1F2B9" w14:textId="77777777" w:rsidTr="000765FB">
        <w:tc>
          <w:tcPr>
            <w:tcW w:w="3518" w:type="dxa"/>
          </w:tcPr>
          <w:p w14:paraId="2E2A4C96" w14:textId="77777777" w:rsidR="00FD0753" w:rsidRPr="00FD0753" w:rsidRDefault="00FD0753" w:rsidP="00FD0753">
            <w:pPr>
              <w:pStyle w:val="TableText"/>
            </w:pPr>
            <w:r w:rsidRPr="003A1D60">
              <w:t>BICFI</w:t>
            </w:r>
          </w:p>
        </w:tc>
        <w:tc>
          <w:tcPr>
            <w:tcW w:w="2303" w:type="dxa"/>
          </w:tcPr>
          <w:p w14:paraId="27C8D8F5" w14:textId="77777777" w:rsidR="00FD0753" w:rsidRPr="00FD0753" w:rsidRDefault="00FD0753" w:rsidP="00FD0753">
            <w:pPr>
              <w:pStyle w:val="TableText"/>
            </w:pPr>
            <w:r w:rsidRPr="003A1D60">
              <w:t>&lt;BICFI&gt;</w:t>
            </w:r>
          </w:p>
        </w:tc>
        <w:tc>
          <w:tcPr>
            <w:tcW w:w="2544" w:type="dxa"/>
          </w:tcPr>
          <w:p w14:paraId="5F37E6E6" w14:textId="77777777" w:rsidR="00FD0753" w:rsidRPr="00FD0753" w:rsidRDefault="00FD0753" w:rsidP="00FD0753">
            <w:pPr>
              <w:pStyle w:val="TableText"/>
            </w:pPr>
            <w:r w:rsidRPr="003A1D60">
              <w:t>ABABUS23</w:t>
            </w:r>
          </w:p>
        </w:tc>
      </w:tr>
      <w:tr w:rsidR="00FD0753" w14:paraId="6896605B" w14:textId="77777777" w:rsidTr="000765FB">
        <w:tc>
          <w:tcPr>
            <w:tcW w:w="3518" w:type="dxa"/>
          </w:tcPr>
          <w:p w14:paraId="25E99600" w14:textId="77777777" w:rsidR="00FD0753" w:rsidRPr="00FD0753" w:rsidRDefault="00FD0753" w:rsidP="00FD0753">
            <w:pPr>
              <w:pStyle w:val="TableText"/>
            </w:pPr>
            <w:r w:rsidRPr="003A1D60">
              <w:t>InstructedAgent</w:t>
            </w:r>
          </w:p>
        </w:tc>
        <w:tc>
          <w:tcPr>
            <w:tcW w:w="2303" w:type="dxa"/>
          </w:tcPr>
          <w:p w14:paraId="0D2C3BF8" w14:textId="77777777" w:rsidR="00FD0753" w:rsidRPr="00FD0753" w:rsidRDefault="00FD0753" w:rsidP="00FD0753">
            <w:pPr>
              <w:pStyle w:val="TableText"/>
            </w:pPr>
            <w:r w:rsidRPr="003A1D60">
              <w:t>&lt;InstdAgt&gt;</w:t>
            </w:r>
          </w:p>
        </w:tc>
        <w:tc>
          <w:tcPr>
            <w:tcW w:w="2544" w:type="dxa"/>
          </w:tcPr>
          <w:p w14:paraId="750554E2" w14:textId="77777777" w:rsidR="00FD0753" w:rsidRPr="003A1D60" w:rsidRDefault="00FD0753" w:rsidP="00FD0753">
            <w:pPr>
              <w:pStyle w:val="TableText"/>
            </w:pPr>
          </w:p>
        </w:tc>
      </w:tr>
      <w:tr w:rsidR="00FD0753" w14:paraId="1C5E62FD" w14:textId="77777777" w:rsidTr="000765FB">
        <w:tc>
          <w:tcPr>
            <w:tcW w:w="3518" w:type="dxa"/>
          </w:tcPr>
          <w:p w14:paraId="6BFB5F71" w14:textId="77777777" w:rsidR="00FD0753" w:rsidRPr="00FD0753" w:rsidRDefault="00FD0753" w:rsidP="00FD0753">
            <w:pPr>
              <w:pStyle w:val="TableText"/>
            </w:pPr>
            <w:r w:rsidRPr="003A1D60">
              <w:t>FinancialInstitutionIdentification</w:t>
            </w:r>
          </w:p>
        </w:tc>
        <w:tc>
          <w:tcPr>
            <w:tcW w:w="2303" w:type="dxa"/>
          </w:tcPr>
          <w:p w14:paraId="258970D5" w14:textId="77777777" w:rsidR="00FD0753" w:rsidRPr="00FD0753" w:rsidRDefault="00FD0753" w:rsidP="00FD0753">
            <w:pPr>
              <w:pStyle w:val="TableText"/>
            </w:pPr>
            <w:r w:rsidRPr="003A1D60">
              <w:t>&lt;FinInstnId&gt;</w:t>
            </w:r>
          </w:p>
        </w:tc>
        <w:tc>
          <w:tcPr>
            <w:tcW w:w="2544" w:type="dxa"/>
          </w:tcPr>
          <w:p w14:paraId="24BA5BBF" w14:textId="77777777" w:rsidR="00FD0753" w:rsidRPr="003A1D60" w:rsidRDefault="00FD0753" w:rsidP="00FD0753">
            <w:pPr>
              <w:pStyle w:val="TableText"/>
            </w:pPr>
          </w:p>
        </w:tc>
      </w:tr>
      <w:tr w:rsidR="00FD0753" w14:paraId="084EBDAA" w14:textId="77777777" w:rsidTr="000765FB">
        <w:tc>
          <w:tcPr>
            <w:tcW w:w="3518" w:type="dxa"/>
          </w:tcPr>
          <w:p w14:paraId="6C084B04" w14:textId="77777777" w:rsidR="00FD0753" w:rsidRPr="00FD0753" w:rsidRDefault="00FD0753" w:rsidP="00FD0753">
            <w:pPr>
              <w:pStyle w:val="TableText"/>
            </w:pPr>
            <w:r w:rsidRPr="003A1D60">
              <w:t>BICFI</w:t>
            </w:r>
          </w:p>
        </w:tc>
        <w:tc>
          <w:tcPr>
            <w:tcW w:w="2303" w:type="dxa"/>
          </w:tcPr>
          <w:p w14:paraId="1532C0C2" w14:textId="77777777" w:rsidR="00FD0753" w:rsidRPr="00FD0753" w:rsidRDefault="00FD0753" w:rsidP="00FD0753">
            <w:pPr>
              <w:pStyle w:val="TableText"/>
            </w:pPr>
            <w:r w:rsidRPr="003A1D60">
              <w:t>&lt;BICFI&gt;</w:t>
            </w:r>
          </w:p>
        </w:tc>
        <w:tc>
          <w:tcPr>
            <w:tcW w:w="2544" w:type="dxa"/>
          </w:tcPr>
          <w:p w14:paraId="57197FF5" w14:textId="77777777" w:rsidR="00FD0753" w:rsidRPr="00FD0753" w:rsidRDefault="00FD0753" w:rsidP="00FD0753">
            <w:pPr>
              <w:pStyle w:val="TableText"/>
            </w:pPr>
            <w:r w:rsidRPr="003A1D60">
              <w:t>AAAAUS29</w:t>
            </w:r>
          </w:p>
        </w:tc>
      </w:tr>
      <w:tr w:rsidR="00FD0753" w14:paraId="1E3F3F62" w14:textId="77777777" w:rsidTr="000765FB">
        <w:tc>
          <w:tcPr>
            <w:tcW w:w="3518" w:type="dxa"/>
          </w:tcPr>
          <w:p w14:paraId="4FCEC633" w14:textId="77777777" w:rsidR="00FD0753" w:rsidRPr="00FD0753" w:rsidRDefault="00FD0753" w:rsidP="00FD0753">
            <w:pPr>
              <w:pStyle w:val="TableText"/>
            </w:pPr>
            <w:r w:rsidRPr="003A1D60">
              <w:t>OriginalGroupInformation</w:t>
            </w:r>
          </w:p>
        </w:tc>
        <w:tc>
          <w:tcPr>
            <w:tcW w:w="2303" w:type="dxa"/>
          </w:tcPr>
          <w:p w14:paraId="4A966925" w14:textId="77777777" w:rsidR="00FD0753" w:rsidRPr="00FD0753" w:rsidRDefault="00FD0753" w:rsidP="00FD0753">
            <w:pPr>
              <w:pStyle w:val="TableText"/>
            </w:pPr>
            <w:r w:rsidRPr="003A1D60">
              <w:t>&lt;OrgnlGrpInf&gt;</w:t>
            </w:r>
          </w:p>
        </w:tc>
        <w:tc>
          <w:tcPr>
            <w:tcW w:w="2544" w:type="dxa"/>
          </w:tcPr>
          <w:p w14:paraId="074C8963" w14:textId="77777777" w:rsidR="00FD0753" w:rsidRPr="003A1D60" w:rsidRDefault="00FD0753" w:rsidP="00FD0753">
            <w:pPr>
              <w:pStyle w:val="TableText"/>
            </w:pPr>
          </w:p>
        </w:tc>
      </w:tr>
      <w:tr w:rsidR="00FD0753" w14:paraId="34E9B6DC" w14:textId="77777777" w:rsidTr="000765FB">
        <w:tc>
          <w:tcPr>
            <w:tcW w:w="3518" w:type="dxa"/>
          </w:tcPr>
          <w:p w14:paraId="7B6F50B7" w14:textId="77777777" w:rsidR="00FD0753" w:rsidRPr="00FD0753" w:rsidRDefault="00FD0753" w:rsidP="00FD0753">
            <w:pPr>
              <w:pStyle w:val="TableText"/>
            </w:pPr>
            <w:r w:rsidRPr="003A1D60">
              <w:t>OriginalMessageIdentification</w:t>
            </w:r>
          </w:p>
        </w:tc>
        <w:tc>
          <w:tcPr>
            <w:tcW w:w="2303" w:type="dxa"/>
          </w:tcPr>
          <w:p w14:paraId="78786C92" w14:textId="77777777" w:rsidR="00FD0753" w:rsidRPr="00FD0753" w:rsidRDefault="00FD0753" w:rsidP="00FD0753">
            <w:pPr>
              <w:pStyle w:val="TableText"/>
            </w:pPr>
            <w:r w:rsidRPr="003A1D60">
              <w:t>&lt;</w:t>
            </w:r>
            <w:r w:rsidRPr="00FD0753">
              <w:t>OrgnlMsgId&gt;</w:t>
            </w:r>
          </w:p>
        </w:tc>
        <w:tc>
          <w:tcPr>
            <w:tcW w:w="2544" w:type="dxa"/>
          </w:tcPr>
          <w:p w14:paraId="3EEA130D" w14:textId="77777777" w:rsidR="00FD0753" w:rsidRPr="00FD0753" w:rsidRDefault="00FD0753" w:rsidP="00FD0753">
            <w:pPr>
              <w:pStyle w:val="TableText"/>
            </w:pPr>
            <w:r w:rsidRPr="003A1D60">
              <w:t>AAAA060327-123v</w:t>
            </w:r>
          </w:p>
        </w:tc>
      </w:tr>
      <w:tr w:rsidR="00FD0753" w14:paraId="3803DB7F" w14:textId="77777777" w:rsidTr="000765FB">
        <w:tc>
          <w:tcPr>
            <w:tcW w:w="3518" w:type="dxa"/>
          </w:tcPr>
          <w:p w14:paraId="0518E74C" w14:textId="77777777" w:rsidR="00FD0753" w:rsidRPr="00FD0753" w:rsidRDefault="00FD0753" w:rsidP="00FD0753">
            <w:pPr>
              <w:pStyle w:val="TableText"/>
            </w:pPr>
            <w:r w:rsidRPr="003A1D60">
              <w:t>OriginalMessageName Identification</w:t>
            </w:r>
          </w:p>
        </w:tc>
        <w:tc>
          <w:tcPr>
            <w:tcW w:w="2303" w:type="dxa"/>
          </w:tcPr>
          <w:p w14:paraId="276E0C21" w14:textId="77777777" w:rsidR="00FD0753" w:rsidRPr="00FD0753" w:rsidRDefault="00FD0753" w:rsidP="00FD0753">
            <w:pPr>
              <w:pStyle w:val="TableText"/>
            </w:pPr>
            <w:r w:rsidRPr="003A1D60">
              <w:t>&lt;OrgnlMsgNmId&gt;</w:t>
            </w:r>
          </w:p>
        </w:tc>
        <w:tc>
          <w:tcPr>
            <w:tcW w:w="2544" w:type="dxa"/>
          </w:tcPr>
          <w:p w14:paraId="43D40656" w14:textId="21312381" w:rsidR="00FD0753" w:rsidRPr="00FD0753" w:rsidRDefault="00FD0753" w:rsidP="00FD0753">
            <w:pPr>
              <w:pStyle w:val="TableText"/>
            </w:pPr>
            <w:r>
              <w:t>p</w:t>
            </w:r>
            <w:r w:rsidRPr="00FD0753">
              <w:t>acs.003.001.</w:t>
            </w:r>
            <w:r w:rsidR="00702697">
              <w:t>11</w:t>
            </w:r>
          </w:p>
        </w:tc>
      </w:tr>
      <w:tr w:rsidR="00FD0753" w14:paraId="718DB117" w14:textId="77777777" w:rsidTr="000765FB">
        <w:tc>
          <w:tcPr>
            <w:tcW w:w="3518" w:type="dxa"/>
          </w:tcPr>
          <w:p w14:paraId="07087134" w14:textId="77777777" w:rsidR="00FD0753" w:rsidRPr="00FD0753" w:rsidRDefault="00FD0753" w:rsidP="00FD0753">
            <w:pPr>
              <w:pStyle w:val="TableText"/>
            </w:pPr>
            <w:r w:rsidRPr="003A1D60">
              <w:t>OriginalCreationDateAndTime</w:t>
            </w:r>
          </w:p>
        </w:tc>
        <w:tc>
          <w:tcPr>
            <w:tcW w:w="2303" w:type="dxa"/>
          </w:tcPr>
          <w:p w14:paraId="69EB981A" w14:textId="77777777" w:rsidR="00FD0753" w:rsidRPr="00FD0753" w:rsidRDefault="00FD0753" w:rsidP="00FD0753">
            <w:pPr>
              <w:pStyle w:val="TableText"/>
            </w:pPr>
            <w:r w:rsidRPr="003A1D60">
              <w:t>&lt;OrgnlCreDtTm&gt;</w:t>
            </w:r>
          </w:p>
        </w:tc>
        <w:tc>
          <w:tcPr>
            <w:tcW w:w="2544" w:type="dxa"/>
          </w:tcPr>
          <w:p w14:paraId="0E3710D7" w14:textId="77777777" w:rsidR="00FD0753" w:rsidRPr="00FD0753" w:rsidRDefault="00FD0753" w:rsidP="00FD0753">
            <w:pPr>
              <w:pStyle w:val="TableText"/>
            </w:pPr>
            <w:r>
              <w:t>2015</w:t>
            </w:r>
            <w:r w:rsidRPr="00FD0753">
              <w:t>-06-28T10:05:00</w:t>
            </w:r>
          </w:p>
        </w:tc>
      </w:tr>
      <w:tr w:rsidR="00FD0753" w14:paraId="70AD9EAE" w14:textId="77777777" w:rsidTr="000765FB">
        <w:tc>
          <w:tcPr>
            <w:tcW w:w="3518" w:type="dxa"/>
          </w:tcPr>
          <w:p w14:paraId="63CFA6E8" w14:textId="77777777" w:rsidR="00FD0753" w:rsidRPr="00FD0753" w:rsidRDefault="00FD0753" w:rsidP="00FD0753">
            <w:pPr>
              <w:pStyle w:val="TableText"/>
            </w:pPr>
            <w:r w:rsidRPr="003A1D60">
              <w:t>TransactionInformation</w:t>
            </w:r>
          </w:p>
        </w:tc>
        <w:tc>
          <w:tcPr>
            <w:tcW w:w="2303" w:type="dxa"/>
          </w:tcPr>
          <w:p w14:paraId="3042ED2C" w14:textId="77777777" w:rsidR="00FD0753" w:rsidRPr="00FD0753" w:rsidRDefault="00FD0753" w:rsidP="00FD0753">
            <w:pPr>
              <w:pStyle w:val="TableText"/>
            </w:pPr>
            <w:r w:rsidRPr="003A1D60">
              <w:t>&lt;TxInf&gt;</w:t>
            </w:r>
          </w:p>
        </w:tc>
        <w:tc>
          <w:tcPr>
            <w:tcW w:w="2544" w:type="dxa"/>
          </w:tcPr>
          <w:p w14:paraId="12917120" w14:textId="77777777" w:rsidR="00FD0753" w:rsidRPr="003A1D60" w:rsidRDefault="00FD0753" w:rsidP="00FD0753">
            <w:pPr>
              <w:pStyle w:val="TableText"/>
            </w:pPr>
          </w:p>
        </w:tc>
      </w:tr>
      <w:tr w:rsidR="00FD0753" w14:paraId="5D72C96F" w14:textId="77777777" w:rsidTr="000765FB">
        <w:tc>
          <w:tcPr>
            <w:tcW w:w="3518" w:type="dxa"/>
          </w:tcPr>
          <w:p w14:paraId="4FAD730B" w14:textId="77777777" w:rsidR="00FD0753" w:rsidRPr="00FD0753" w:rsidRDefault="00FD0753" w:rsidP="00FD0753">
            <w:pPr>
              <w:pStyle w:val="TableText"/>
            </w:pPr>
            <w:r w:rsidRPr="003A1D60">
              <w:t>ReturnIdentification</w:t>
            </w:r>
          </w:p>
        </w:tc>
        <w:tc>
          <w:tcPr>
            <w:tcW w:w="2303" w:type="dxa"/>
          </w:tcPr>
          <w:p w14:paraId="4C23542C" w14:textId="77777777" w:rsidR="00FD0753" w:rsidRPr="00FD0753" w:rsidRDefault="00FD0753" w:rsidP="00FD0753">
            <w:pPr>
              <w:pStyle w:val="TableText"/>
            </w:pPr>
            <w:r w:rsidRPr="003A1D60">
              <w:t>&lt;RtnId&gt;</w:t>
            </w:r>
          </w:p>
        </w:tc>
        <w:tc>
          <w:tcPr>
            <w:tcW w:w="2544" w:type="dxa"/>
          </w:tcPr>
          <w:p w14:paraId="0260FA66" w14:textId="77777777" w:rsidR="00FD0753" w:rsidRPr="00FD0753" w:rsidRDefault="00FD0753" w:rsidP="00FD0753">
            <w:pPr>
              <w:pStyle w:val="TableText"/>
            </w:pPr>
            <w:r w:rsidRPr="003A1D60">
              <w:t>ABABUS23/RETURN765</w:t>
            </w:r>
          </w:p>
        </w:tc>
      </w:tr>
      <w:tr w:rsidR="00FD0753" w14:paraId="6CDF6B25" w14:textId="77777777" w:rsidTr="000765FB">
        <w:tc>
          <w:tcPr>
            <w:tcW w:w="3518" w:type="dxa"/>
          </w:tcPr>
          <w:p w14:paraId="17A691E1" w14:textId="77777777" w:rsidR="00FD0753" w:rsidRPr="00FD0753" w:rsidRDefault="00FD0753" w:rsidP="00FD0753">
            <w:pPr>
              <w:pStyle w:val="TableText"/>
            </w:pPr>
            <w:r w:rsidRPr="003A1D60">
              <w:t>OriginalEndToEndIdentification</w:t>
            </w:r>
          </w:p>
        </w:tc>
        <w:tc>
          <w:tcPr>
            <w:tcW w:w="2303" w:type="dxa"/>
          </w:tcPr>
          <w:p w14:paraId="6C371417" w14:textId="77777777" w:rsidR="00FD0753" w:rsidRPr="00FD0753" w:rsidRDefault="00FD0753" w:rsidP="00FD0753">
            <w:pPr>
              <w:pStyle w:val="TableText"/>
            </w:pPr>
            <w:r w:rsidRPr="003A1D60">
              <w:t>&lt;OrgnlEndToEnd&gt;</w:t>
            </w:r>
          </w:p>
        </w:tc>
        <w:tc>
          <w:tcPr>
            <w:tcW w:w="2544" w:type="dxa"/>
          </w:tcPr>
          <w:p w14:paraId="180AAEC5" w14:textId="77777777" w:rsidR="00FD0753" w:rsidRPr="00FD0753" w:rsidRDefault="00FD0753" w:rsidP="00FD0753">
            <w:pPr>
              <w:pStyle w:val="TableText"/>
            </w:pPr>
            <w:r w:rsidRPr="003A1D60">
              <w:t>VA060327/0123</w:t>
            </w:r>
          </w:p>
        </w:tc>
      </w:tr>
      <w:tr w:rsidR="00FD0753" w14:paraId="7E9FA47D" w14:textId="77777777" w:rsidTr="000765FB">
        <w:tc>
          <w:tcPr>
            <w:tcW w:w="3518" w:type="dxa"/>
          </w:tcPr>
          <w:p w14:paraId="521E5164" w14:textId="77777777" w:rsidR="00FD0753" w:rsidRPr="00FD0753" w:rsidRDefault="00FD0753" w:rsidP="00FD0753">
            <w:pPr>
              <w:pStyle w:val="TableText"/>
            </w:pPr>
            <w:r w:rsidRPr="003A1D60">
              <w:t>ReturnedInterbankSettlementAmount</w:t>
            </w:r>
          </w:p>
        </w:tc>
        <w:tc>
          <w:tcPr>
            <w:tcW w:w="2303" w:type="dxa"/>
          </w:tcPr>
          <w:p w14:paraId="70255932" w14:textId="77777777" w:rsidR="00FD0753" w:rsidRPr="00FD0753" w:rsidRDefault="00FD0753" w:rsidP="00FD0753">
            <w:pPr>
              <w:pStyle w:val="TableText"/>
            </w:pPr>
            <w:r w:rsidRPr="003A1D60">
              <w:t>&lt;RtrdIntrBkSttlmAmt&gt;</w:t>
            </w:r>
          </w:p>
        </w:tc>
        <w:tc>
          <w:tcPr>
            <w:tcW w:w="2544" w:type="dxa"/>
          </w:tcPr>
          <w:p w14:paraId="63DBB445" w14:textId="77777777" w:rsidR="00FD0753" w:rsidRPr="00FD0753" w:rsidRDefault="00FD0753" w:rsidP="00FD0753">
            <w:pPr>
              <w:pStyle w:val="TableText"/>
            </w:pPr>
            <w:r w:rsidRPr="003A1D60">
              <w:t>USD 1110</w:t>
            </w:r>
          </w:p>
        </w:tc>
      </w:tr>
      <w:tr w:rsidR="00FD0753" w14:paraId="693534DA" w14:textId="77777777" w:rsidTr="000765FB">
        <w:tc>
          <w:tcPr>
            <w:tcW w:w="3518" w:type="dxa"/>
          </w:tcPr>
          <w:p w14:paraId="4D763F0E" w14:textId="77777777" w:rsidR="00FD0753" w:rsidRPr="00FD0753" w:rsidRDefault="00FD0753" w:rsidP="00FD0753">
            <w:pPr>
              <w:pStyle w:val="TableText"/>
            </w:pPr>
            <w:r w:rsidRPr="003A1D60">
              <w:t>InterbankSettlementDate</w:t>
            </w:r>
          </w:p>
        </w:tc>
        <w:tc>
          <w:tcPr>
            <w:tcW w:w="2303" w:type="dxa"/>
          </w:tcPr>
          <w:p w14:paraId="4C5DC84A" w14:textId="77777777" w:rsidR="00FD0753" w:rsidRPr="00FD0753" w:rsidRDefault="00FD0753" w:rsidP="00FD0753">
            <w:pPr>
              <w:pStyle w:val="TableText"/>
            </w:pPr>
            <w:r w:rsidRPr="003A1D60">
              <w:t>&lt;IntrBkSttlmDt&gt;</w:t>
            </w:r>
          </w:p>
        </w:tc>
        <w:tc>
          <w:tcPr>
            <w:tcW w:w="2544" w:type="dxa"/>
          </w:tcPr>
          <w:p w14:paraId="44D98E4F" w14:textId="77777777" w:rsidR="00FD0753" w:rsidRPr="00FD0753" w:rsidRDefault="00FD0753" w:rsidP="00FD0753">
            <w:pPr>
              <w:pStyle w:val="TableText"/>
            </w:pPr>
            <w:r>
              <w:t>2015</w:t>
            </w:r>
            <w:r w:rsidRPr="00FD0753">
              <w:t>-06-29</w:t>
            </w:r>
          </w:p>
        </w:tc>
      </w:tr>
      <w:tr w:rsidR="00FD0753" w14:paraId="5E2DE047" w14:textId="77777777" w:rsidTr="000765FB">
        <w:tc>
          <w:tcPr>
            <w:tcW w:w="3518" w:type="dxa"/>
          </w:tcPr>
          <w:p w14:paraId="39398C54" w14:textId="77777777" w:rsidR="00FD0753" w:rsidRPr="00FD0753" w:rsidRDefault="00FD0753" w:rsidP="00FD0753">
            <w:pPr>
              <w:pStyle w:val="TableText"/>
            </w:pPr>
            <w:r w:rsidRPr="003A1D60">
              <w:t>ChargeBearer</w:t>
            </w:r>
          </w:p>
        </w:tc>
        <w:tc>
          <w:tcPr>
            <w:tcW w:w="2303" w:type="dxa"/>
          </w:tcPr>
          <w:p w14:paraId="6FC93307" w14:textId="77777777" w:rsidR="00FD0753" w:rsidRPr="00FD0753" w:rsidRDefault="00FD0753" w:rsidP="00FD0753">
            <w:pPr>
              <w:pStyle w:val="TableText"/>
            </w:pPr>
            <w:r w:rsidRPr="003A1D60">
              <w:t>&lt;ChrgBr&gt;</w:t>
            </w:r>
          </w:p>
        </w:tc>
        <w:tc>
          <w:tcPr>
            <w:tcW w:w="2544" w:type="dxa"/>
          </w:tcPr>
          <w:p w14:paraId="14B77C72" w14:textId="77777777" w:rsidR="00FD0753" w:rsidRPr="00FD0753" w:rsidRDefault="00FD0753" w:rsidP="00FD0753">
            <w:pPr>
              <w:pStyle w:val="TableText"/>
            </w:pPr>
            <w:r w:rsidRPr="003A1D60">
              <w:t>CRED</w:t>
            </w:r>
          </w:p>
        </w:tc>
      </w:tr>
      <w:tr w:rsidR="00FD0753" w14:paraId="5266B8ED" w14:textId="77777777" w:rsidTr="000765FB">
        <w:tc>
          <w:tcPr>
            <w:tcW w:w="3518" w:type="dxa"/>
          </w:tcPr>
          <w:p w14:paraId="2101ECD8" w14:textId="77777777" w:rsidR="00FD0753" w:rsidRPr="00FD0753" w:rsidRDefault="00FD0753" w:rsidP="00FD0753">
            <w:pPr>
              <w:pStyle w:val="TableText"/>
            </w:pPr>
            <w:r w:rsidRPr="003A1D60">
              <w:t>ChargesInformation</w:t>
            </w:r>
          </w:p>
        </w:tc>
        <w:tc>
          <w:tcPr>
            <w:tcW w:w="2303" w:type="dxa"/>
          </w:tcPr>
          <w:p w14:paraId="61E7E745" w14:textId="77777777" w:rsidR="00FD0753" w:rsidRPr="00FD0753" w:rsidRDefault="00FD0753" w:rsidP="00FD0753">
            <w:pPr>
              <w:pStyle w:val="TableText"/>
            </w:pPr>
            <w:r w:rsidRPr="003A1D60">
              <w:t>&lt;ChrgsInf&gt;</w:t>
            </w:r>
          </w:p>
        </w:tc>
        <w:tc>
          <w:tcPr>
            <w:tcW w:w="2544" w:type="dxa"/>
          </w:tcPr>
          <w:p w14:paraId="18A022E0" w14:textId="77777777" w:rsidR="00FD0753" w:rsidRPr="003A1D60" w:rsidRDefault="00FD0753" w:rsidP="00FD0753">
            <w:pPr>
              <w:pStyle w:val="TableText"/>
            </w:pPr>
          </w:p>
        </w:tc>
      </w:tr>
      <w:tr w:rsidR="00FD0753" w14:paraId="6AEA7915" w14:textId="77777777" w:rsidTr="000765FB">
        <w:tc>
          <w:tcPr>
            <w:tcW w:w="3518" w:type="dxa"/>
          </w:tcPr>
          <w:p w14:paraId="49D135DD" w14:textId="77777777" w:rsidR="00FD0753" w:rsidRPr="00FD0753" w:rsidRDefault="00FD0753" w:rsidP="00FD0753">
            <w:pPr>
              <w:pStyle w:val="TableText"/>
            </w:pPr>
            <w:r w:rsidRPr="003A1D60">
              <w:lastRenderedPageBreak/>
              <w:t>Amount</w:t>
            </w:r>
          </w:p>
        </w:tc>
        <w:tc>
          <w:tcPr>
            <w:tcW w:w="2303" w:type="dxa"/>
          </w:tcPr>
          <w:p w14:paraId="7A0C29FC" w14:textId="77777777" w:rsidR="00FD0753" w:rsidRPr="00FD0753" w:rsidRDefault="00FD0753" w:rsidP="00FD0753">
            <w:pPr>
              <w:pStyle w:val="TableText"/>
            </w:pPr>
            <w:r w:rsidRPr="003A1D60">
              <w:t>&lt;Amt&gt;</w:t>
            </w:r>
          </w:p>
        </w:tc>
        <w:tc>
          <w:tcPr>
            <w:tcW w:w="2544" w:type="dxa"/>
          </w:tcPr>
          <w:p w14:paraId="3FB3AC6C" w14:textId="77777777" w:rsidR="00FD0753" w:rsidRPr="00FD0753" w:rsidRDefault="00FD0753" w:rsidP="00FD0753">
            <w:pPr>
              <w:pStyle w:val="TableText"/>
            </w:pPr>
            <w:r w:rsidRPr="003A1D60">
              <w:t xml:space="preserve">USD </w:t>
            </w:r>
            <w:r w:rsidRPr="00FD0753">
              <w:t>50</w:t>
            </w:r>
          </w:p>
        </w:tc>
      </w:tr>
      <w:tr w:rsidR="00FD0753" w14:paraId="14AEFD2C" w14:textId="77777777" w:rsidTr="000765FB">
        <w:tc>
          <w:tcPr>
            <w:tcW w:w="3518" w:type="dxa"/>
          </w:tcPr>
          <w:p w14:paraId="40341044" w14:textId="77777777" w:rsidR="00FD0753" w:rsidRPr="00FD0753" w:rsidRDefault="00FD0753" w:rsidP="00FD0753">
            <w:pPr>
              <w:pStyle w:val="TableText"/>
            </w:pPr>
            <w:r w:rsidRPr="003A1D60">
              <w:t>Agent</w:t>
            </w:r>
          </w:p>
        </w:tc>
        <w:tc>
          <w:tcPr>
            <w:tcW w:w="2303" w:type="dxa"/>
          </w:tcPr>
          <w:p w14:paraId="2860E14A" w14:textId="77777777" w:rsidR="00FD0753" w:rsidRPr="00FD0753" w:rsidRDefault="00FD0753" w:rsidP="00FD0753">
            <w:pPr>
              <w:pStyle w:val="TableText"/>
            </w:pPr>
            <w:r w:rsidRPr="003A1D60">
              <w:t>&lt;Agt&gt;</w:t>
            </w:r>
          </w:p>
        </w:tc>
        <w:tc>
          <w:tcPr>
            <w:tcW w:w="2544" w:type="dxa"/>
          </w:tcPr>
          <w:p w14:paraId="27AF8C88" w14:textId="77777777" w:rsidR="00FD0753" w:rsidRPr="003A1D60" w:rsidRDefault="00FD0753" w:rsidP="00FD0753">
            <w:pPr>
              <w:pStyle w:val="TableText"/>
            </w:pPr>
          </w:p>
        </w:tc>
      </w:tr>
      <w:tr w:rsidR="00FD0753" w14:paraId="625BDDB9" w14:textId="77777777" w:rsidTr="000765FB">
        <w:tc>
          <w:tcPr>
            <w:tcW w:w="3518" w:type="dxa"/>
          </w:tcPr>
          <w:p w14:paraId="18334A91" w14:textId="77777777" w:rsidR="00FD0753" w:rsidRPr="00FD0753" w:rsidRDefault="00FD0753" w:rsidP="00FD0753">
            <w:pPr>
              <w:pStyle w:val="TableText"/>
            </w:pPr>
            <w:r w:rsidRPr="003A1D60">
              <w:t>FinancialInstitutionidentification</w:t>
            </w:r>
          </w:p>
        </w:tc>
        <w:tc>
          <w:tcPr>
            <w:tcW w:w="2303" w:type="dxa"/>
          </w:tcPr>
          <w:p w14:paraId="02C05E64" w14:textId="77777777" w:rsidR="00FD0753" w:rsidRPr="00FD0753" w:rsidRDefault="00FD0753" w:rsidP="00FD0753">
            <w:pPr>
              <w:pStyle w:val="TableText"/>
            </w:pPr>
            <w:r w:rsidRPr="003A1D60">
              <w:t>&lt;FinInstnId&gt;</w:t>
            </w:r>
          </w:p>
        </w:tc>
        <w:tc>
          <w:tcPr>
            <w:tcW w:w="2544" w:type="dxa"/>
          </w:tcPr>
          <w:p w14:paraId="28F1E145" w14:textId="77777777" w:rsidR="00FD0753" w:rsidRPr="003A1D60" w:rsidRDefault="00FD0753" w:rsidP="00FD0753">
            <w:pPr>
              <w:pStyle w:val="TableText"/>
            </w:pPr>
          </w:p>
        </w:tc>
      </w:tr>
      <w:tr w:rsidR="00FD0753" w14:paraId="37E857BA" w14:textId="77777777" w:rsidTr="000765FB">
        <w:tc>
          <w:tcPr>
            <w:tcW w:w="3518" w:type="dxa"/>
          </w:tcPr>
          <w:p w14:paraId="7955E1E3" w14:textId="77777777" w:rsidR="00FD0753" w:rsidRPr="00FD0753" w:rsidRDefault="00FD0753" w:rsidP="00FD0753">
            <w:pPr>
              <w:pStyle w:val="TableText"/>
            </w:pPr>
            <w:r w:rsidRPr="003A1D60">
              <w:t>BICFI</w:t>
            </w:r>
          </w:p>
        </w:tc>
        <w:tc>
          <w:tcPr>
            <w:tcW w:w="2303" w:type="dxa"/>
          </w:tcPr>
          <w:p w14:paraId="6EC7BFF1" w14:textId="77777777" w:rsidR="00FD0753" w:rsidRPr="00FD0753" w:rsidRDefault="00FD0753" w:rsidP="00FD0753">
            <w:pPr>
              <w:pStyle w:val="TableText"/>
            </w:pPr>
            <w:r w:rsidRPr="003A1D60">
              <w:t>&lt;BICFI&gt;</w:t>
            </w:r>
          </w:p>
        </w:tc>
        <w:tc>
          <w:tcPr>
            <w:tcW w:w="2544" w:type="dxa"/>
          </w:tcPr>
          <w:p w14:paraId="001B71C6" w14:textId="77777777" w:rsidR="00FD0753" w:rsidRPr="00FD0753" w:rsidRDefault="00FD0753" w:rsidP="00FD0753">
            <w:pPr>
              <w:pStyle w:val="TableText"/>
            </w:pPr>
            <w:r w:rsidRPr="003A1D60">
              <w:t>BBBBUS39</w:t>
            </w:r>
          </w:p>
        </w:tc>
      </w:tr>
      <w:tr w:rsidR="00FD0753" w14:paraId="5919E0C4" w14:textId="77777777" w:rsidTr="000765FB">
        <w:tc>
          <w:tcPr>
            <w:tcW w:w="3518" w:type="dxa"/>
          </w:tcPr>
          <w:p w14:paraId="677A4725" w14:textId="77777777" w:rsidR="00FD0753" w:rsidRPr="00FD0753" w:rsidRDefault="00FD0753" w:rsidP="00FD0753">
            <w:pPr>
              <w:pStyle w:val="TableText"/>
            </w:pPr>
            <w:r w:rsidRPr="003A1D60">
              <w:t>ChargesInformation</w:t>
            </w:r>
          </w:p>
        </w:tc>
        <w:tc>
          <w:tcPr>
            <w:tcW w:w="2303" w:type="dxa"/>
          </w:tcPr>
          <w:p w14:paraId="59085718" w14:textId="77777777" w:rsidR="00FD0753" w:rsidRPr="00FD0753" w:rsidRDefault="00FD0753" w:rsidP="00FD0753">
            <w:pPr>
              <w:pStyle w:val="TableText"/>
            </w:pPr>
            <w:r w:rsidRPr="003A1D60">
              <w:t>&lt;ChrgsInf&gt;</w:t>
            </w:r>
          </w:p>
        </w:tc>
        <w:tc>
          <w:tcPr>
            <w:tcW w:w="2544" w:type="dxa"/>
          </w:tcPr>
          <w:p w14:paraId="300208D7" w14:textId="77777777" w:rsidR="00FD0753" w:rsidRPr="003A1D60" w:rsidRDefault="00FD0753" w:rsidP="00FD0753">
            <w:pPr>
              <w:pStyle w:val="TableText"/>
            </w:pPr>
          </w:p>
        </w:tc>
      </w:tr>
      <w:tr w:rsidR="00FD0753" w14:paraId="063F0F4A" w14:textId="77777777" w:rsidTr="000765FB">
        <w:tc>
          <w:tcPr>
            <w:tcW w:w="3518" w:type="dxa"/>
          </w:tcPr>
          <w:p w14:paraId="50D0B60A" w14:textId="77777777" w:rsidR="00FD0753" w:rsidRPr="00FD0753" w:rsidRDefault="00FD0753" w:rsidP="00FD0753">
            <w:pPr>
              <w:pStyle w:val="TableText"/>
            </w:pPr>
            <w:r w:rsidRPr="003A1D60">
              <w:t>Amount</w:t>
            </w:r>
          </w:p>
        </w:tc>
        <w:tc>
          <w:tcPr>
            <w:tcW w:w="2303" w:type="dxa"/>
          </w:tcPr>
          <w:p w14:paraId="71E47A9E" w14:textId="77777777" w:rsidR="00FD0753" w:rsidRPr="00FD0753" w:rsidRDefault="00FD0753" w:rsidP="00FD0753">
            <w:pPr>
              <w:pStyle w:val="TableText"/>
            </w:pPr>
            <w:r w:rsidRPr="003A1D60">
              <w:t>&lt;Amt&gt;</w:t>
            </w:r>
          </w:p>
        </w:tc>
        <w:tc>
          <w:tcPr>
            <w:tcW w:w="2544" w:type="dxa"/>
          </w:tcPr>
          <w:p w14:paraId="6540E932" w14:textId="77777777" w:rsidR="00FD0753" w:rsidRPr="00FD0753" w:rsidRDefault="00FD0753" w:rsidP="00FD0753">
            <w:pPr>
              <w:pStyle w:val="TableText"/>
            </w:pPr>
            <w:r w:rsidRPr="003A1D60">
              <w:t>USD 35</w:t>
            </w:r>
          </w:p>
        </w:tc>
      </w:tr>
      <w:tr w:rsidR="00FD0753" w14:paraId="1B79898D" w14:textId="77777777" w:rsidTr="000765FB">
        <w:tc>
          <w:tcPr>
            <w:tcW w:w="3518" w:type="dxa"/>
          </w:tcPr>
          <w:p w14:paraId="3C3A417B" w14:textId="77777777" w:rsidR="00FD0753" w:rsidRPr="00FD0753" w:rsidRDefault="00FD0753" w:rsidP="00FD0753">
            <w:pPr>
              <w:pStyle w:val="TableText"/>
            </w:pPr>
            <w:r w:rsidRPr="003A1D60">
              <w:t>Agent</w:t>
            </w:r>
          </w:p>
        </w:tc>
        <w:tc>
          <w:tcPr>
            <w:tcW w:w="2303" w:type="dxa"/>
          </w:tcPr>
          <w:p w14:paraId="21EEDCFC" w14:textId="77777777" w:rsidR="00FD0753" w:rsidRPr="00FD0753" w:rsidRDefault="00FD0753" w:rsidP="00FD0753">
            <w:pPr>
              <w:pStyle w:val="TableText"/>
            </w:pPr>
            <w:r w:rsidRPr="003A1D60">
              <w:t>&lt;Agt&gt;</w:t>
            </w:r>
          </w:p>
        </w:tc>
        <w:tc>
          <w:tcPr>
            <w:tcW w:w="2544" w:type="dxa"/>
          </w:tcPr>
          <w:p w14:paraId="63A06618" w14:textId="77777777" w:rsidR="00FD0753" w:rsidRPr="003A1D60" w:rsidRDefault="00FD0753" w:rsidP="00FD0753">
            <w:pPr>
              <w:pStyle w:val="TableText"/>
            </w:pPr>
          </w:p>
        </w:tc>
      </w:tr>
      <w:tr w:rsidR="00FD0753" w14:paraId="4E04C0BA" w14:textId="77777777" w:rsidTr="000765FB">
        <w:tc>
          <w:tcPr>
            <w:tcW w:w="3518" w:type="dxa"/>
          </w:tcPr>
          <w:p w14:paraId="209EB01B" w14:textId="77777777" w:rsidR="00FD0753" w:rsidRPr="00FD0753" w:rsidRDefault="00FD0753" w:rsidP="00FD0753">
            <w:pPr>
              <w:pStyle w:val="TableText"/>
            </w:pPr>
            <w:r w:rsidRPr="003A1D60">
              <w:t>FinancialInstitutionidentification</w:t>
            </w:r>
          </w:p>
        </w:tc>
        <w:tc>
          <w:tcPr>
            <w:tcW w:w="2303" w:type="dxa"/>
          </w:tcPr>
          <w:p w14:paraId="02D6B309" w14:textId="77777777" w:rsidR="00FD0753" w:rsidRPr="00FD0753" w:rsidRDefault="00FD0753" w:rsidP="00FD0753">
            <w:pPr>
              <w:pStyle w:val="TableText"/>
            </w:pPr>
            <w:r w:rsidRPr="003A1D60">
              <w:t>&lt;FinInstnId&gt;</w:t>
            </w:r>
          </w:p>
        </w:tc>
        <w:tc>
          <w:tcPr>
            <w:tcW w:w="2544" w:type="dxa"/>
          </w:tcPr>
          <w:p w14:paraId="019F0EBB" w14:textId="77777777" w:rsidR="00FD0753" w:rsidRPr="003A1D60" w:rsidRDefault="00FD0753" w:rsidP="00FD0753">
            <w:pPr>
              <w:pStyle w:val="TableText"/>
            </w:pPr>
          </w:p>
        </w:tc>
      </w:tr>
      <w:tr w:rsidR="00FD0753" w14:paraId="37BCEA35" w14:textId="77777777" w:rsidTr="000765FB">
        <w:tc>
          <w:tcPr>
            <w:tcW w:w="3518" w:type="dxa"/>
          </w:tcPr>
          <w:p w14:paraId="2762712A" w14:textId="77777777" w:rsidR="00FD0753" w:rsidRPr="00FD0753" w:rsidRDefault="00FD0753" w:rsidP="00FD0753">
            <w:pPr>
              <w:pStyle w:val="TableText"/>
            </w:pPr>
            <w:r w:rsidRPr="003A1D60">
              <w:t>BICFI</w:t>
            </w:r>
          </w:p>
        </w:tc>
        <w:tc>
          <w:tcPr>
            <w:tcW w:w="2303" w:type="dxa"/>
          </w:tcPr>
          <w:p w14:paraId="069C1793" w14:textId="77777777" w:rsidR="00FD0753" w:rsidRPr="00FD0753" w:rsidRDefault="00FD0753" w:rsidP="00FD0753">
            <w:pPr>
              <w:pStyle w:val="TableText"/>
            </w:pPr>
            <w:r w:rsidRPr="003A1D60">
              <w:t>&lt;BICFI&gt;</w:t>
            </w:r>
          </w:p>
        </w:tc>
        <w:tc>
          <w:tcPr>
            <w:tcW w:w="2544" w:type="dxa"/>
          </w:tcPr>
          <w:p w14:paraId="2D412889" w14:textId="77777777" w:rsidR="00FD0753" w:rsidRPr="00FD0753" w:rsidRDefault="00FD0753" w:rsidP="00FD0753">
            <w:pPr>
              <w:pStyle w:val="TableText"/>
            </w:pPr>
            <w:r w:rsidRPr="003A1D60">
              <w:t>ABABUS23</w:t>
            </w:r>
          </w:p>
        </w:tc>
      </w:tr>
      <w:tr w:rsidR="00FD0753" w14:paraId="7A138602" w14:textId="77777777" w:rsidTr="000765FB">
        <w:tc>
          <w:tcPr>
            <w:tcW w:w="3518" w:type="dxa"/>
          </w:tcPr>
          <w:p w14:paraId="6571D64F" w14:textId="77777777" w:rsidR="00FD0753" w:rsidRPr="00FD0753" w:rsidRDefault="00FD0753" w:rsidP="00FD0753">
            <w:pPr>
              <w:pStyle w:val="TableText"/>
            </w:pPr>
            <w:r w:rsidRPr="003A1D60">
              <w:t>ReturnReasonInformation</w:t>
            </w:r>
          </w:p>
        </w:tc>
        <w:tc>
          <w:tcPr>
            <w:tcW w:w="2303" w:type="dxa"/>
          </w:tcPr>
          <w:p w14:paraId="5B37737B" w14:textId="77777777" w:rsidR="00FD0753" w:rsidRPr="00FD0753" w:rsidRDefault="00FD0753" w:rsidP="00FD0753">
            <w:pPr>
              <w:pStyle w:val="TableText"/>
            </w:pPr>
            <w:r w:rsidRPr="003A1D60">
              <w:t>&lt;RtrRsnInf&gt;</w:t>
            </w:r>
          </w:p>
        </w:tc>
        <w:tc>
          <w:tcPr>
            <w:tcW w:w="2544" w:type="dxa"/>
          </w:tcPr>
          <w:p w14:paraId="79562D44" w14:textId="77777777" w:rsidR="00FD0753" w:rsidRPr="003A1D60" w:rsidRDefault="00FD0753" w:rsidP="00FD0753">
            <w:pPr>
              <w:pStyle w:val="TableText"/>
            </w:pPr>
          </w:p>
        </w:tc>
      </w:tr>
      <w:tr w:rsidR="00FD0753" w14:paraId="30AB3803" w14:textId="77777777" w:rsidTr="000765FB">
        <w:tc>
          <w:tcPr>
            <w:tcW w:w="3518" w:type="dxa"/>
          </w:tcPr>
          <w:p w14:paraId="5A08E1C0" w14:textId="77777777" w:rsidR="00FD0753" w:rsidRPr="00FD0753" w:rsidRDefault="00FD0753" w:rsidP="00FD0753">
            <w:pPr>
              <w:pStyle w:val="TableText"/>
            </w:pPr>
            <w:r w:rsidRPr="003A1D60">
              <w:t>Originator</w:t>
            </w:r>
          </w:p>
        </w:tc>
        <w:tc>
          <w:tcPr>
            <w:tcW w:w="2303" w:type="dxa"/>
          </w:tcPr>
          <w:p w14:paraId="21C979AA" w14:textId="77777777" w:rsidR="00FD0753" w:rsidRPr="00FD0753" w:rsidRDefault="00FD0753" w:rsidP="00FD0753">
            <w:pPr>
              <w:pStyle w:val="TableText"/>
            </w:pPr>
            <w:r w:rsidRPr="003A1D60">
              <w:t>&lt;Orgtr&gt;</w:t>
            </w:r>
          </w:p>
        </w:tc>
        <w:tc>
          <w:tcPr>
            <w:tcW w:w="2544" w:type="dxa"/>
          </w:tcPr>
          <w:p w14:paraId="494D2C59" w14:textId="77777777" w:rsidR="00FD0753" w:rsidRPr="003A1D60" w:rsidRDefault="00FD0753" w:rsidP="00FD0753">
            <w:pPr>
              <w:pStyle w:val="TableText"/>
            </w:pPr>
          </w:p>
        </w:tc>
      </w:tr>
      <w:tr w:rsidR="00FD0753" w14:paraId="0D9DFEED" w14:textId="77777777" w:rsidTr="000765FB">
        <w:tc>
          <w:tcPr>
            <w:tcW w:w="3518" w:type="dxa"/>
          </w:tcPr>
          <w:p w14:paraId="33909139" w14:textId="77777777" w:rsidR="00FD0753" w:rsidRPr="00FD0753" w:rsidRDefault="00FD0753" w:rsidP="00FD0753">
            <w:pPr>
              <w:pStyle w:val="TableText"/>
            </w:pPr>
            <w:r w:rsidRPr="003A1D60">
              <w:t>Identification</w:t>
            </w:r>
          </w:p>
        </w:tc>
        <w:tc>
          <w:tcPr>
            <w:tcW w:w="2303" w:type="dxa"/>
          </w:tcPr>
          <w:p w14:paraId="4C201225" w14:textId="77777777" w:rsidR="00FD0753" w:rsidRPr="00FD0753" w:rsidRDefault="00FD0753" w:rsidP="00FD0753">
            <w:pPr>
              <w:pStyle w:val="TableText"/>
            </w:pPr>
            <w:r w:rsidRPr="003A1D60">
              <w:t>&lt;Id&gt;</w:t>
            </w:r>
          </w:p>
        </w:tc>
        <w:tc>
          <w:tcPr>
            <w:tcW w:w="2544" w:type="dxa"/>
          </w:tcPr>
          <w:p w14:paraId="0564F880" w14:textId="77777777" w:rsidR="00FD0753" w:rsidRPr="003A1D60" w:rsidRDefault="00FD0753" w:rsidP="00FD0753">
            <w:pPr>
              <w:pStyle w:val="TableText"/>
            </w:pPr>
          </w:p>
        </w:tc>
      </w:tr>
      <w:tr w:rsidR="00FD0753" w14:paraId="2F988BB2" w14:textId="77777777" w:rsidTr="000765FB">
        <w:tc>
          <w:tcPr>
            <w:tcW w:w="3518" w:type="dxa"/>
          </w:tcPr>
          <w:p w14:paraId="014974F6" w14:textId="77777777" w:rsidR="00FD0753" w:rsidRPr="00FD0753" w:rsidRDefault="00FD0753" w:rsidP="00FD0753">
            <w:pPr>
              <w:pStyle w:val="TableText"/>
            </w:pPr>
            <w:r w:rsidRPr="003A1D60">
              <w:t>OrganisationIdentification</w:t>
            </w:r>
          </w:p>
        </w:tc>
        <w:tc>
          <w:tcPr>
            <w:tcW w:w="2303" w:type="dxa"/>
          </w:tcPr>
          <w:p w14:paraId="7A18B0F2" w14:textId="77777777" w:rsidR="00FD0753" w:rsidRPr="00FD0753" w:rsidRDefault="00FD0753" w:rsidP="00FD0753">
            <w:pPr>
              <w:pStyle w:val="TableText"/>
            </w:pPr>
            <w:r w:rsidRPr="003A1D60">
              <w:t>&lt;OrgId&gt;</w:t>
            </w:r>
          </w:p>
        </w:tc>
        <w:tc>
          <w:tcPr>
            <w:tcW w:w="2544" w:type="dxa"/>
          </w:tcPr>
          <w:p w14:paraId="20491ADE" w14:textId="77777777" w:rsidR="00FD0753" w:rsidRPr="003A1D60" w:rsidRDefault="00FD0753" w:rsidP="00FD0753">
            <w:pPr>
              <w:pStyle w:val="TableText"/>
            </w:pPr>
          </w:p>
        </w:tc>
      </w:tr>
      <w:tr w:rsidR="00FD0753" w14:paraId="3BEEB822" w14:textId="77777777" w:rsidTr="000765FB">
        <w:tc>
          <w:tcPr>
            <w:tcW w:w="3518" w:type="dxa"/>
          </w:tcPr>
          <w:p w14:paraId="0A33E55D" w14:textId="77777777" w:rsidR="00FD0753" w:rsidRPr="00FD0753" w:rsidRDefault="00FD0753" w:rsidP="00FD0753">
            <w:pPr>
              <w:pStyle w:val="TableText"/>
            </w:pPr>
            <w:r w:rsidRPr="003A1D60">
              <w:t>AnyBIC</w:t>
            </w:r>
          </w:p>
        </w:tc>
        <w:tc>
          <w:tcPr>
            <w:tcW w:w="2303" w:type="dxa"/>
          </w:tcPr>
          <w:p w14:paraId="03F2CF05" w14:textId="77777777" w:rsidR="00FD0753" w:rsidRPr="00FD0753" w:rsidRDefault="00FD0753" w:rsidP="00FD0753">
            <w:pPr>
              <w:pStyle w:val="TableText"/>
            </w:pPr>
            <w:r w:rsidRPr="003A1D60">
              <w:t>&lt;AnyBIC&gt;</w:t>
            </w:r>
          </w:p>
        </w:tc>
        <w:tc>
          <w:tcPr>
            <w:tcW w:w="2544" w:type="dxa"/>
          </w:tcPr>
          <w:p w14:paraId="14FCA911" w14:textId="77777777" w:rsidR="00FD0753" w:rsidRPr="00FD0753" w:rsidRDefault="00FD0753" w:rsidP="00FD0753">
            <w:pPr>
              <w:pStyle w:val="TableText"/>
            </w:pPr>
            <w:r w:rsidRPr="003A1D60">
              <w:t>BBBBUS39</w:t>
            </w:r>
          </w:p>
        </w:tc>
      </w:tr>
      <w:tr w:rsidR="00FD0753" w14:paraId="5E22A7FA" w14:textId="77777777" w:rsidTr="000765FB">
        <w:tc>
          <w:tcPr>
            <w:tcW w:w="3518" w:type="dxa"/>
          </w:tcPr>
          <w:p w14:paraId="501ACAB7" w14:textId="77777777" w:rsidR="00FD0753" w:rsidRPr="00FD0753" w:rsidRDefault="00FD0753" w:rsidP="00FD0753">
            <w:pPr>
              <w:pStyle w:val="TableText"/>
            </w:pPr>
            <w:r w:rsidRPr="003A1D60">
              <w:t>Reason</w:t>
            </w:r>
          </w:p>
        </w:tc>
        <w:tc>
          <w:tcPr>
            <w:tcW w:w="2303" w:type="dxa"/>
          </w:tcPr>
          <w:p w14:paraId="2EDFAA92" w14:textId="77777777" w:rsidR="00FD0753" w:rsidRPr="00FD0753" w:rsidRDefault="00FD0753" w:rsidP="00FD0753">
            <w:pPr>
              <w:pStyle w:val="TableText"/>
            </w:pPr>
            <w:r w:rsidRPr="003A1D60">
              <w:t>&lt;RtrRsn&gt;</w:t>
            </w:r>
          </w:p>
        </w:tc>
        <w:tc>
          <w:tcPr>
            <w:tcW w:w="2544" w:type="dxa"/>
          </w:tcPr>
          <w:p w14:paraId="559F5F95" w14:textId="77777777" w:rsidR="00FD0753" w:rsidRPr="003A1D60" w:rsidRDefault="00FD0753" w:rsidP="00FD0753">
            <w:pPr>
              <w:pStyle w:val="TableText"/>
            </w:pPr>
          </w:p>
        </w:tc>
      </w:tr>
      <w:tr w:rsidR="00FD0753" w14:paraId="2F787CC2" w14:textId="77777777" w:rsidTr="000765FB">
        <w:tc>
          <w:tcPr>
            <w:tcW w:w="3518" w:type="dxa"/>
          </w:tcPr>
          <w:p w14:paraId="7292FB48" w14:textId="77777777" w:rsidR="00FD0753" w:rsidRPr="00FD0753" w:rsidRDefault="00FD0753" w:rsidP="00FD0753">
            <w:pPr>
              <w:pStyle w:val="TableText"/>
            </w:pPr>
            <w:r w:rsidRPr="003A1D60">
              <w:t>Code</w:t>
            </w:r>
          </w:p>
        </w:tc>
        <w:tc>
          <w:tcPr>
            <w:tcW w:w="2303" w:type="dxa"/>
          </w:tcPr>
          <w:p w14:paraId="0BBEF4B7" w14:textId="77777777" w:rsidR="00FD0753" w:rsidRPr="00FD0753" w:rsidRDefault="00FD0753" w:rsidP="00FD0753">
            <w:pPr>
              <w:pStyle w:val="TableText"/>
            </w:pPr>
            <w:r w:rsidRPr="003A1D60">
              <w:t>&lt;Cd&gt;</w:t>
            </w:r>
          </w:p>
        </w:tc>
        <w:tc>
          <w:tcPr>
            <w:tcW w:w="2544" w:type="dxa"/>
          </w:tcPr>
          <w:p w14:paraId="37BED830" w14:textId="77777777" w:rsidR="00FD0753" w:rsidRPr="00FD0753" w:rsidRDefault="00FD0753" w:rsidP="00FD0753">
            <w:pPr>
              <w:pStyle w:val="TableText"/>
            </w:pPr>
            <w:r w:rsidRPr="003A1D60">
              <w:t>AG01</w:t>
            </w:r>
          </w:p>
        </w:tc>
      </w:tr>
      <w:tr w:rsidR="00FD0753" w14:paraId="523FDBA2" w14:textId="77777777" w:rsidTr="000765FB">
        <w:tc>
          <w:tcPr>
            <w:tcW w:w="3518" w:type="dxa"/>
          </w:tcPr>
          <w:p w14:paraId="3C56F7B7" w14:textId="77777777" w:rsidR="00FD0753" w:rsidRPr="00FD0753" w:rsidRDefault="00FD0753" w:rsidP="00FD0753">
            <w:pPr>
              <w:pStyle w:val="TableText"/>
            </w:pPr>
            <w:r w:rsidRPr="003A1D60">
              <w:t>OriginalTransactionReference</w:t>
            </w:r>
          </w:p>
        </w:tc>
        <w:tc>
          <w:tcPr>
            <w:tcW w:w="2303" w:type="dxa"/>
          </w:tcPr>
          <w:p w14:paraId="6F6A0E21" w14:textId="77777777" w:rsidR="00FD0753" w:rsidRPr="00FD0753" w:rsidRDefault="00FD0753" w:rsidP="00FD0753">
            <w:pPr>
              <w:pStyle w:val="TableText"/>
            </w:pPr>
            <w:r w:rsidRPr="003A1D60">
              <w:t>&lt;OrgnlTxRef&gt;</w:t>
            </w:r>
          </w:p>
        </w:tc>
        <w:tc>
          <w:tcPr>
            <w:tcW w:w="2544" w:type="dxa"/>
          </w:tcPr>
          <w:p w14:paraId="52AD0258" w14:textId="77777777" w:rsidR="00FD0753" w:rsidRPr="003A1D60" w:rsidRDefault="00FD0753" w:rsidP="00FD0753">
            <w:pPr>
              <w:pStyle w:val="TableText"/>
            </w:pPr>
          </w:p>
        </w:tc>
      </w:tr>
      <w:tr w:rsidR="00FD0753" w14:paraId="7359DAE7" w14:textId="77777777" w:rsidTr="000765FB">
        <w:tc>
          <w:tcPr>
            <w:tcW w:w="3518" w:type="dxa"/>
          </w:tcPr>
          <w:p w14:paraId="76D9C4BE" w14:textId="77777777" w:rsidR="00FD0753" w:rsidRPr="00FD0753" w:rsidRDefault="00FD0753" w:rsidP="00FD0753">
            <w:pPr>
              <w:pStyle w:val="TableText"/>
            </w:pPr>
            <w:r w:rsidRPr="003A1D60">
              <w:t>InterbankSettlementAmount</w:t>
            </w:r>
          </w:p>
        </w:tc>
        <w:tc>
          <w:tcPr>
            <w:tcW w:w="2303" w:type="dxa"/>
          </w:tcPr>
          <w:p w14:paraId="1B5DA6A2" w14:textId="77777777" w:rsidR="00FD0753" w:rsidRPr="00FD0753" w:rsidRDefault="00FD0753" w:rsidP="00FD0753">
            <w:pPr>
              <w:pStyle w:val="TableText"/>
            </w:pPr>
            <w:r w:rsidRPr="003A1D60">
              <w:t>&lt;IntrBkSttlmAmt&gt;</w:t>
            </w:r>
          </w:p>
        </w:tc>
        <w:tc>
          <w:tcPr>
            <w:tcW w:w="2544" w:type="dxa"/>
          </w:tcPr>
          <w:p w14:paraId="72CE6732" w14:textId="77777777" w:rsidR="00FD0753" w:rsidRPr="00FD0753" w:rsidRDefault="00FD0753" w:rsidP="00FD0753">
            <w:pPr>
              <w:pStyle w:val="TableText"/>
            </w:pPr>
            <w:r w:rsidRPr="003A1D60">
              <w:t>USD 1025</w:t>
            </w:r>
          </w:p>
        </w:tc>
      </w:tr>
      <w:tr w:rsidR="00FD0753" w14:paraId="1364B21E" w14:textId="77777777" w:rsidTr="000765FB">
        <w:tc>
          <w:tcPr>
            <w:tcW w:w="3518" w:type="dxa"/>
          </w:tcPr>
          <w:p w14:paraId="592FC5C7" w14:textId="77777777" w:rsidR="00FD0753" w:rsidRPr="00FD0753" w:rsidRDefault="00FD0753" w:rsidP="00FD0753">
            <w:pPr>
              <w:pStyle w:val="TableText"/>
            </w:pPr>
            <w:r w:rsidRPr="003A1D60">
              <w:t>InterbankSettlementDate</w:t>
            </w:r>
          </w:p>
        </w:tc>
        <w:tc>
          <w:tcPr>
            <w:tcW w:w="2303" w:type="dxa"/>
          </w:tcPr>
          <w:p w14:paraId="18C358DC" w14:textId="77777777" w:rsidR="00FD0753" w:rsidRPr="00FD0753" w:rsidRDefault="00FD0753" w:rsidP="00FD0753">
            <w:pPr>
              <w:pStyle w:val="TableText"/>
            </w:pPr>
            <w:r w:rsidRPr="003A1D60">
              <w:t>&lt;IntrBkSttlmDt&gt;</w:t>
            </w:r>
          </w:p>
        </w:tc>
        <w:tc>
          <w:tcPr>
            <w:tcW w:w="2544" w:type="dxa"/>
          </w:tcPr>
          <w:p w14:paraId="1934A32D" w14:textId="77777777" w:rsidR="00FD0753" w:rsidRPr="00FD0753" w:rsidRDefault="00FD0753" w:rsidP="00FD0753">
            <w:pPr>
              <w:pStyle w:val="TableText"/>
            </w:pPr>
            <w:r>
              <w:t>2015</w:t>
            </w:r>
            <w:r w:rsidRPr="00FD0753">
              <w:t>-06-28</w:t>
            </w:r>
          </w:p>
        </w:tc>
      </w:tr>
      <w:tr w:rsidR="00FD0753" w14:paraId="773759B6" w14:textId="77777777" w:rsidTr="000765FB">
        <w:tc>
          <w:tcPr>
            <w:tcW w:w="3518" w:type="dxa"/>
          </w:tcPr>
          <w:p w14:paraId="1911E84A" w14:textId="77777777" w:rsidR="00FD0753" w:rsidRPr="00FD0753" w:rsidRDefault="00FD0753" w:rsidP="00FD0753">
            <w:pPr>
              <w:pStyle w:val="TableText"/>
            </w:pPr>
            <w:r w:rsidRPr="003A1D60">
              <w:t>RequestedCollectionDate</w:t>
            </w:r>
          </w:p>
        </w:tc>
        <w:tc>
          <w:tcPr>
            <w:tcW w:w="2303" w:type="dxa"/>
          </w:tcPr>
          <w:p w14:paraId="5F092BFC" w14:textId="77777777" w:rsidR="00FD0753" w:rsidRPr="00FD0753" w:rsidRDefault="00FD0753" w:rsidP="00FD0753">
            <w:pPr>
              <w:pStyle w:val="TableText"/>
            </w:pPr>
            <w:r w:rsidRPr="003A1D60">
              <w:t>&lt;ReqdColltnDt&gt;</w:t>
            </w:r>
          </w:p>
        </w:tc>
        <w:tc>
          <w:tcPr>
            <w:tcW w:w="2544" w:type="dxa"/>
          </w:tcPr>
          <w:p w14:paraId="7DE938DC" w14:textId="77777777" w:rsidR="00FD0753" w:rsidRPr="00FD0753" w:rsidRDefault="00FD0753" w:rsidP="00FD0753">
            <w:pPr>
              <w:pStyle w:val="TableText"/>
            </w:pPr>
            <w:r>
              <w:t>2015</w:t>
            </w:r>
            <w:r w:rsidRPr="00FD0753">
              <w:t>-07-13</w:t>
            </w:r>
          </w:p>
        </w:tc>
      </w:tr>
      <w:tr w:rsidR="00FD0753" w14:paraId="0BB80227" w14:textId="77777777" w:rsidTr="000765FB">
        <w:tc>
          <w:tcPr>
            <w:tcW w:w="3518" w:type="dxa"/>
          </w:tcPr>
          <w:p w14:paraId="21799CD2" w14:textId="77777777" w:rsidR="00FD0753" w:rsidRPr="00FD0753" w:rsidRDefault="00FD0753" w:rsidP="00FD0753">
            <w:pPr>
              <w:pStyle w:val="TableText"/>
            </w:pPr>
            <w:r w:rsidRPr="003A1D60">
              <w:t>MandateRelatedInformation</w:t>
            </w:r>
          </w:p>
        </w:tc>
        <w:tc>
          <w:tcPr>
            <w:tcW w:w="2303" w:type="dxa"/>
          </w:tcPr>
          <w:p w14:paraId="5181E7F3" w14:textId="77777777" w:rsidR="00FD0753" w:rsidRPr="00FD0753" w:rsidRDefault="00FD0753" w:rsidP="00FD0753">
            <w:pPr>
              <w:pStyle w:val="TableText"/>
            </w:pPr>
            <w:r w:rsidRPr="003A1D60">
              <w:t>&lt;MndtRltdInf&gt;</w:t>
            </w:r>
          </w:p>
        </w:tc>
        <w:tc>
          <w:tcPr>
            <w:tcW w:w="2544" w:type="dxa"/>
          </w:tcPr>
          <w:p w14:paraId="7FAC2FF0" w14:textId="77777777" w:rsidR="00FD0753" w:rsidRPr="003A1D60" w:rsidRDefault="00FD0753" w:rsidP="00FD0753">
            <w:pPr>
              <w:pStyle w:val="TableText"/>
            </w:pPr>
          </w:p>
        </w:tc>
      </w:tr>
      <w:tr w:rsidR="007C34AE" w14:paraId="66F72893" w14:textId="77777777" w:rsidTr="000765FB">
        <w:tc>
          <w:tcPr>
            <w:tcW w:w="3518" w:type="dxa"/>
          </w:tcPr>
          <w:p w14:paraId="09D05BA1" w14:textId="3C3189E4" w:rsidR="007C34AE" w:rsidRPr="003A1D60" w:rsidRDefault="007C34AE" w:rsidP="00FD0753">
            <w:pPr>
              <w:pStyle w:val="TableText"/>
            </w:pPr>
            <w:r>
              <w:t>DirectDebitMandate</w:t>
            </w:r>
          </w:p>
        </w:tc>
        <w:tc>
          <w:tcPr>
            <w:tcW w:w="2303" w:type="dxa"/>
          </w:tcPr>
          <w:p w14:paraId="1957EC08" w14:textId="1877A566" w:rsidR="007C34AE" w:rsidRPr="003A1D60" w:rsidRDefault="007C34AE" w:rsidP="00FD0753">
            <w:pPr>
              <w:pStyle w:val="TableText"/>
            </w:pPr>
            <w:r w:rsidRPr="007C34AE">
              <w:rPr>
                <w:highlight w:val="white"/>
              </w:rPr>
              <w:t>&lt;DrctDbtMndt&gt;</w:t>
            </w:r>
          </w:p>
        </w:tc>
        <w:tc>
          <w:tcPr>
            <w:tcW w:w="2544" w:type="dxa"/>
          </w:tcPr>
          <w:p w14:paraId="5D06BFC1" w14:textId="77777777" w:rsidR="007C34AE" w:rsidRPr="003A1D60" w:rsidRDefault="007C34AE" w:rsidP="00FD0753">
            <w:pPr>
              <w:pStyle w:val="TableText"/>
            </w:pPr>
          </w:p>
        </w:tc>
      </w:tr>
      <w:tr w:rsidR="00FD0753" w14:paraId="4672CBF4" w14:textId="77777777" w:rsidTr="000765FB">
        <w:tc>
          <w:tcPr>
            <w:tcW w:w="3518" w:type="dxa"/>
          </w:tcPr>
          <w:p w14:paraId="2D373E4D" w14:textId="77777777" w:rsidR="00FD0753" w:rsidRPr="00FD0753" w:rsidRDefault="00FD0753" w:rsidP="00FD0753">
            <w:pPr>
              <w:pStyle w:val="TableText"/>
            </w:pPr>
            <w:r w:rsidRPr="003A1D60">
              <w:t>MandateIdentification</w:t>
            </w:r>
          </w:p>
        </w:tc>
        <w:tc>
          <w:tcPr>
            <w:tcW w:w="2303" w:type="dxa"/>
          </w:tcPr>
          <w:p w14:paraId="3B5DE94A" w14:textId="77777777" w:rsidR="00FD0753" w:rsidRPr="00FD0753" w:rsidRDefault="00FD0753" w:rsidP="00FD0753">
            <w:pPr>
              <w:pStyle w:val="TableText"/>
            </w:pPr>
            <w:r w:rsidRPr="003A1D60">
              <w:t>&lt;MndtId&gt;</w:t>
            </w:r>
          </w:p>
        </w:tc>
        <w:tc>
          <w:tcPr>
            <w:tcW w:w="2544" w:type="dxa"/>
          </w:tcPr>
          <w:p w14:paraId="1CCB8324" w14:textId="77777777" w:rsidR="00FD0753" w:rsidRPr="00FD0753" w:rsidRDefault="00FD0753" w:rsidP="00FD0753">
            <w:pPr>
              <w:pStyle w:val="TableText"/>
            </w:pPr>
            <w:r w:rsidRPr="003A1D60">
              <w:t>VIRGAY123</w:t>
            </w:r>
          </w:p>
        </w:tc>
      </w:tr>
      <w:tr w:rsidR="00FD0753" w14:paraId="21769C7B" w14:textId="77777777" w:rsidTr="000765FB">
        <w:tc>
          <w:tcPr>
            <w:tcW w:w="3518" w:type="dxa"/>
          </w:tcPr>
          <w:p w14:paraId="3D071B3E" w14:textId="77777777" w:rsidR="00FD0753" w:rsidRPr="00FD0753" w:rsidRDefault="00FD0753" w:rsidP="00FD0753">
            <w:pPr>
              <w:pStyle w:val="TableText"/>
            </w:pPr>
            <w:r w:rsidRPr="003A1D60">
              <w:t>Debtor</w:t>
            </w:r>
          </w:p>
        </w:tc>
        <w:tc>
          <w:tcPr>
            <w:tcW w:w="2303" w:type="dxa"/>
          </w:tcPr>
          <w:p w14:paraId="54ACFDED" w14:textId="77777777" w:rsidR="00FD0753" w:rsidRPr="00FD0753" w:rsidRDefault="00FD0753" w:rsidP="00FD0753">
            <w:pPr>
              <w:pStyle w:val="TableText"/>
            </w:pPr>
            <w:r w:rsidRPr="003A1D60">
              <w:t>&lt;Dbtr&gt;</w:t>
            </w:r>
          </w:p>
        </w:tc>
        <w:tc>
          <w:tcPr>
            <w:tcW w:w="2544" w:type="dxa"/>
          </w:tcPr>
          <w:p w14:paraId="0B96563A" w14:textId="77777777" w:rsidR="00FD0753" w:rsidRPr="003A1D60" w:rsidRDefault="00FD0753" w:rsidP="00FD0753">
            <w:pPr>
              <w:pStyle w:val="TableText"/>
            </w:pPr>
          </w:p>
        </w:tc>
      </w:tr>
      <w:tr w:rsidR="00FD0753" w14:paraId="4C31321B" w14:textId="77777777" w:rsidTr="000765FB">
        <w:tc>
          <w:tcPr>
            <w:tcW w:w="3518" w:type="dxa"/>
          </w:tcPr>
          <w:p w14:paraId="5E5DD101" w14:textId="77777777" w:rsidR="00FD0753" w:rsidRPr="00FD0753" w:rsidRDefault="00FD0753" w:rsidP="00FD0753">
            <w:pPr>
              <w:pStyle w:val="TableText"/>
            </w:pPr>
            <w:r w:rsidRPr="003A1D60">
              <w:t>Name</w:t>
            </w:r>
          </w:p>
        </w:tc>
        <w:tc>
          <w:tcPr>
            <w:tcW w:w="2303" w:type="dxa"/>
          </w:tcPr>
          <w:p w14:paraId="502807A7" w14:textId="77777777" w:rsidR="00FD0753" w:rsidRPr="00FD0753" w:rsidRDefault="00FD0753" w:rsidP="00FD0753">
            <w:pPr>
              <w:pStyle w:val="TableText"/>
            </w:pPr>
            <w:r w:rsidRPr="003A1D60">
              <w:t>&lt;Nm&gt;</w:t>
            </w:r>
          </w:p>
        </w:tc>
        <w:tc>
          <w:tcPr>
            <w:tcW w:w="2544" w:type="dxa"/>
          </w:tcPr>
          <w:p w14:paraId="2ABA67E9" w14:textId="77777777" w:rsidR="00FD0753" w:rsidRPr="00FD0753" w:rsidRDefault="00FD0753" w:rsidP="00FD0753">
            <w:pPr>
              <w:pStyle w:val="TableText"/>
            </w:pPr>
            <w:r w:rsidRPr="003A1D60">
              <w:t>Jones</w:t>
            </w:r>
          </w:p>
        </w:tc>
      </w:tr>
      <w:tr w:rsidR="00FD0753" w14:paraId="541468D9" w14:textId="77777777" w:rsidTr="000765FB">
        <w:tc>
          <w:tcPr>
            <w:tcW w:w="3518" w:type="dxa"/>
          </w:tcPr>
          <w:p w14:paraId="165C1532" w14:textId="77777777" w:rsidR="00FD0753" w:rsidRPr="00FD0753" w:rsidRDefault="00FD0753" w:rsidP="00FD0753">
            <w:pPr>
              <w:pStyle w:val="TableText"/>
            </w:pPr>
            <w:r w:rsidRPr="003A1D60">
              <w:t>PostalAddress</w:t>
            </w:r>
          </w:p>
        </w:tc>
        <w:tc>
          <w:tcPr>
            <w:tcW w:w="2303" w:type="dxa"/>
          </w:tcPr>
          <w:p w14:paraId="65A5DB68" w14:textId="77777777" w:rsidR="00FD0753" w:rsidRPr="00FD0753" w:rsidRDefault="00FD0753" w:rsidP="00FD0753">
            <w:pPr>
              <w:pStyle w:val="TableText"/>
            </w:pPr>
            <w:r w:rsidRPr="003A1D60">
              <w:t>&lt;PstlAdr&gt;</w:t>
            </w:r>
          </w:p>
        </w:tc>
        <w:tc>
          <w:tcPr>
            <w:tcW w:w="2544" w:type="dxa"/>
          </w:tcPr>
          <w:p w14:paraId="26DF001F" w14:textId="77777777" w:rsidR="00FD0753" w:rsidRPr="003A1D60" w:rsidRDefault="00FD0753" w:rsidP="00FD0753">
            <w:pPr>
              <w:pStyle w:val="TableText"/>
            </w:pPr>
          </w:p>
        </w:tc>
      </w:tr>
      <w:tr w:rsidR="00FD0753" w14:paraId="33D9AC55" w14:textId="77777777" w:rsidTr="000765FB">
        <w:tc>
          <w:tcPr>
            <w:tcW w:w="3518" w:type="dxa"/>
          </w:tcPr>
          <w:p w14:paraId="2E072087" w14:textId="77777777" w:rsidR="00FD0753" w:rsidRPr="00FD0753" w:rsidRDefault="00FD0753" w:rsidP="00FD0753">
            <w:pPr>
              <w:pStyle w:val="TableText"/>
            </w:pPr>
            <w:r w:rsidRPr="003A1D60">
              <w:t>StreetName</w:t>
            </w:r>
          </w:p>
        </w:tc>
        <w:tc>
          <w:tcPr>
            <w:tcW w:w="2303" w:type="dxa"/>
          </w:tcPr>
          <w:p w14:paraId="6277B0C2" w14:textId="77777777" w:rsidR="00FD0753" w:rsidRPr="00FD0753" w:rsidRDefault="00FD0753" w:rsidP="00FD0753">
            <w:pPr>
              <w:pStyle w:val="TableText"/>
            </w:pPr>
            <w:r w:rsidRPr="003A1D60">
              <w:t>&lt;StrtNm&gt;</w:t>
            </w:r>
          </w:p>
        </w:tc>
        <w:tc>
          <w:tcPr>
            <w:tcW w:w="2544" w:type="dxa"/>
          </w:tcPr>
          <w:p w14:paraId="24C4FAE3" w14:textId="77777777" w:rsidR="00FD0753" w:rsidRPr="00FD0753" w:rsidRDefault="00FD0753" w:rsidP="00FD0753">
            <w:pPr>
              <w:pStyle w:val="TableText"/>
            </w:pPr>
            <w:r w:rsidRPr="003A1D60">
              <w:t>Hudson Street</w:t>
            </w:r>
          </w:p>
        </w:tc>
      </w:tr>
      <w:tr w:rsidR="00FD0753" w14:paraId="2C7009E6" w14:textId="77777777" w:rsidTr="000765FB">
        <w:tc>
          <w:tcPr>
            <w:tcW w:w="3518" w:type="dxa"/>
          </w:tcPr>
          <w:p w14:paraId="40B518DD" w14:textId="77777777" w:rsidR="00FD0753" w:rsidRPr="00FD0753" w:rsidRDefault="00FD0753" w:rsidP="00FD0753">
            <w:pPr>
              <w:pStyle w:val="TableText"/>
            </w:pPr>
            <w:r w:rsidRPr="003A1D60">
              <w:t>BuildingNumber</w:t>
            </w:r>
          </w:p>
        </w:tc>
        <w:tc>
          <w:tcPr>
            <w:tcW w:w="2303" w:type="dxa"/>
          </w:tcPr>
          <w:p w14:paraId="7E87A3E8" w14:textId="77777777" w:rsidR="00FD0753" w:rsidRPr="00FD0753" w:rsidRDefault="00FD0753" w:rsidP="00FD0753">
            <w:pPr>
              <w:pStyle w:val="TableText"/>
            </w:pPr>
            <w:r w:rsidRPr="003A1D60">
              <w:t>&lt;BldgNb&gt;</w:t>
            </w:r>
          </w:p>
        </w:tc>
        <w:tc>
          <w:tcPr>
            <w:tcW w:w="2544" w:type="dxa"/>
          </w:tcPr>
          <w:p w14:paraId="34A80261" w14:textId="77777777" w:rsidR="00FD0753" w:rsidRPr="00FD0753" w:rsidRDefault="00FD0753" w:rsidP="00FD0753">
            <w:pPr>
              <w:pStyle w:val="TableText"/>
            </w:pPr>
            <w:r w:rsidRPr="003A1D60">
              <w:t>19</w:t>
            </w:r>
          </w:p>
        </w:tc>
      </w:tr>
      <w:tr w:rsidR="00FD0753" w14:paraId="6F37B98F" w14:textId="77777777" w:rsidTr="000765FB">
        <w:tc>
          <w:tcPr>
            <w:tcW w:w="3518" w:type="dxa"/>
          </w:tcPr>
          <w:p w14:paraId="61387B0B" w14:textId="77777777" w:rsidR="00FD0753" w:rsidRPr="00FD0753" w:rsidRDefault="00FD0753" w:rsidP="00FD0753">
            <w:pPr>
              <w:pStyle w:val="TableText"/>
            </w:pPr>
            <w:r w:rsidRPr="003A1D60">
              <w:t>PostCode</w:t>
            </w:r>
          </w:p>
        </w:tc>
        <w:tc>
          <w:tcPr>
            <w:tcW w:w="2303" w:type="dxa"/>
          </w:tcPr>
          <w:p w14:paraId="4ED54191" w14:textId="77777777" w:rsidR="00FD0753" w:rsidRPr="00FD0753" w:rsidRDefault="00FD0753" w:rsidP="00FD0753">
            <w:pPr>
              <w:pStyle w:val="TableText"/>
            </w:pPr>
            <w:r w:rsidRPr="003A1D60">
              <w:t>&lt;PstCd&gt;</w:t>
            </w:r>
          </w:p>
        </w:tc>
        <w:tc>
          <w:tcPr>
            <w:tcW w:w="2544" w:type="dxa"/>
          </w:tcPr>
          <w:p w14:paraId="66413915" w14:textId="77777777" w:rsidR="00FD0753" w:rsidRPr="00FD0753" w:rsidRDefault="00FD0753" w:rsidP="00FD0753">
            <w:pPr>
              <w:pStyle w:val="TableText"/>
            </w:pPr>
            <w:r w:rsidRPr="003A1D60">
              <w:t>NJ 07302</w:t>
            </w:r>
          </w:p>
        </w:tc>
      </w:tr>
      <w:tr w:rsidR="00FD0753" w14:paraId="242421C3" w14:textId="77777777" w:rsidTr="000765FB">
        <w:tc>
          <w:tcPr>
            <w:tcW w:w="3518" w:type="dxa"/>
          </w:tcPr>
          <w:p w14:paraId="47D6A879" w14:textId="77777777" w:rsidR="00FD0753" w:rsidRPr="00FD0753" w:rsidRDefault="00FD0753" w:rsidP="00FD0753">
            <w:pPr>
              <w:pStyle w:val="TableText"/>
            </w:pPr>
            <w:r w:rsidRPr="003A1D60">
              <w:t>TownName</w:t>
            </w:r>
          </w:p>
        </w:tc>
        <w:tc>
          <w:tcPr>
            <w:tcW w:w="2303" w:type="dxa"/>
          </w:tcPr>
          <w:p w14:paraId="1109F7A9" w14:textId="77777777" w:rsidR="00FD0753" w:rsidRPr="00FD0753" w:rsidRDefault="00FD0753" w:rsidP="00FD0753">
            <w:pPr>
              <w:pStyle w:val="TableText"/>
            </w:pPr>
            <w:r w:rsidRPr="003A1D60">
              <w:t>&lt;TwnNm&gt;</w:t>
            </w:r>
          </w:p>
        </w:tc>
        <w:tc>
          <w:tcPr>
            <w:tcW w:w="2544" w:type="dxa"/>
          </w:tcPr>
          <w:p w14:paraId="466ECFBB" w14:textId="77777777" w:rsidR="00FD0753" w:rsidRPr="00FD0753" w:rsidRDefault="00FD0753" w:rsidP="00FD0753">
            <w:pPr>
              <w:pStyle w:val="TableText"/>
            </w:pPr>
            <w:r w:rsidRPr="003A1D60">
              <w:t>Jersey City</w:t>
            </w:r>
          </w:p>
        </w:tc>
      </w:tr>
      <w:tr w:rsidR="00FD0753" w14:paraId="1EBD8E26" w14:textId="77777777" w:rsidTr="000765FB">
        <w:tc>
          <w:tcPr>
            <w:tcW w:w="3518" w:type="dxa"/>
          </w:tcPr>
          <w:p w14:paraId="192FEDBD" w14:textId="77777777" w:rsidR="00FD0753" w:rsidRPr="00FD0753" w:rsidRDefault="00FD0753" w:rsidP="00FD0753">
            <w:pPr>
              <w:pStyle w:val="TableText"/>
            </w:pPr>
            <w:r w:rsidRPr="003A1D60">
              <w:t>Country</w:t>
            </w:r>
          </w:p>
        </w:tc>
        <w:tc>
          <w:tcPr>
            <w:tcW w:w="2303" w:type="dxa"/>
          </w:tcPr>
          <w:p w14:paraId="5EC03277" w14:textId="77777777" w:rsidR="00FD0753" w:rsidRPr="00FD0753" w:rsidRDefault="00FD0753" w:rsidP="00FD0753">
            <w:pPr>
              <w:pStyle w:val="TableText"/>
            </w:pPr>
            <w:r w:rsidRPr="003A1D60">
              <w:t>&lt;Ctry&gt;</w:t>
            </w:r>
          </w:p>
        </w:tc>
        <w:tc>
          <w:tcPr>
            <w:tcW w:w="2544" w:type="dxa"/>
          </w:tcPr>
          <w:p w14:paraId="0E5CF206" w14:textId="77777777" w:rsidR="00FD0753" w:rsidRPr="00FD0753" w:rsidRDefault="00FD0753" w:rsidP="00FD0753">
            <w:pPr>
              <w:pStyle w:val="TableText"/>
            </w:pPr>
            <w:r w:rsidRPr="003A1D60">
              <w:t>US</w:t>
            </w:r>
          </w:p>
        </w:tc>
      </w:tr>
      <w:tr w:rsidR="00FD0753" w14:paraId="21FB2A84" w14:textId="77777777" w:rsidTr="000765FB">
        <w:tc>
          <w:tcPr>
            <w:tcW w:w="3518" w:type="dxa"/>
          </w:tcPr>
          <w:p w14:paraId="69030398" w14:textId="77777777" w:rsidR="00FD0753" w:rsidRPr="00FD0753" w:rsidRDefault="00FD0753" w:rsidP="00FD0753">
            <w:pPr>
              <w:pStyle w:val="TableText"/>
            </w:pPr>
            <w:r w:rsidRPr="003A1D60">
              <w:t>Creditor</w:t>
            </w:r>
          </w:p>
        </w:tc>
        <w:tc>
          <w:tcPr>
            <w:tcW w:w="2303" w:type="dxa"/>
          </w:tcPr>
          <w:p w14:paraId="33ADDC79" w14:textId="77777777" w:rsidR="00FD0753" w:rsidRPr="00FD0753" w:rsidRDefault="00FD0753" w:rsidP="00FD0753">
            <w:pPr>
              <w:pStyle w:val="TableText"/>
            </w:pPr>
            <w:r w:rsidRPr="003A1D60">
              <w:t>&lt;Cdtr&gt;</w:t>
            </w:r>
          </w:p>
        </w:tc>
        <w:tc>
          <w:tcPr>
            <w:tcW w:w="2544" w:type="dxa"/>
          </w:tcPr>
          <w:p w14:paraId="2FEFEA45" w14:textId="77777777" w:rsidR="00FD0753" w:rsidRPr="003A1D60" w:rsidRDefault="00FD0753" w:rsidP="00FD0753">
            <w:pPr>
              <w:pStyle w:val="TableText"/>
            </w:pPr>
          </w:p>
        </w:tc>
      </w:tr>
      <w:tr w:rsidR="00FD0753" w14:paraId="1A85FCC7" w14:textId="77777777" w:rsidTr="000765FB">
        <w:tc>
          <w:tcPr>
            <w:tcW w:w="3518" w:type="dxa"/>
          </w:tcPr>
          <w:p w14:paraId="3B9ACE70" w14:textId="77777777" w:rsidR="00FD0753" w:rsidRPr="00FD0753" w:rsidRDefault="00FD0753" w:rsidP="00FD0753">
            <w:pPr>
              <w:pStyle w:val="TableText"/>
            </w:pPr>
            <w:r w:rsidRPr="003A1D60">
              <w:t>Name</w:t>
            </w:r>
          </w:p>
        </w:tc>
        <w:tc>
          <w:tcPr>
            <w:tcW w:w="2303" w:type="dxa"/>
          </w:tcPr>
          <w:p w14:paraId="3CEE7947" w14:textId="77777777" w:rsidR="00FD0753" w:rsidRPr="00FD0753" w:rsidRDefault="00FD0753" w:rsidP="00FD0753">
            <w:pPr>
              <w:pStyle w:val="TableText"/>
            </w:pPr>
            <w:r w:rsidRPr="003A1D60">
              <w:t>&lt;Name&gt;</w:t>
            </w:r>
          </w:p>
        </w:tc>
        <w:tc>
          <w:tcPr>
            <w:tcW w:w="2544" w:type="dxa"/>
          </w:tcPr>
          <w:p w14:paraId="23AF636C" w14:textId="77777777" w:rsidR="00FD0753" w:rsidRPr="00FD0753" w:rsidRDefault="00FD0753" w:rsidP="00FD0753">
            <w:pPr>
              <w:pStyle w:val="TableText"/>
            </w:pPr>
            <w:r w:rsidRPr="003A1D60">
              <w:t>Virgay</w:t>
            </w:r>
          </w:p>
        </w:tc>
      </w:tr>
      <w:tr w:rsidR="00FD0753" w14:paraId="61FCFEF9" w14:textId="77777777" w:rsidTr="000765FB">
        <w:tc>
          <w:tcPr>
            <w:tcW w:w="3518" w:type="dxa"/>
          </w:tcPr>
          <w:p w14:paraId="213F3044" w14:textId="77777777" w:rsidR="00FD0753" w:rsidRPr="00FD0753" w:rsidRDefault="00FD0753" w:rsidP="00FD0753">
            <w:pPr>
              <w:pStyle w:val="TableText"/>
            </w:pPr>
            <w:r w:rsidRPr="003A1D60">
              <w:t>PostalAddress</w:t>
            </w:r>
          </w:p>
        </w:tc>
        <w:tc>
          <w:tcPr>
            <w:tcW w:w="2303" w:type="dxa"/>
          </w:tcPr>
          <w:p w14:paraId="102B6F9B" w14:textId="77777777" w:rsidR="00FD0753" w:rsidRPr="00FD0753" w:rsidRDefault="00FD0753" w:rsidP="00FD0753">
            <w:pPr>
              <w:pStyle w:val="TableText"/>
            </w:pPr>
            <w:r w:rsidRPr="003A1D60">
              <w:t>&lt;PstlAdr&gt;</w:t>
            </w:r>
          </w:p>
        </w:tc>
        <w:tc>
          <w:tcPr>
            <w:tcW w:w="2544" w:type="dxa"/>
          </w:tcPr>
          <w:p w14:paraId="6D654B0C" w14:textId="77777777" w:rsidR="00FD0753" w:rsidRPr="003A1D60" w:rsidRDefault="00FD0753" w:rsidP="00FD0753">
            <w:pPr>
              <w:pStyle w:val="TableText"/>
            </w:pPr>
          </w:p>
        </w:tc>
      </w:tr>
      <w:tr w:rsidR="00FD0753" w14:paraId="5350A979" w14:textId="77777777" w:rsidTr="000765FB">
        <w:tc>
          <w:tcPr>
            <w:tcW w:w="3518" w:type="dxa"/>
          </w:tcPr>
          <w:p w14:paraId="41CE7AC9" w14:textId="77777777" w:rsidR="00FD0753" w:rsidRPr="00FD0753" w:rsidRDefault="00FD0753" w:rsidP="00FD0753">
            <w:pPr>
              <w:pStyle w:val="TableText"/>
            </w:pPr>
            <w:r w:rsidRPr="003A1D60">
              <w:t>StreetName</w:t>
            </w:r>
          </w:p>
        </w:tc>
        <w:tc>
          <w:tcPr>
            <w:tcW w:w="2303" w:type="dxa"/>
          </w:tcPr>
          <w:p w14:paraId="2949532D" w14:textId="77777777" w:rsidR="00FD0753" w:rsidRPr="00FD0753" w:rsidRDefault="00FD0753" w:rsidP="00FD0753">
            <w:pPr>
              <w:pStyle w:val="TableText"/>
            </w:pPr>
            <w:r w:rsidRPr="003A1D60">
              <w:t>&lt;StrtNm&gt;</w:t>
            </w:r>
          </w:p>
        </w:tc>
        <w:tc>
          <w:tcPr>
            <w:tcW w:w="2544" w:type="dxa"/>
          </w:tcPr>
          <w:p w14:paraId="7D08BD3C" w14:textId="77777777" w:rsidR="00FD0753" w:rsidRPr="00FD0753" w:rsidRDefault="00FD0753" w:rsidP="00FD0753">
            <w:pPr>
              <w:pStyle w:val="TableText"/>
            </w:pPr>
            <w:r w:rsidRPr="003A1D60">
              <w:t>Virginia Lane</w:t>
            </w:r>
          </w:p>
        </w:tc>
      </w:tr>
      <w:tr w:rsidR="00FD0753" w14:paraId="531968E0" w14:textId="77777777" w:rsidTr="000765FB">
        <w:tc>
          <w:tcPr>
            <w:tcW w:w="3518" w:type="dxa"/>
          </w:tcPr>
          <w:p w14:paraId="58825867" w14:textId="77777777" w:rsidR="00FD0753" w:rsidRPr="00FD0753" w:rsidRDefault="00FD0753" w:rsidP="00FD0753">
            <w:pPr>
              <w:pStyle w:val="TableText"/>
            </w:pPr>
            <w:r w:rsidRPr="003A1D60">
              <w:t>BuildingNumber</w:t>
            </w:r>
          </w:p>
        </w:tc>
        <w:tc>
          <w:tcPr>
            <w:tcW w:w="2303" w:type="dxa"/>
          </w:tcPr>
          <w:p w14:paraId="1B865245" w14:textId="77777777" w:rsidR="00FD0753" w:rsidRPr="00FD0753" w:rsidRDefault="00FD0753" w:rsidP="00FD0753">
            <w:pPr>
              <w:pStyle w:val="TableText"/>
            </w:pPr>
            <w:r w:rsidRPr="003A1D60">
              <w:t>&lt;BldgNb&gt;</w:t>
            </w:r>
          </w:p>
        </w:tc>
        <w:tc>
          <w:tcPr>
            <w:tcW w:w="2544" w:type="dxa"/>
          </w:tcPr>
          <w:p w14:paraId="0B0ED54C" w14:textId="77777777" w:rsidR="00FD0753" w:rsidRPr="00FD0753" w:rsidRDefault="00FD0753" w:rsidP="00FD0753">
            <w:pPr>
              <w:pStyle w:val="TableText"/>
            </w:pPr>
            <w:r w:rsidRPr="003A1D60">
              <w:t>36</w:t>
            </w:r>
          </w:p>
        </w:tc>
      </w:tr>
      <w:tr w:rsidR="00FD0753" w14:paraId="13A56AD5" w14:textId="77777777" w:rsidTr="000765FB">
        <w:tc>
          <w:tcPr>
            <w:tcW w:w="3518" w:type="dxa"/>
          </w:tcPr>
          <w:p w14:paraId="10D92FEC" w14:textId="77777777" w:rsidR="00FD0753" w:rsidRPr="00FD0753" w:rsidRDefault="00FD0753" w:rsidP="00FD0753">
            <w:pPr>
              <w:pStyle w:val="TableText"/>
            </w:pPr>
            <w:r w:rsidRPr="003A1D60">
              <w:t>PostCode</w:t>
            </w:r>
          </w:p>
        </w:tc>
        <w:tc>
          <w:tcPr>
            <w:tcW w:w="2303" w:type="dxa"/>
          </w:tcPr>
          <w:p w14:paraId="77101C57" w14:textId="77777777" w:rsidR="00FD0753" w:rsidRPr="00FD0753" w:rsidRDefault="00FD0753" w:rsidP="00FD0753">
            <w:pPr>
              <w:pStyle w:val="TableText"/>
            </w:pPr>
            <w:r w:rsidRPr="003A1D60">
              <w:t>&lt;PstCd&gt;</w:t>
            </w:r>
          </w:p>
        </w:tc>
        <w:tc>
          <w:tcPr>
            <w:tcW w:w="2544" w:type="dxa"/>
          </w:tcPr>
          <w:p w14:paraId="401C2ADE" w14:textId="77777777" w:rsidR="00FD0753" w:rsidRPr="00FD0753" w:rsidRDefault="00FD0753" w:rsidP="00FD0753">
            <w:pPr>
              <w:pStyle w:val="TableText"/>
            </w:pPr>
            <w:r w:rsidRPr="003A1D60">
              <w:t>NJ 07311</w:t>
            </w:r>
          </w:p>
        </w:tc>
      </w:tr>
      <w:tr w:rsidR="00FD0753" w14:paraId="4CFE78AB" w14:textId="77777777" w:rsidTr="000765FB">
        <w:tc>
          <w:tcPr>
            <w:tcW w:w="3518" w:type="dxa"/>
          </w:tcPr>
          <w:p w14:paraId="4C001B3C" w14:textId="77777777" w:rsidR="00FD0753" w:rsidRPr="00FD0753" w:rsidRDefault="00FD0753" w:rsidP="00FD0753">
            <w:pPr>
              <w:pStyle w:val="TableText"/>
            </w:pPr>
            <w:r w:rsidRPr="003A1D60">
              <w:t>TownName</w:t>
            </w:r>
          </w:p>
        </w:tc>
        <w:tc>
          <w:tcPr>
            <w:tcW w:w="2303" w:type="dxa"/>
          </w:tcPr>
          <w:p w14:paraId="3B21ACEE" w14:textId="77777777" w:rsidR="00FD0753" w:rsidRPr="00FD0753" w:rsidRDefault="00FD0753" w:rsidP="00FD0753">
            <w:pPr>
              <w:pStyle w:val="TableText"/>
            </w:pPr>
            <w:r w:rsidRPr="003A1D60">
              <w:t>&lt;TwnNm&gt;</w:t>
            </w:r>
          </w:p>
        </w:tc>
        <w:tc>
          <w:tcPr>
            <w:tcW w:w="2544" w:type="dxa"/>
          </w:tcPr>
          <w:p w14:paraId="15F40207" w14:textId="77777777" w:rsidR="00FD0753" w:rsidRPr="00FD0753" w:rsidRDefault="00FD0753" w:rsidP="00FD0753">
            <w:pPr>
              <w:pStyle w:val="TableText"/>
            </w:pPr>
            <w:r w:rsidRPr="003A1D60">
              <w:t>Jersey City</w:t>
            </w:r>
          </w:p>
        </w:tc>
      </w:tr>
      <w:tr w:rsidR="00FD0753" w14:paraId="22FECB24" w14:textId="77777777" w:rsidTr="000765FB">
        <w:tc>
          <w:tcPr>
            <w:tcW w:w="3518" w:type="dxa"/>
          </w:tcPr>
          <w:p w14:paraId="596825D1" w14:textId="77777777" w:rsidR="00FD0753" w:rsidRPr="00FD0753" w:rsidRDefault="00FD0753" w:rsidP="00FD0753">
            <w:pPr>
              <w:pStyle w:val="TableText"/>
            </w:pPr>
            <w:r w:rsidRPr="003A1D60">
              <w:t>Country</w:t>
            </w:r>
          </w:p>
        </w:tc>
        <w:tc>
          <w:tcPr>
            <w:tcW w:w="2303" w:type="dxa"/>
          </w:tcPr>
          <w:p w14:paraId="0B7F99C5" w14:textId="77777777" w:rsidR="00FD0753" w:rsidRPr="00FD0753" w:rsidRDefault="00FD0753" w:rsidP="00FD0753">
            <w:pPr>
              <w:pStyle w:val="TableText"/>
            </w:pPr>
            <w:r w:rsidRPr="003A1D60">
              <w:t>&lt;Ctry&gt;</w:t>
            </w:r>
          </w:p>
        </w:tc>
        <w:tc>
          <w:tcPr>
            <w:tcW w:w="2544" w:type="dxa"/>
          </w:tcPr>
          <w:p w14:paraId="393AE20C" w14:textId="77777777" w:rsidR="00FD0753" w:rsidRPr="00FD0753" w:rsidRDefault="00FD0753" w:rsidP="00FD0753">
            <w:pPr>
              <w:pStyle w:val="TableText"/>
            </w:pPr>
            <w:r w:rsidRPr="003A1D60">
              <w:t>US</w:t>
            </w:r>
          </w:p>
        </w:tc>
      </w:tr>
    </w:tbl>
    <w:p w14:paraId="23C3E352" w14:textId="77777777" w:rsidR="00FD0753" w:rsidRPr="00932B9A" w:rsidRDefault="00FD0753" w:rsidP="00FD0753">
      <w:pPr>
        <w:pStyle w:val="BlockLabelBeforeXML"/>
        <w:rPr>
          <w:highlight w:val="white"/>
        </w:rPr>
      </w:pPr>
      <w:r w:rsidRPr="00932B9A">
        <w:lastRenderedPageBreak/>
        <w:t>Message Instance</w:t>
      </w:r>
    </w:p>
    <w:p w14:paraId="2CF47FF5" w14:textId="77777777" w:rsidR="00FD0753" w:rsidRPr="00932B9A" w:rsidRDefault="00FD0753" w:rsidP="000765FB">
      <w:pPr>
        <w:pStyle w:val="XMLCode"/>
        <w:rPr>
          <w:highlight w:val="white"/>
        </w:rPr>
      </w:pPr>
      <w:r w:rsidRPr="00932B9A">
        <w:rPr>
          <w:highlight w:val="white"/>
        </w:rPr>
        <w:t>&lt;PmtRtr&gt;</w:t>
      </w:r>
    </w:p>
    <w:p w14:paraId="3ADD9233" w14:textId="77777777" w:rsidR="00FD0753" w:rsidRPr="00932B9A" w:rsidRDefault="00FD0753" w:rsidP="000765FB">
      <w:pPr>
        <w:pStyle w:val="XMLCode"/>
        <w:rPr>
          <w:highlight w:val="white"/>
        </w:rPr>
      </w:pPr>
      <w:r w:rsidRPr="00932B9A">
        <w:rPr>
          <w:highlight w:val="white"/>
        </w:rPr>
        <w:tab/>
        <w:t>&lt;GrpHdr&gt;</w:t>
      </w:r>
    </w:p>
    <w:p w14:paraId="613E9135" w14:textId="77777777" w:rsidR="00FD0753" w:rsidRPr="00932B9A" w:rsidRDefault="00FD0753" w:rsidP="00F816B1">
      <w:pPr>
        <w:pStyle w:val="XMLCode"/>
        <w:rPr>
          <w:highlight w:val="white"/>
        </w:rPr>
      </w:pPr>
      <w:r w:rsidRPr="00932B9A">
        <w:rPr>
          <w:highlight w:val="white"/>
        </w:rPr>
        <w:tab/>
      </w:r>
      <w:r w:rsidRPr="00932B9A">
        <w:rPr>
          <w:highlight w:val="white"/>
        </w:rPr>
        <w:tab/>
        <w:t>&lt;MsgId&gt;ABABUS23RETURN-546&lt;/MsgId&gt;</w:t>
      </w:r>
    </w:p>
    <w:p w14:paraId="38558090" w14:textId="77777777" w:rsidR="00FD0753" w:rsidRPr="00932B9A" w:rsidRDefault="00FD0753" w:rsidP="005B0FC9">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9T13:28:00&lt;/CreDtTm&gt;</w:t>
      </w:r>
    </w:p>
    <w:p w14:paraId="4331D3C7" w14:textId="77777777" w:rsidR="00FD0753" w:rsidRPr="00932B9A" w:rsidRDefault="00FD0753" w:rsidP="005B0FC9">
      <w:pPr>
        <w:pStyle w:val="XMLCode"/>
        <w:rPr>
          <w:highlight w:val="white"/>
        </w:rPr>
      </w:pPr>
      <w:r w:rsidRPr="00932B9A">
        <w:rPr>
          <w:highlight w:val="white"/>
        </w:rPr>
        <w:tab/>
      </w:r>
      <w:r w:rsidRPr="00932B9A">
        <w:rPr>
          <w:highlight w:val="white"/>
        </w:rPr>
        <w:tab/>
        <w:t>&lt;NbOfTxs&gt;1&lt;/NbOfTxs&gt;</w:t>
      </w:r>
    </w:p>
    <w:p w14:paraId="69964D5C"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4622BAF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3D6C12FD"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76214BA6" w14:textId="77777777" w:rsidR="00FD0753" w:rsidRPr="006942B0" w:rsidRDefault="00FD0753" w:rsidP="005B0FC9">
      <w:pPr>
        <w:pStyle w:val="XMLCode"/>
        <w:rPr>
          <w:highlight w:val="white"/>
        </w:rPr>
      </w:pPr>
      <w:r w:rsidRPr="00932B9A">
        <w:rPr>
          <w:highlight w:val="white"/>
        </w:rPr>
        <w:tab/>
      </w:r>
      <w:r w:rsidRPr="00932B9A">
        <w:rPr>
          <w:highlight w:val="white"/>
        </w:rPr>
        <w:tab/>
      </w:r>
      <w:r w:rsidRPr="006942B0">
        <w:rPr>
          <w:highlight w:val="white"/>
        </w:rPr>
        <w:t>&lt;InstgAgt&gt;</w:t>
      </w:r>
    </w:p>
    <w:p w14:paraId="7660140A"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EEDC3A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6278FAB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63859FC" w14:textId="77777777" w:rsidR="00FD0753" w:rsidRPr="006942B0" w:rsidRDefault="00FD0753" w:rsidP="005B0FC9">
      <w:pPr>
        <w:pStyle w:val="XMLCode"/>
        <w:rPr>
          <w:highlight w:val="white"/>
        </w:rPr>
      </w:pPr>
      <w:r w:rsidRPr="006942B0">
        <w:rPr>
          <w:highlight w:val="white"/>
        </w:rPr>
        <w:tab/>
      </w:r>
      <w:r w:rsidRPr="006942B0">
        <w:rPr>
          <w:highlight w:val="white"/>
        </w:rPr>
        <w:tab/>
        <w:t>&lt;/InstgAgt&gt;</w:t>
      </w:r>
    </w:p>
    <w:p w14:paraId="4AE10844"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3606EBE0"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4293BBA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AAAUS29&lt;/BICFI&gt;</w:t>
      </w:r>
    </w:p>
    <w:p w14:paraId="3893CAB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18D5AE46"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588B5F56" w14:textId="77777777" w:rsidR="00FD0753" w:rsidRPr="006942B0" w:rsidRDefault="00FD0753" w:rsidP="005B0FC9">
      <w:pPr>
        <w:pStyle w:val="XMLCode"/>
        <w:rPr>
          <w:highlight w:val="white"/>
        </w:rPr>
      </w:pPr>
      <w:r w:rsidRPr="006942B0">
        <w:rPr>
          <w:highlight w:val="white"/>
        </w:rPr>
        <w:tab/>
        <w:t>&lt;/GrpHdr&gt;</w:t>
      </w:r>
    </w:p>
    <w:p w14:paraId="75D55103" w14:textId="77777777" w:rsidR="00FD0753" w:rsidRPr="006942B0" w:rsidRDefault="00FD0753" w:rsidP="005B0FC9">
      <w:pPr>
        <w:pStyle w:val="XMLCode"/>
        <w:rPr>
          <w:highlight w:val="white"/>
        </w:rPr>
      </w:pPr>
      <w:r w:rsidRPr="006942B0">
        <w:rPr>
          <w:highlight w:val="white"/>
        </w:rPr>
        <w:tab/>
        <w:t>&lt;OrgnlGrpInf&gt;</w:t>
      </w:r>
    </w:p>
    <w:p w14:paraId="1391DA13" w14:textId="77777777" w:rsidR="00FD0753" w:rsidRPr="006942B0" w:rsidRDefault="00FD0753" w:rsidP="005B0FC9">
      <w:pPr>
        <w:pStyle w:val="XMLCode"/>
        <w:rPr>
          <w:highlight w:val="white"/>
        </w:rPr>
      </w:pPr>
      <w:r w:rsidRPr="006942B0">
        <w:rPr>
          <w:highlight w:val="white"/>
        </w:rPr>
        <w:tab/>
      </w:r>
      <w:r w:rsidRPr="006942B0">
        <w:rPr>
          <w:highlight w:val="white"/>
        </w:rPr>
        <w:tab/>
        <w:t>&lt;OrgnlMsgId&gt;AAAA060327-123v&lt;/OrgnlMsgId&gt;</w:t>
      </w:r>
    </w:p>
    <w:p w14:paraId="5D67D9A7" w14:textId="56C7A7C4" w:rsidR="00FD0753" w:rsidRPr="006942B0" w:rsidRDefault="00FD0753" w:rsidP="005B0FC9">
      <w:pPr>
        <w:pStyle w:val="XMLCode"/>
        <w:rPr>
          <w:highlight w:val="white"/>
        </w:rPr>
      </w:pPr>
      <w:r>
        <w:rPr>
          <w:highlight w:val="white"/>
        </w:rPr>
        <w:tab/>
      </w:r>
      <w:r>
        <w:rPr>
          <w:highlight w:val="white"/>
        </w:rPr>
        <w:tab/>
        <w:t>&lt;OrgnlMsgNmId&gt;pacs.003.001.</w:t>
      </w:r>
      <w:r w:rsidR="00702697">
        <w:rPr>
          <w:highlight w:val="white"/>
        </w:rPr>
        <w:t>11</w:t>
      </w:r>
      <w:r w:rsidRPr="006942B0">
        <w:rPr>
          <w:highlight w:val="white"/>
        </w:rPr>
        <w:t>&lt;/OrgnlMsgNmId&gt;</w:t>
      </w:r>
    </w:p>
    <w:p w14:paraId="7415B1D5" w14:textId="77777777" w:rsidR="00FD0753" w:rsidRPr="006942B0" w:rsidRDefault="00FD0753" w:rsidP="005B0FC9">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0:05:00&lt;/OrgnlCreDtTm&gt;</w:t>
      </w:r>
    </w:p>
    <w:p w14:paraId="7F54343B" w14:textId="77777777" w:rsidR="00FD0753" w:rsidRPr="00932B9A" w:rsidRDefault="00FD0753" w:rsidP="005B0FC9">
      <w:pPr>
        <w:pStyle w:val="XMLCode"/>
        <w:rPr>
          <w:highlight w:val="white"/>
        </w:rPr>
      </w:pPr>
      <w:r w:rsidRPr="006942B0">
        <w:rPr>
          <w:highlight w:val="white"/>
        </w:rPr>
        <w:tab/>
      </w:r>
      <w:r w:rsidRPr="00932B9A">
        <w:rPr>
          <w:highlight w:val="white"/>
        </w:rPr>
        <w:t>&lt;/OrgnlGrpInf&gt;</w:t>
      </w:r>
    </w:p>
    <w:p w14:paraId="5C64C560" w14:textId="77777777" w:rsidR="00FD0753" w:rsidRPr="00932B9A" w:rsidRDefault="00FD0753" w:rsidP="005B0FC9">
      <w:pPr>
        <w:pStyle w:val="XMLCode"/>
        <w:rPr>
          <w:highlight w:val="white"/>
        </w:rPr>
      </w:pPr>
      <w:r w:rsidRPr="00932B9A">
        <w:rPr>
          <w:highlight w:val="white"/>
        </w:rPr>
        <w:tab/>
        <w:t>&lt;TxInf&gt;</w:t>
      </w:r>
    </w:p>
    <w:p w14:paraId="20F4DD27" w14:textId="77777777" w:rsidR="00FD0753" w:rsidRPr="00932B9A" w:rsidRDefault="00FD0753" w:rsidP="005B0FC9">
      <w:pPr>
        <w:pStyle w:val="XMLCode"/>
        <w:rPr>
          <w:highlight w:val="white"/>
        </w:rPr>
      </w:pPr>
      <w:r w:rsidRPr="00932B9A">
        <w:rPr>
          <w:highlight w:val="white"/>
        </w:rPr>
        <w:tab/>
      </w:r>
      <w:r w:rsidRPr="00932B9A">
        <w:rPr>
          <w:highlight w:val="white"/>
        </w:rPr>
        <w:tab/>
        <w:t>&lt;RtrId&gt;ABABUS23/RETURN765&lt;/RtrId&gt;</w:t>
      </w:r>
    </w:p>
    <w:p w14:paraId="6CD4DC82" w14:textId="77777777" w:rsidR="00FD0753" w:rsidRPr="00932B9A" w:rsidRDefault="00FD0753" w:rsidP="005B0FC9">
      <w:pPr>
        <w:pStyle w:val="XMLCode"/>
        <w:rPr>
          <w:highlight w:val="white"/>
        </w:rPr>
      </w:pPr>
      <w:r w:rsidRPr="00932B9A">
        <w:rPr>
          <w:highlight w:val="white"/>
        </w:rPr>
        <w:tab/>
      </w:r>
      <w:r w:rsidRPr="00932B9A">
        <w:rPr>
          <w:highlight w:val="white"/>
        </w:rPr>
        <w:tab/>
        <w:t>&lt;RtrdIntrBkSttlmAmt Ccy="USD"&gt;1110&lt;/RtrdIntrBkSttlmAmt&gt;</w:t>
      </w:r>
    </w:p>
    <w:p w14:paraId="3D1C6209" w14:textId="77777777" w:rsidR="00FD0753" w:rsidRPr="00932B9A" w:rsidRDefault="00FD0753" w:rsidP="005B0FC9">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9&lt;/IntrBkSttlmDt&gt;</w:t>
      </w:r>
    </w:p>
    <w:p w14:paraId="04E9C206" w14:textId="77777777" w:rsidR="00FD0753" w:rsidRPr="00932B9A" w:rsidRDefault="00FD0753" w:rsidP="005B0FC9">
      <w:pPr>
        <w:pStyle w:val="XMLCode"/>
        <w:rPr>
          <w:highlight w:val="white"/>
        </w:rPr>
      </w:pPr>
      <w:r w:rsidRPr="00932B9A">
        <w:rPr>
          <w:highlight w:val="white"/>
        </w:rPr>
        <w:tab/>
      </w:r>
      <w:r w:rsidRPr="00932B9A">
        <w:rPr>
          <w:highlight w:val="white"/>
        </w:rPr>
        <w:tab/>
        <w:t>&lt;ChrgBr&gt;CRED&lt;/ChrgBr&gt;</w:t>
      </w:r>
    </w:p>
    <w:p w14:paraId="16C50FFD"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21030C0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0CF1BF24"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313E83F2"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658B9C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54DBB91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C59AC1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672B88F4"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0C31E4FE"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712A8A69" w14:textId="77777777" w:rsidR="00FD0753" w:rsidRPr="00932B9A" w:rsidRDefault="00FD0753" w:rsidP="005B0FC9">
      <w:pPr>
        <w:pStyle w:val="XMLCode"/>
        <w:rPr>
          <w:highlight w:val="white"/>
        </w:rPr>
      </w:pPr>
      <w:r w:rsidRPr="00932B9A">
        <w:rPr>
          <w:highlight w:val="white"/>
        </w:rPr>
        <w:lastRenderedPageBreak/>
        <w:tab/>
      </w:r>
      <w:r w:rsidRPr="00932B9A">
        <w:rPr>
          <w:highlight w:val="white"/>
        </w:rPr>
        <w:tab/>
      </w:r>
      <w:r w:rsidRPr="00932B9A">
        <w:rPr>
          <w:highlight w:val="white"/>
        </w:rPr>
        <w:tab/>
        <w:t>&lt;Amt Ccy="USD"&gt;35&lt;/Amt&gt;</w:t>
      </w:r>
    </w:p>
    <w:p w14:paraId="080CC972"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gt&gt;</w:t>
      </w:r>
    </w:p>
    <w:p w14:paraId="6D98D215"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AC06E43"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BABUS23&lt;/BICFI&gt;</w:t>
      </w:r>
    </w:p>
    <w:p w14:paraId="6352B2C4" w14:textId="77777777" w:rsidR="00FD0753" w:rsidRPr="009C4A4A"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C4A4A">
        <w:rPr>
          <w:highlight w:val="white"/>
        </w:rPr>
        <w:t>&lt;/FinInstnId&gt;</w:t>
      </w:r>
    </w:p>
    <w:p w14:paraId="76A0EC68"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Agt&gt;</w:t>
      </w:r>
    </w:p>
    <w:p w14:paraId="169A3E81" w14:textId="77777777" w:rsidR="00FD0753" w:rsidRPr="009C4A4A" w:rsidRDefault="00FD0753" w:rsidP="005B0FC9">
      <w:pPr>
        <w:pStyle w:val="XMLCode"/>
        <w:rPr>
          <w:highlight w:val="white"/>
        </w:rPr>
      </w:pPr>
      <w:r w:rsidRPr="009C4A4A">
        <w:rPr>
          <w:highlight w:val="white"/>
        </w:rPr>
        <w:tab/>
      </w:r>
      <w:r w:rsidRPr="009C4A4A">
        <w:rPr>
          <w:highlight w:val="white"/>
        </w:rPr>
        <w:tab/>
        <w:t>&lt;/ChrgsInf&gt;</w:t>
      </w:r>
    </w:p>
    <w:p w14:paraId="365CA3EB" w14:textId="77777777" w:rsidR="00FD0753" w:rsidRPr="009C4A4A" w:rsidRDefault="00FD0753" w:rsidP="005B0FC9">
      <w:pPr>
        <w:pStyle w:val="XMLCode"/>
        <w:rPr>
          <w:highlight w:val="white"/>
        </w:rPr>
      </w:pPr>
      <w:r w:rsidRPr="009C4A4A">
        <w:rPr>
          <w:highlight w:val="white"/>
        </w:rPr>
        <w:tab/>
      </w:r>
      <w:r w:rsidRPr="009C4A4A">
        <w:rPr>
          <w:highlight w:val="white"/>
        </w:rPr>
        <w:tab/>
        <w:t>&lt;RtrRsnInf&gt;</w:t>
      </w:r>
    </w:p>
    <w:p w14:paraId="1B094C09"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Orgtr&gt;</w:t>
      </w:r>
    </w:p>
    <w:p w14:paraId="4EB6AAB1"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t>&lt;Id&gt;</w:t>
      </w:r>
    </w:p>
    <w:p w14:paraId="50BF35B2" w14:textId="77777777" w:rsidR="00FD0753" w:rsidRPr="00932B9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r>
      <w:r w:rsidRPr="009C4A4A">
        <w:rPr>
          <w:highlight w:val="white"/>
        </w:rPr>
        <w:tab/>
      </w:r>
      <w:r w:rsidRPr="00932B9A">
        <w:rPr>
          <w:highlight w:val="white"/>
        </w:rPr>
        <w:t>&lt;OrgId&gt;</w:t>
      </w:r>
    </w:p>
    <w:p w14:paraId="527BCEF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2C0E49A"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6D0ECB39"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Id&gt;</w:t>
      </w:r>
    </w:p>
    <w:p w14:paraId="6B973D7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Orgtr&gt;</w:t>
      </w:r>
    </w:p>
    <w:p w14:paraId="241E16DD"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315FCFE9"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AG01&lt;/Cd&gt;</w:t>
      </w:r>
    </w:p>
    <w:p w14:paraId="43B7FD41"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047B77C4" w14:textId="77777777" w:rsidR="00FD0753" w:rsidRPr="00FD0753" w:rsidRDefault="00FD0753" w:rsidP="005B0FC9">
      <w:pPr>
        <w:pStyle w:val="XMLCode"/>
        <w:rPr>
          <w:highlight w:val="white"/>
        </w:rPr>
      </w:pPr>
      <w:r w:rsidRPr="00FD0753">
        <w:rPr>
          <w:highlight w:val="white"/>
        </w:rPr>
        <w:tab/>
      </w:r>
      <w:r w:rsidRPr="00FD0753">
        <w:rPr>
          <w:highlight w:val="white"/>
        </w:rPr>
        <w:tab/>
        <w:t>&lt;/RtrRsnInf&gt;</w:t>
      </w:r>
    </w:p>
    <w:p w14:paraId="0FAE42D1" w14:textId="77777777" w:rsidR="00FD0753" w:rsidRPr="00FD0753" w:rsidRDefault="00FD0753" w:rsidP="005B0FC9">
      <w:pPr>
        <w:pStyle w:val="XMLCode"/>
        <w:rPr>
          <w:highlight w:val="white"/>
        </w:rPr>
      </w:pPr>
      <w:r w:rsidRPr="00FD0753">
        <w:rPr>
          <w:highlight w:val="white"/>
        </w:rPr>
        <w:tab/>
      </w:r>
      <w:r w:rsidRPr="00FD0753">
        <w:rPr>
          <w:highlight w:val="white"/>
        </w:rPr>
        <w:tab/>
        <w:t>&lt;OrgnlTxRef&gt;</w:t>
      </w:r>
    </w:p>
    <w:p w14:paraId="2B4610A3"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Amt Ccy="USD"&gt;1025&lt;/IntrBkSttlmAmt&gt;</w:t>
      </w:r>
    </w:p>
    <w:p w14:paraId="39F9065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Dt&gt;2015-06-28&lt;/IntrBkSttlmDt&gt;</w:t>
      </w:r>
    </w:p>
    <w:p w14:paraId="2175429A"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eqdColltnDt&gt;2015-07-13&lt;/ReqdColltnDt&gt;</w:t>
      </w:r>
    </w:p>
    <w:p w14:paraId="2A88BF40" w14:textId="3328C923"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3EB900A2" w14:textId="57A866ED"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DrctDbtMndt&gt;</w:t>
      </w:r>
    </w:p>
    <w:p w14:paraId="5B1DC1A8" w14:textId="45CBFC69"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001D1AF5">
        <w:rPr>
          <w:highlight w:val="white"/>
        </w:rPr>
        <w:tab/>
      </w:r>
      <w:r w:rsidRPr="00FD0753">
        <w:rPr>
          <w:highlight w:val="white"/>
        </w:rPr>
        <w:t>&lt;MndtId&gt;VIRGAY123&lt;/MndtId&gt;</w:t>
      </w:r>
    </w:p>
    <w:p w14:paraId="3D9F14B9" w14:textId="04528602"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w:t>
      </w:r>
      <w:r>
        <w:rPr>
          <w:highlight w:val="white"/>
        </w:rPr>
        <w:t>/</w:t>
      </w:r>
      <w:r w:rsidRPr="001D1AF5">
        <w:rPr>
          <w:highlight w:val="white"/>
        </w:rPr>
        <w:t>DrctDbtMndt&gt;</w:t>
      </w:r>
    </w:p>
    <w:p w14:paraId="1F9B27D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4B187393" w14:textId="77777777" w:rsidR="000765FB" w:rsidRPr="000765FB" w:rsidRDefault="000765FB" w:rsidP="005B0FC9">
      <w:pPr>
        <w:pStyle w:val="XMLCode"/>
      </w:pPr>
      <w:r w:rsidRPr="000765FB">
        <w:tab/>
      </w:r>
      <w:r w:rsidRPr="000765FB">
        <w:tab/>
      </w:r>
      <w:r w:rsidRPr="000765FB">
        <w:tab/>
        <w:t>&lt;Dbtr&gt;</w:t>
      </w:r>
    </w:p>
    <w:p w14:paraId="04169C42" w14:textId="77777777" w:rsidR="000765FB" w:rsidRPr="000765FB" w:rsidRDefault="000765FB" w:rsidP="005B0FC9">
      <w:pPr>
        <w:pStyle w:val="XMLCode"/>
      </w:pPr>
      <w:r w:rsidRPr="000765FB">
        <w:tab/>
      </w:r>
      <w:r w:rsidRPr="000765FB">
        <w:tab/>
      </w:r>
      <w:r w:rsidRPr="000765FB">
        <w:tab/>
      </w:r>
      <w:r w:rsidRPr="000765FB">
        <w:tab/>
        <w:t>&lt;Pty&gt;</w:t>
      </w:r>
    </w:p>
    <w:p w14:paraId="727538E2" w14:textId="77777777" w:rsidR="000765FB" w:rsidRPr="000765FB" w:rsidRDefault="000765FB" w:rsidP="005B0FC9">
      <w:pPr>
        <w:pStyle w:val="XMLCode"/>
      </w:pPr>
      <w:r w:rsidRPr="000765FB">
        <w:tab/>
      </w:r>
      <w:r w:rsidRPr="000765FB">
        <w:tab/>
      </w:r>
      <w:r w:rsidRPr="000765FB">
        <w:tab/>
      </w:r>
      <w:r w:rsidRPr="000765FB">
        <w:tab/>
      </w:r>
      <w:r w:rsidRPr="000765FB">
        <w:tab/>
        <w:t>&lt;Nm&gt;Jones&lt;/Nm&gt;</w:t>
      </w:r>
    </w:p>
    <w:p w14:paraId="16143D0D"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176D472"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Hudson Street&lt;/StrtNm&gt;</w:t>
      </w:r>
    </w:p>
    <w:p w14:paraId="66C0E025"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19&lt;/BldgNb&gt;</w:t>
      </w:r>
    </w:p>
    <w:p w14:paraId="1063D74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02&lt;/PstCd&gt;</w:t>
      </w:r>
    </w:p>
    <w:p w14:paraId="61460DC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578BE02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C2386AC"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69F23F09" w14:textId="77777777" w:rsidR="000765FB" w:rsidRPr="000765FB" w:rsidRDefault="000765FB" w:rsidP="005B0FC9">
      <w:pPr>
        <w:pStyle w:val="XMLCode"/>
      </w:pPr>
      <w:r w:rsidRPr="000765FB">
        <w:tab/>
      </w:r>
      <w:r w:rsidRPr="000765FB">
        <w:tab/>
      </w:r>
      <w:r w:rsidRPr="000765FB">
        <w:tab/>
      </w:r>
      <w:r w:rsidRPr="000765FB">
        <w:tab/>
        <w:t>&lt;/Pty&gt;</w:t>
      </w:r>
      <w:r w:rsidRPr="000765FB">
        <w:tab/>
      </w:r>
    </w:p>
    <w:p w14:paraId="0D693236" w14:textId="77777777" w:rsidR="000765FB" w:rsidRPr="000765FB" w:rsidRDefault="000765FB" w:rsidP="005B0FC9">
      <w:pPr>
        <w:pStyle w:val="XMLCode"/>
      </w:pPr>
      <w:r w:rsidRPr="000765FB">
        <w:lastRenderedPageBreak/>
        <w:tab/>
      </w:r>
      <w:r w:rsidRPr="000765FB">
        <w:tab/>
      </w:r>
      <w:r w:rsidRPr="000765FB">
        <w:tab/>
        <w:t>&lt;/Dbtr&gt;</w:t>
      </w:r>
    </w:p>
    <w:p w14:paraId="17B7F159" w14:textId="77777777" w:rsidR="000765FB" w:rsidRPr="000765FB" w:rsidRDefault="000765FB" w:rsidP="005B0FC9">
      <w:pPr>
        <w:pStyle w:val="XMLCode"/>
      </w:pPr>
      <w:r w:rsidRPr="000765FB">
        <w:tab/>
      </w:r>
      <w:r w:rsidRPr="000765FB">
        <w:tab/>
      </w:r>
      <w:r w:rsidRPr="000765FB">
        <w:tab/>
        <w:t>&lt;Cdtr&gt;</w:t>
      </w:r>
    </w:p>
    <w:p w14:paraId="06B2B1DC" w14:textId="77777777" w:rsidR="000765FB" w:rsidRPr="000765FB" w:rsidRDefault="000765FB" w:rsidP="005B0FC9">
      <w:pPr>
        <w:pStyle w:val="XMLCode"/>
      </w:pPr>
      <w:r w:rsidRPr="000765FB">
        <w:tab/>
      </w:r>
      <w:r w:rsidRPr="000765FB">
        <w:tab/>
      </w:r>
      <w:r w:rsidRPr="000765FB">
        <w:tab/>
      </w:r>
      <w:r w:rsidRPr="000765FB">
        <w:tab/>
        <w:t>&lt;Pty&gt;</w:t>
      </w:r>
    </w:p>
    <w:p w14:paraId="105E0630" w14:textId="77777777" w:rsidR="000765FB" w:rsidRPr="000765FB" w:rsidRDefault="000765FB" w:rsidP="005B0FC9">
      <w:pPr>
        <w:pStyle w:val="XMLCode"/>
      </w:pPr>
      <w:r w:rsidRPr="000765FB">
        <w:tab/>
      </w:r>
      <w:r w:rsidRPr="000765FB">
        <w:tab/>
      </w:r>
      <w:r w:rsidRPr="000765FB">
        <w:tab/>
      </w:r>
      <w:r w:rsidRPr="000765FB">
        <w:tab/>
      </w:r>
      <w:r w:rsidRPr="000765FB">
        <w:tab/>
        <w:t>&lt;Nm&gt;Virgay&lt;/Nm&gt;</w:t>
      </w:r>
    </w:p>
    <w:p w14:paraId="02201AEF"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4B5FED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Virginia Lane&lt;/StrtNm&gt;</w:t>
      </w:r>
    </w:p>
    <w:p w14:paraId="74FE6AE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36&lt;/BldgNb&gt;</w:t>
      </w:r>
    </w:p>
    <w:p w14:paraId="5F5806D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11&lt;/PstCd&gt;</w:t>
      </w:r>
    </w:p>
    <w:p w14:paraId="4F0C628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292C4310"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2157FE0"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DD77DA8" w14:textId="77777777" w:rsidR="000765FB" w:rsidRPr="000765FB" w:rsidRDefault="000765FB" w:rsidP="005B0FC9">
      <w:pPr>
        <w:pStyle w:val="XMLCode"/>
      </w:pPr>
      <w:r w:rsidRPr="000765FB">
        <w:tab/>
      </w:r>
      <w:r w:rsidRPr="000765FB">
        <w:tab/>
      </w:r>
      <w:r w:rsidRPr="000765FB">
        <w:tab/>
      </w:r>
      <w:r w:rsidRPr="000765FB">
        <w:tab/>
        <w:t>&lt;/Pty&gt;</w:t>
      </w:r>
    </w:p>
    <w:p w14:paraId="73516738" w14:textId="77777777" w:rsidR="000765FB" w:rsidRDefault="000765FB" w:rsidP="005B0FC9">
      <w:pPr>
        <w:pStyle w:val="XMLCode"/>
      </w:pPr>
      <w:r w:rsidRPr="000765FB">
        <w:tab/>
      </w:r>
      <w:r w:rsidRPr="000765FB">
        <w:tab/>
      </w:r>
      <w:r w:rsidRPr="000765FB">
        <w:tab/>
        <w:t>&lt;/Cdtr&gt;</w:t>
      </w:r>
    </w:p>
    <w:p w14:paraId="7A22630E" w14:textId="77777777" w:rsidR="00FD0753" w:rsidRPr="00932B9A" w:rsidRDefault="00FD0753" w:rsidP="005B0FC9">
      <w:pPr>
        <w:pStyle w:val="XMLCode"/>
        <w:rPr>
          <w:highlight w:val="white"/>
        </w:rPr>
      </w:pPr>
      <w:r w:rsidRPr="00932B9A">
        <w:rPr>
          <w:highlight w:val="white"/>
        </w:rPr>
        <w:tab/>
      </w:r>
      <w:r w:rsidRPr="00932B9A">
        <w:rPr>
          <w:highlight w:val="white"/>
        </w:rPr>
        <w:tab/>
        <w:t>&lt;/OrgnlTxRef&gt;</w:t>
      </w:r>
    </w:p>
    <w:p w14:paraId="143F0427" w14:textId="77777777" w:rsidR="00FD0753" w:rsidRPr="00932B9A" w:rsidRDefault="00FD0753" w:rsidP="005B0FC9">
      <w:pPr>
        <w:pStyle w:val="XMLCode"/>
        <w:rPr>
          <w:highlight w:val="white"/>
        </w:rPr>
      </w:pPr>
      <w:r w:rsidRPr="00932B9A">
        <w:rPr>
          <w:highlight w:val="white"/>
        </w:rPr>
        <w:tab/>
        <w:t>&lt;/TxInf&gt;</w:t>
      </w:r>
    </w:p>
    <w:p w14:paraId="508F0D94" w14:textId="77777777" w:rsidR="00FD0753" w:rsidRPr="00932B9A" w:rsidRDefault="00FD0753" w:rsidP="005B0FC9">
      <w:pPr>
        <w:pStyle w:val="XMLCode"/>
      </w:pPr>
      <w:r w:rsidRPr="00932B9A">
        <w:rPr>
          <w:highlight w:val="white"/>
        </w:rPr>
        <w:t>&lt;/PmtRtr&gt;</w:t>
      </w:r>
    </w:p>
    <w:p w14:paraId="1B08D690" w14:textId="59993458" w:rsidR="00FD0753" w:rsidRPr="00932B9A" w:rsidRDefault="00FD0753" w:rsidP="00FD0753">
      <w:pPr>
        <w:pStyle w:val="Heading2"/>
      </w:pPr>
      <w:bookmarkStart w:id="74" w:name="_Toc411520466"/>
      <w:bookmarkStart w:id="75" w:name="_Toc475018817"/>
      <w:bookmarkStart w:id="76" w:name="_Toc183775041"/>
      <w:r>
        <w:t>FIToFIPaymentReversal</w:t>
      </w:r>
      <w:bookmarkEnd w:id="74"/>
      <w:r>
        <w:t xml:space="preserve"> </w:t>
      </w:r>
      <w:bookmarkEnd w:id="75"/>
      <w:r w:rsidR="00DD657A">
        <w:t>pacs.007.001.1</w:t>
      </w:r>
      <w:r w:rsidR="00925EA1">
        <w:t>3</w:t>
      </w:r>
      <w:bookmarkEnd w:id="76"/>
    </w:p>
    <w:p w14:paraId="3D1C0617" w14:textId="77777777" w:rsidR="00FD0753" w:rsidRPr="00932B9A" w:rsidRDefault="00FD0753" w:rsidP="00FD0753">
      <w:pPr>
        <w:pStyle w:val="BlockLabel"/>
      </w:pPr>
      <w:r>
        <w:t>Description</w:t>
      </w:r>
      <w:r w:rsidRPr="00932B9A">
        <w:t xml:space="preserve"> </w:t>
      </w:r>
    </w:p>
    <w:p w14:paraId="77226789" w14:textId="77777777" w:rsidR="00FD0753" w:rsidRPr="003A1D60" w:rsidRDefault="00FD0753" w:rsidP="00FD0753">
      <w:r w:rsidRPr="003A1D60">
        <w:t xml:space="preserve">On 6 July </w:t>
      </w:r>
      <w:r>
        <w:t>2015</w:t>
      </w:r>
      <w:r w:rsidRPr="003A1D60">
        <w:t>, AAAAUS29 finds out that the FIToFICustomerDirectDebit message it sent to ABABUS23 on 28</w:t>
      </w:r>
      <w:r>
        <w:t xml:space="preserve"> </w:t>
      </w:r>
      <w:r w:rsidRPr="003A1D60">
        <w:t>June</w:t>
      </w:r>
      <w:r>
        <w:t xml:space="preserve"> 2015</w:t>
      </w:r>
      <w:r w:rsidRPr="003A1D60">
        <w:t xml:space="preserve">, for the collection of USD 1025 from </w:t>
      </w:r>
      <w:r>
        <w:t>debtor</w:t>
      </w:r>
      <w:r w:rsidRPr="003A1D60">
        <w:t xml:space="preserve"> Jones, was a duplicated payment instruction. As the requested collection date was 13 July </w:t>
      </w:r>
      <w:r>
        <w:t>2015</w:t>
      </w:r>
      <w:r w:rsidRPr="003A1D60">
        <w:t>, AAAAUS29 decides to send an FIToFIPaymentReversal message to its correspondent ABABUS23, giving the reason for the reversal.</w:t>
      </w:r>
    </w:p>
    <w:p w14:paraId="7DEAE209" w14:textId="77777777" w:rsidR="00FD0753" w:rsidRPr="003A1D60" w:rsidRDefault="00FD0753" w:rsidP="00FD0753">
      <w:r w:rsidRPr="003A1D60">
        <w:t>Any potential charges related to the reversal will be set</w:t>
      </w:r>
      <w:r>
        <w:t xml:space="preserve">tled outside of the message, that is </w:t>
      </w:r>
      <w:r w:rsidRPr="003A1D60">
        <w:t>as part</w:t>
      </w:r>
      <w:r>
        <w:t xml:space="preserve"> of the monthly billing process</w:t>
      </w:r>
      <w:r w:rsidRPr="003A1D60">
        <w:t>.</w:t>
      </w:r>
    </w:p>
    <w:p w14:paraId="36EE696F" w14:textId="77777777" w:rsidR="00FD0753" w:rsidRPr="00FD0753" w:rsidRDefault="00FD0753" w:rsidP="00FD0753">
      <w:pPr>
        <w:pStyle w:val="Note"/>
      </w:pPr>
      <w:r>
        <w:t>T</w:t>
      </w:r>
      <w:r w:rsidRPr="00FD0753">
        <w:t>he FIToFICustomerDirectDebit instruction from AAAAUS29 to ABABUS23 is included in the business example section of the FIToFICustomerDirectDebit message.</w:t>
      </w:r>
    </w:p>
    <w:p w14:paraId="734F8C08" w14:textId="77777777" w:rsidR="00FD0753" w:rsidRPr="00932B9A" w:rsidRDefault="00FD0753" w:rsidP="00FD0753">
      <w:pPr>
        <w:pStyle w:val="BlockLabel"/>
      </w:pPr>
      <w:r>
        <w:t>Business Data</w:t>
      </w:r>
    </w:p>
    <w:p w14:paraId="4DBBFE66" w14:textId="77777777" w:rsidR="00FD0753" w:rsidRPr="003A1D60" w:rsidRDefault="00FD0753" w:rsidP="00FD0753">
      <w:pPr>
        <w:pStyle w:val="Normalbeforetable"/>
      </w:pPr>
      <w:r w:rsidRPr="003A1D60">
        <w:t>FIToFIPaymentRev</w:t>
      </w:r>
      <w:r>
        <w:t>ersal from AAAAUS29 to ABABUS23</w:t>
      </w:r>
      <w:r w:rsidRPr="003A1D60">
        <w:t>:</w:t>
      </w:r>
    </w:p>
    <w:tbl>
      <w:tblPr>
        <w:tblStyle w:val="TableShaded1stRow"/>
        <w:tblW w:w="0" w:type="auto"/>
        <w:tblLook w:val="04A0" w:firstRow="1" w:lastRow="0" w:firstColumn="1" w:lastColumn="0" w:noHBand="0" w:noVBand="1"/>
      </w:tblPr>
      <w:tblGrid>
        <w:gridCol w:w="3449"/>
        <w:gridCol w:w="2177"/>
        <w:gridCol w:w="2513"/>
      </w:tblGrid>
      <w:tr w:rsidR="00FD0753" w14:paraId="0C554D59" w14:textId="77777777" w:rsidTr="000765FB">
        <w:trPr>
          <w:cnfStyle w:val="100000000000" w:firstRow="1" w:lastRow="0" w:firstColumn="0" w:lastColumn="0" w:oddVBand="0" w:evenVBand="0" w:oddHBand="0" w:evenHBand="0" w:firstRowFirstColumn="0" w:firstRowLastColumn="0" w:lastRowFirstColumn="0" w:lastRowLastColumn="0"/>
        </w:trPr>
        <w:tc>
          <w:tcPr>
            <w:tcW w:w="3547" w:type="dxa"/>
          </w:tcPr>
          <w:p w14:paraId="401B73AF" w14:textId="77777777" w:rsidR="00FD0753" w:rsidRPr="00FD0753" w:rsidRDefault="00FD0753" w:rsidP="00FD0753">
            <w:pPr>
              <w:pStyle w:val="TableHeading"/>
            </w:pPr>
            <w:r>
              <w:t>Element</w:t>
            </w:r>
          </w:p>
        </w:tc>
        <w:tc>
          <w:tcPr>
            <w:tcW w:w="2236" w:type="dxa"/>
          </w:tcPr>
          <w:p w14:paraId="7831D83D" w14:textId="77777777" w:rsidR="00FD0753" w:rsidRPr="00FD0753" w:rsidRDefault="00FD0753" w:rsidP="00FD0753">
            <w:pPr>
              <w:pStyle w:val="TableHeading"/>
            </w:pPr>
            <w:r>
              <w:t>&lt;XMLTag&gt;</w:t>
            </w:r>
          </w:p>
        </w:tc>
        <w:tc>
          <w:tcPr>
            <w:tcW w:w="2582" w:type="dxa"/>
          </w:tcPr>
          <w:p w14:paraId="2B4189EF" w14:textId="77777777" w:rsidR="00FD0753" w:rsidRPr="00FD0753" w:rsidRDefault="00FD0753" w:rsidP="00FD0753">
            <w:pPr>
              <w:pStyle w:val="TableHeading"/>
            </w:pPr>
            <w:r>
              <w:t>Content</w:t>
            </w:r>
          </w:p>
        </w:tc>
      </w:tr>
      <w:tr w:rsidR="00FD0753" w14:paraId="70808F7C" w14:textId="77777777" w:rsidTr="000765FB">
        <w:tc>
          <w:tcPr>
            <w:tcW w:w="3547" w:type="dxa"/>
          </w:tcPr>
          <w:p w14:paraId="3F8519A9" w14:textId="77777777" w:rsidR="00FD0753" w:rsidRPr="00FD0753" w:rsidRDefault="00FD0753" w:rsidP="00FD0753">
            <w:pPr>
              <w:pStyle w:val="TableText"/>
            </w:pPr>
            <w:r w:rsidRPr="003A1D60">
              <w:t>Group Header</w:t>
            </w:r>
          </w:p>
        </w:tc>
        <w:tc>
          <w:tcPr>
            <w:tcW w:w="2236" w:type="dxa"/>
          </w:tcPr>
          <w:p w14:paraId="7036496D" w14:textId="77777777" w:rsidR="00FD0753" w:rsidRPr="00FD0753" w:rsidRDefault="00FD0753" w:rsidP="00FD0753">
            <w:pPr>
              <w:pStyle w:val="TableText"/>
            </w:pPr>
            <w:r w:rsidRPr="003A1D60">
              <w:t>&lt;GrpHdr&gt;</w:t>
            </w:r>
          </w:p>
        </w:tc>
        <w:tc>
          <w:tcPr>
            <w:tcW w:w="2582" w:type="dxa"/>
          </w:tcPr>
          <w:p w14:paraId="6DABBD0D" w14:textId="77777777" w:rsidR="00FD0753" w:rsidRPr="003A1D60" w:rsidRDefault="00FD0753" w:rsidP="00FD0753">
            <w:pPr>
              <w:pStyle w:val="TableText"/>
            </w:pPr>
          </w:p>
        </w:tc>
      </w:tr>
      <w:tr w:rsidR="00FD0753" w14:paraId="09770908" w14:textId="77777777" w:rsidTr="000765FB">
        <w:tc>
          <w:tcPr>
            <w:tcW w:w="3547" w:type="dxa"/>
          </w:tcPr>
          <w:p w14:paraId="0F0D7A51" w14:textId="77777777" w:rsidR="00FD0753" w:rsidRPr="00FD0753" w:rsidRDefault="00FD0753" w:rsidP="00FD0753">
            <w:pPr>
              <w:pStyle w:val="TableText"/>
            </w:pPr>
            <w:r w:rsidRPr="003A1D60">
              <w:t>MessageIdentification</w:t>
            </w:r>
          </w:p>
        </w:tc>
        <w:tc>
          <w:tcPr>
            <w:tcW w:w="2236" w:type="dxa"/>
          </w:tcPr>
          <w:p w14:paraId="131A290E" w14:textId="77777777" w:rsidR="00FD0753" w:rsidRPr="00FD0753" w:rsidRDefault="00FD0753" w:rsidP="00FD0753">
            <w:pPr>
              <w:pStyle w:val="TableText"/>
            </w:pPr>
            <w:r w:rsidRPr="003A1D60">
              <w:t>&lt;MsgId&gt;</w:t>
            </w:r>
          </w:p>
        </w:tc>
        <w:tc>
          <w:tcPr>
            <w:tcW w:w="2582" w:type="dxa"/>
          </w:tcPr>
          <w:p w14:paraId="6DA5B754" w14:textId="77777777" w:rsidR="00FD0753" w:rsidRPr="00FD0753" w:rsidRDefault="00FD0753" w:rsidP="00FD0753">
            <w:pPr>
              <w:pStyle w:val="TableText"/>
            </w:pPr>
            <w:r w:rsidRPr="003A1D60">
              <w:t>AAAAUS29-REVERSAL/0012</w:t>
            </w:r>
          </w:p>
        </w:tc>
      </w:tr>
      <w:tr w:rsidR="00FD0753" w14:paraId="18158752" w14:textId="77777777" w:rsidTr="000765FB">
        <w:tc>
          <w:tcPr>
            <w:tcW w:w="3547" w:type="dxa"/>
          </w:tcPr>
          <w:p w14:paraId="36A22098" w14:textId="77777777" w:rsidR="00FD0753" w:rsidRPr="00FD0753" w:rsidRDefault="00FD0753" w:rsidP="00FD0753">
            <w:pPr>
              <w:pStyle w:val="TableText"/>
            </w:pPr>
            <w:r w:rsidRPr="003A1D60">
              <w:t>CreationDateTime</w:t>
            </w:r>
          </w:p>
        </w:tc>
        <w:tc>
          <w:tcPr>
            <w:tcW w:w="2236" w:type="dxa"/>
          </w:tcPr>
          <w:p w14:paraId="04C932E6" w14:textId="77777777" w:rsidR="00FD0753" w:rsidRPr="00FD0753" w:rsidRDefault="00FD0753" w:rsidP="00FD0753">
            <w:pPr>
              <w:pStyle w:val="TableText"/>
            </w:pPr>
            <w:r w:rsidRPr="003A1D60">
              <w:t>&lt;CreDtTm&gt;</w:t>
            </w:r>
          </w:p>
        </w:tc>
        <w:tc>
          <w:tcPr>
            <w:tcW w:w="2582" w:type="dxa"/>
          </w:tcPr>
          <w:p w14:paraId="35B26691" w14:textId="77777777" w:rsidR="00FD0753" w:rsidRPr="00FD0753" w:rsidRDefault="00FD0753" w:rsidP="00FD0753">
            <w:pPr>
              <w:pStyle w:val="TableText"/>
            </w:pPr>
            <w:r>
              <w:t>2015</w:t>
            </w:r>
            <w:r w:rsidRPr="00FD0753">
              <w:t>-07-06T10:35:00</w:t>
            </w:r>
          </w:p>
        </w:tc>
      </w:tr>
      <w:tr w:rsidR="00FD0753" w14:paraId="0ACFB586" w14:textId="77777777" w:rsidTr="000765FB">
        <w:tc>
          <w:tcPr>
            <w:tcW w:w="3547" w:type="dxa"/>
          </w:tcPr>
          <w:p w14:paraId="0CF50293" w14:textId="77777777" w:rsidR="00FD0753" w:rsidRPr="00FD0753" w:rsidRDefault="00FD0753" w:rsidP="00FD0753">
            <w:pPr>
              <w:pStyle w:val="TableText"/>
            </w:pPr>
            <w:r w:rsidRPr="003A1D60">
              <w:t>NumberOfTransactions</w:t>
            </w:r>
          </w:p>
        </w:tc>
        <w:tc>
          <w:tcPr>
            <w:tcW w:w="2236" w:type="dxa"/>
          </w:tcPr>
          <w:p w14:paraId="2E707435" w14:textId="77777777" w:rsidR="00FD0753" w:rsidRPr="00FD0753" w:rsidRDefault="00FD0753" w:rsidP="00FD0753">
            <w:pPr>
              <w:pStyle w:val="TableText"/>
            </w:pPr>
            <w:r w:rsidRPr="003A1D60">
              <w:t>&lt;NbOfTxs&gt;</w:t>
            </w:r>
          </w:p>
        </w:tc>
        <w:tc>
          <w:tcPr>
            <w:tcW w:w="2582" w:type="dxa"/>
          </w:tcPr>
          <w:p w14:paraId="2B26CE93" w14:textId="77777777" w:rsidR="00FD0753" w:rsidRPr="00FD0753" w:rsidRDefault="00FD0753" w:rsidP="00FD0753">
            <w:pPr>
              <w:pStyle w:val="TableText"/>
            </w:pPr>
            <w:r w:rsidRPr="003A1D60">
              <w:t>1</w:t>
            </w:r>
          </w:p>
        </w:tc>
      </w:tr>
      <w:tr w:rsidR="00FD0753" w14:paraId="44EF80D4" w14:textId="77777777" w:rsidTr="000765FB">
        <w:tc>
          <w:tcPr>
            <w:tcW w:w="3547" w:type="dxa"/>
          </w:tcPr>
          <w:p w14:paraId="5D737A2B" w14:textId="77777777" w:rsidR="00FD0753" w:rsidRPr="00FD0753" w:rsidRDefault="00FD0753" w:rsidP="00FD0753">
            <w:pPr>
              <w:pStyle w:val="TableText"/>
            </w:pPr>
            <w:r w:rsidRPr="003A1D60">
              <w:t>InterbankSettlementDate</w:t>
            </w:r>
          </w:p>
        </w:tc>
        <w:tc>
          <w:tcPr>
            <w:tcW w:w="2236" w:type="dxa"/>
          </w:tcPr>
          <w:p w14:paraId="3222AF12" w14:textId="77777777" w:rsidR="00FD0753" w:rsidRPr="00FD0753" w:rsidRDefault="00FD0753" w:rsidP="00FD0753">
            <w:pPr>
              <w:pStyle w:val="TableText"/>
            </w:pPr>
            <w:r w:rsidRPr="003A1D60">
              <w:t>&lt;IntrBkSttlmDt&gt;</w:t>
            </w:r>
          </w:p>
        </w:tc>
        <w:tc>
          <w:tcPr>
            <w:tcW w:w="2582" w:type="dxa"/>
          </w:tcPr>
          <w:p w14:paraId="77A30B25" w14:textId="77777777" w:rsidR="00FD0753" w:rsidRPr="00FD0753" w:rsidRDefault="00FD0753" w:rsidP="00FD0753">
            <w:pPr>
              <w:pStyle w:val="TableText"/>
            </w:pPr>
            <w:r>
              <w:t>2015</w:t>
            </w:r>
            <w:r w:rsidRPr="00FD0753">
              <w:t>-07-06</w:t>
            </w:r>
          </w:p>
        </w:tc>
      </w:tr>
      <w:tr w:rsidR="00FD0753" w14:paraId="037EAD12" w14:textId="77777777" w:rsidTr="000765FB">
        <w:tc>
          <w:tcPr>
            <w:tcW w:w="3547" w:type="dxa"/>
          </w:tcPr>
          <w:p w14:paraId="332E1E8E" w14:textId="77777777" w:rsidR="00FD0753" w:rsidRPr="00FD0753" w:rsidRDefault="00FD0753" w:rsidP="00FD0753">
            <w:pPr>
              <w:pStyle w:val="TableText"/>
            </w:pPr>
            <w:r w:rsidRPr="003A1D60">
              <w:t>SettlementInformation</w:t>
            </w:r>
          </w:p>
        </w:tc>
        <w:tc>
          <w:tcPr>
            <w:tcW w:w="2236" w:type="dxa"/>
          </w:tcPr>
          <w:p w14:paraId="0B5709C0" w14:textId="77777777" w:rsidR="00FD0753" w:rsidRPr="00FD0753" w:rsidRDefault="00FD0753" w:rsidP="00FD0753">
            <w:pPr>
              <w:pStyle w:val="TableText"/>
            </w:pPr>
            <w:r w:rsidRPr="003A1D60">
              <w:t>&lt;SttlmInf&gt;</w:t>
            </w:r>
          </w:p>
        </w:tc>
        <w:tc>
          <w:tcPr>
            <w:tcW w:w="2582" w:type="dxa"/>
          </w:tcPr>
          <w:p w14:paraId="251DCE43" w14:textId="77777777" w:rsidR="00FD0753" w:rsidRPr="003A1D60" w:rsidRDefault="00FD0753" w:rsidP="00FD0753">
            <w:pPr>
              <w:pStyle w:val="TableText"/>
            </w:pPr>
          </w:p>
        </w:tc>
      </w:tr>
      <w:tr w:rsidR="00FD0753" w14:paraId="1C7F96AE" w14:textId="77777777" w:rsidTr="000765FB">
        <w:tc>
          <w:tcPr>
            <w:tcW w:w="3547" w:type="dxa"/>
          </w:tcPr>
          <w:p w14:paraId="2DC23F04" w14:textId="77777777" w:rsidR="00FD0753" w:rsidRPr="00FD0753" w:rsidRDefault="00FD0753" w:rsidP="00FD0753">
            <w:pPr>
              <w:pStyle w:val="TableText"/>
            </w:pPr>
            <w:r w:rsidRPr="003A1D60">
              <w:t>SettlementMethod</w:t>
            </w:r>
          </w:p>
        </w:tc>
        <w:tc>
          <w:tcPr>
            <w:tcW w:w="2236" w:type="dxa"/>
          </w:tcPr>
          <w:p w14:paraId="0FF84E21" w14:textId="77777777" w:rsidR="00FD0753" w:rsidRPr="00FD0753" w:rsidRDefault="00FD0753" w:rsidP="00FD0753">
            <w:pPr>
              <w:pStyle w:val="TableText"/>
            </w:pPr>
            <w:r w:rsidRPr="003A1D60">
              <w:t>&lt;SttlmMtd&gt;</w:t>
            </w:r>
          </w:p>
        </w:tc>
        <w:tc>
          <w:tcPr>
            <w:tcW w:w="2582" w:type="dxa"/>
          </w:tcPr>
          <w:p w14:paraId="43D9FB04" w14:textId="77777777" w:rsidR="00FD0753" w:rsidRPr="00FD0753" w:rsidRDefault="00FD0753" w:rsidP="00FD0753">
            <w:pPr>
              <w:pStyle w:val="TableText"/>
            </w:pPr>
            <w:r w:rsidRPr="003A1D60">
              <w:t>INDA</w:t>
            </w:r>
          </w:p>
        </w:tc>
      </w:tr>
      <w:tr w:rsidR="00FD0753" w14:paraId="325194BC" w14:textId="77777777" w:rsidTr="000765FB">
        <w:tc>
          <w:tcPr>
            <w:tcW w:w="3547" w:type="dxa"/>
          </w:tcPr>
          <w:p w14:paraId="65C45CF6" w14:textId="77777777" w:rsidR="00FD0753" w:rsidRPr="00FD0753" w:rsidRDefault="00FD0753" w:rsidP="00FD0753">
            <w:pPr>
              <w:pStyle w:val="TableText"/>
            </w:pPr>
            <w:r w:rsidRPr="003A1D60">
              <w:lastRenderedPageBreak/>
              <w:t>InstructingAgent</w:t>
            </w:r>
          </w:p>
        </w:tc>
        <w:tc>
          <w:tcPr>
            <w:tcW w:w="2236" w:type="dxa"/>
          </w:tcPr>
          <w:p w14:paraId="392F3BB5" w14:textId="77777777" w:rsidR="00FD0753" w:rsidRPr="00FD0753" w:rsidRDefault="00FD0753" w:rsidP="00FD0753">
            <w:pPr>
              <w:pStyle w:val="TableText"/>
            </w:pPr>
            <w:r w:rsidRPr="003A1D60">
              <w:t>&lt;InstgAgt&gt;</w:t>
            </w:r>
          </w:p>
        </w:tc>
        <w:tc>
          <w:tcPr>
            <w:tcW w:w="2582" w:type="dxa"/>
          </w:tcPr>
          <w:p w14:paraId="64126FA2" w14:textId="77777777" w:rsidR="00FD0753" w:rsidRPr="003A1D60" w:rsidRDefault="00FD0753" w:rsidP="00FD0753">
            <w:pPr>
              <w:pStyle w:val="TableText"/>
            </w:pPr>
          </w:p>
        </w:tc>
      </w:tr>
      <w:tr w:rsidR="00FD0753" w14:paraId="4C12FAEE" w14:textId="77777777" w:rsidTr="000765FB">
        <w:tc>
          <w:tcPr>
            <w:tcW w:w="3547" w:type="dxa"/>
          </w:tcPr>
          <w:p w14:paraId="7EC3C5F0" w14:textId="77777777" w:rsidR="00FD0753" w:rsidRPr="00FD0753" w:rsidRDefault="00FD0753" w:rsidP="00FD0753">
            <w:pPr>
              <w:pStyle w:val="TableText"/>
            </w:pPr>
            <w:r w:rsidRPr="003A1D60">
              <w:t>FinancialInstitutionIdentification</w:t>
            </w:r>
          </w:p>
        </w:tc>
        <w:tc>
          <w:tcPr>
            <w:tcW w:w="2236" w:type="dxa"/>
          </w:tcPr>
          <w:p w14:paraId="378D79A1" w14:textId="77777777" w:rsidR="00FD0753" w:rsidRPr="00FD0753" w:rsidRDefault="00FD0753" w:rsidP="00FD0753">
            <w:pPr>
              <w:pStyle w:val="TableText"/>
            </w:pPr>
            <w:r w:rsidRPr="003A1D60">
              <w:t>&lt;FinInstnId&gt;</w:t>
            </w:r>
          </w:p>
        </w:tc>
        <w:tc>
          <w:tcPr>
            <w:tcW w:w="2582" w:type="dxa"/>
          </w:tcPr>
          <w:p w14:paraId="497FEF7A" w14:textId="77777777" w:rsidR="00FD0753" w:rsidRPr="003A1D60" w:rsidRDefault="00FD0753" w:rsidP="00FD0753">
            <w:pPr>
              <w:pStyle w:val="TableText"/>
            </w:pPr>
          </w:p>
        </w:tc>
      </w:tr>
      <w:tr w:rsidR="00FD0753" w14:paraId="6C72BBA8" w14:textId="77777777" w:rsidTr="000765FB">
        <w:tc>
          <w:tcPr>
            <w:tcW w:w="3547" w:type="dxa"/>
          </w:tcPr>
          <w:p w14:paraId="0F314D9D" w14:textId="77777777" w:rsidR="00FD0753" w:rsidRPr="00FD0753" w:rsidRDefault="00FD0753" w:rsidP="00FD0753">
            <w:pPr>
              <w:pStyle w:val="TableText"/>
            </w:pPr>
            <w:r w:rsidRPr="003A1D60">
              <w:t>BICFI</w:t>
            </w:r>
          </w:p>
        </w:tc>
        <w:tc>
          <w:tcPr>
            <w:tcW w:w="2236" w:type="dxa"/>
          </w:tcPr>
          <w:p w14:paraId="717B28A5" w14:textId="77777777" w:rsidR="00FD0753" w:rsidRPr="00FD0753" w:rsidRDefault="00FD0753" w:rsidP="00FD0753">
            <w:pPr>
              <w:pStyle w:val="TableText"/>
            </w:pPr>
            <w:r w:rsidRPr="003A1D60">
              <w:t>&lt;BICFI&gt;</w:t>
            </w:r>
          </w:p>
        </w:tc>
        <w:tc>
          <w:tcPr>
            <w:tcW w:w="2582" w:type="dxa"/>
          </w:tcPr>
          <w:p w14:paraId="1CD32D04" w14:textId="77777777" w:rsidR="00FD0753" w:rsidRPr="00FD0753" w:rsidRDefault="00FD0753" w:rsidP="00FD0753">
            <w:pPr>
              <w:pStyle w:val="TableText"/>
            </w:pPr>
            <w:r w:rsidRPr="003A1D60">
              <w:t>AAAAUS29</w:t>
            </w:r>
          </w:p>
        </w:tc>
      </w:tr>
      <w:tr w:rsidR="00FD0753" w14:paraId="51A48103" w14:textId="77777777" w:rsidTr="000765FB">
        <w:tc>
          <w:tcPr>
            <w:tcW w:w="3547" w:type="dxa"/>
          </w:tcPr>
          <w:p w14:paraId="089607A2" w14:textId="77777777" w:rsidR="00FD0753" w:rsidRPr="00FD0753" w:rsidRDefault="00FD0753" w:rsidP="00FD0753">
            <w:pPr>
              <w:pStyle w:val="TableText"/>
            </w:pPr>
            <w:r w:rsidRPr="003A1D60">
              <w:t>InstructedAgent</w:t>
            </w:r>
          </w:p>
        </w:tc>
        <w:tc>
          <w:tcPr>
            <w:tcW w:w="2236" w:type="dxa"/>
          </w:tcPr>
          <w:p w14:paraId="7EAF7F08" w14:textId="77777777" w:rsidR="00FD0753" w:rsidRPr="00FD0753" w:rsidRDefault="00FD0753" w:rsidP="00FD0753">
            <w:pPr>
              <w:pStyle w:val="TableText"/>
            </w:pPr>
            <w:r w:rsidRPr="003A1D60">
              <w:t>&lt;InstdAgt&gt;</w:t>
            </w:r>
          </w:p>
        </w:tc>
        <w:tc>
          <w:tcPr>
            <w:tcW w:w="2582" w:type="dxa"/>
          </w:tcPr>
          <w:p w14:paraId="2DA9440D" w14:textId="77777777" w:rsidR="00FD0753" w:rsidRPr="003A1D60" w:rsidRDefault="00FD0753" w:rsidP="00FD0753">
            <w:pPr>
              <w:pStyle w:val="TableText"/>
            </w:pPr>
          </w:p>
        </w:tc>
      </w:tr>
      <w:tr w:rsidR="00FD0753" w14:paraId="79204079" w14:textId="77777777" w:rsidTr="000765FB">
        <w:tc>
          <w:tcPr>
            <w:tcW w:w="3547" w:type="dxa"/>
          </w:tcPr>
          <w:p w14:paraId="2EF62536" w14:textId="77777777" w:rsidR="00FD0753" w:rsidRPr="00FD0753" w:rsidRDefault="00FD0753" w:rsidP="00FD0753">
            <w:pPr>
              <w:pStyle w:val="TableText"/>
            </w:pPr>
            <w:r w:rsidRPr="003A1D60">
              <w:t>FinancialInstitutionIdentification</w:t>
            </w:r>
          </w:p>
        </w:tc>
        <w:tc>
          <w:tcPr>
            <w:tcW w:w="2236" w:type="dxa"/>
          </w:tcPr>
          <w:p w14:paraId="33FE4948" w14:textId="77777777" w:rsidR="00FD0753" w:rsidRPr="00FD0753" w:rsidRDefault="00FD0753" w:rsidP="00FD0753">
            <w:pPr>
              <w:pStyle w:val="TableText"/>
            </w:pPr>
            <w:r w:rsidRPr="003A1D60">
              <w:t>&lt;FinInstnId&gt;</w:t>
            </w:r>
          </w:p>
        </w:tc>
        <w:tc>
          <w:tcPr>
            <w:tcW w:w="2582" w:type="dxa"/>
          </w:tcPr>
          <w:p w14:paraId="3D4E1FA1" w14:textId="77777777" w:rsidR="00FD0753" w:rsidRPr="003A1D60" w:rsidRDefault="00FD0753" w:rsidP="00FD0753">
            <w:pPr>
              <w:pStyle w:val="TableText"/>
            </w:pPr>
          </w:p>
        </w:tc>
      </w:tr>
      <w:tr w:rsidR="00FD0753" w14:paraId="473681C6" w14:textId="77777777" w:rsidTr="000765FB">
        <w:tc>
          <w:tcPr>
            <w:tcW w:w="3547" w:type="dxa"/>
          </w:tcPr>
          <w:p w14:paraId="65564BC1" w14:textId="77777777" w:rsidR="00FD0753" w:rsidRPr="00FD0753" w:rsidRDefault="00FD0753" w:rsidP="00FD0753">
            <w:pPr>
              <w:pStyle w:val="TableText"/>
            </w:pPr>
            <w:r w:rsidRPr="003A1D60">
              <w:t>BICFI</w:t>
            </w:r>
          </w:p>
        </w:tc>
        <w:tc>
          <w:tcPr>
            <w:tcW w:w="2236" w:type="dxa"/>
          </w:tcPr>
          <w:p w14:paraId="3AA5173C" w14:textId="77777777" w:rsidR="00FD0753" w:rsidRPr="00FD0753" w:rsidRDefault="00FD0753" w:rsidP="00FD0753">
            <w:pPr>
              <w:pStyle w:val="TableText"/>
            </w:pPr>
            <w:r w:rsidRPr="003A1D60">
              <w:t>&lt;BICFI&gt;</w:t>
            </w:r>
          </w:p>
        </w:tc>
        <w:tc>
          <w:tcPr>
            <w:tcW w:w="2582" w:type="dxa"/>
          </w:tcPr>
          <w:p w14:paraId="6A7936C1" w14:textId="77777777" w:rsidR="00FD0753" w:rsidRPr="00FD0753" w:rsidRDefault="00FD0753" w:rsidP="00FD0753">
            <w:pPr>
              <w:pStyle w:val="TableText"/>
            </w:pPr>
            <w:r w:rsidRPr="003A1D60">
              <w:t>ABABUS23</w:t>
            </w:r>
          </w:p>
        </w:tc>
      </w:tr>
      <w:tr w:rsidR="00FD0753" w14:paraId="4C81E9C3" w14:textId="77777777" w:rsidTr="000765FB">
        <w:tc>
          <w:tcPr>
            <w:tcW w:w="3547" w:type="dxa"/>
          </w:tcPr>
          <w:p w14:paraId="111D65D8" w14:textId="77777777" w:rsidR="00FD0753" w:rsidRPr="00FD0753" w:rsidRDefault="00FD0753" w:rsidP="00FD0753">
            <w:pPr>
              <w:pStyle w:val="TableText"/>
            </w:pPr>
            <w:r w:rsidRPr="003A1D60">
              <w:t>OriginalGroupInformation</w:t>
            </w:r>
          </w:p>
        </w:tc>
        <w:tc>
          <w:tcPr>
            <w:tcW w:w="2236" w:type="dxa"/>
          </w:tcPr>
          <w:p w14:paraId="2FD8CBF0" w14:textId="77777777" w:rsidR="00FD0753" w:rsidRPr="00FD0753" w:rsidRDefault="00FD0753" w:rsidP="00FD0753">
            <w:pPr>
              <w:pStyle w:val="TableText"/>
            </w:pPr>
            <w:r w:rsidRPr="003A1D60">
              <w:t>&lt;OrgnlGrpInf&gt;</w:t>
            </w:r>
          </w:p>
        </w:tc>
        <w:tc>
          <w:tcPr>
            <w:tcW w:w="2582" w:type="dxa"/>
          </w:tcPr>
          <w:p w14:paraId="2B148012" w14:textId="77777777" w:rsidR="00FD0753" w:rsidRPr="003A1D60" w:rsidRDefault="00FD0753" w:rsidP="00FD0753">
            <w:pPr>
              <w:pStyle w:val="TableText"/>
            </w:pPr>
          </w:p>
        </w:tc>
      </w:tr>
      <w:tr w:rsidR="00FD0753" w14:paraId="47D6C46A" w14:textId="77777777" w:rsidTr="000765FB">
        <w:tc>
          <w:tcPr>
            <w:tcW w:w="3547" w:type="dxa"/>
          </w:tcPr>
          <w:p w14:paraId="2EF1B2A9" w14:textId="77777777" w:rsidR="00FD0753" w:rsidRPr="00FD0753" w:rsidRDefault="00FD0753" w:rsidP="00FD0753">
            <w:pPr>
              <w:pStyle w:val="TableText"/>
            </w:pPr>
            <w:r w:rsidRPr="003A1D60">
              <w:t>OriginalMessageIdentification</w:t>
            </w:r>
          </w:p>
        </w:tc>
        <w:tc>
          <w:tcPr>
            <w:tcW w:w="2236" w:type="dxa"/>
          </w:tcPr>
          <w:p w14:paraId="095FC88D" w14:textId="77777777" w:rsidR="00FD0753" w:rsidRPr="00FD0753" w:rsidRDefault="00FD0753" w:rsidP="00FD0753">
            <w:pPr>
              <w:pStyle w:val="TableText"/>
            </w:pPr>
            <w:r w:rsidRPr="003A1D60">
              <w:t>&lt;OrgnlMsgId&gt;</w:t>
            </w:r>
          </w:p>
        </w:tc>
        <w:tc>
          <w:tcPr>
            <w:tcW w:w="2582" w:type="dxa"/>
          </w:tcPr>
          <w:p w14:paraId="3A9D83D1" w14:textId="77777777" w:rsidR="00FD0753" w:rsidRPr="00FD0753" w:rsidRDefault="00FD0753" w:rsidP="00FD0753">
            <w:pPr>
              <w:pStyle w:val="TableText"/>
            </w:pPr>
            <w:r w:rsidRPr="003A1D60">
              <w:t>AAAA120628-123v</w:t>
            </w:r>
          </w:p>
        </w:tc>
      </w:tr>
      <w:tr w:rsidR="00FD0753" w14:paraId="5B58AED4" w14:textId="77777777" w:rsidTr="000765FB">
        <w:tc>
          <w:tcPr>
            <w:tcW w:w="3547" w:type="dxa"/>
          </w:tcPr>
          <w:p w14:paraId="1539E808" w14:textId="77777777" w:rsidR="00FD0753" w:rsidRPr="00FD0753" w:rsidRDefault="00FD0753" w:rsidP="00FD0753">
            <w:pPr>
              <w:pStyle w:val="TableText"/>
            </w:pPr>
            <w:r w:rsidRPr="003A1D60">
              <w:t>OriginalMessageNameIdentification</w:t>
            </w:r>
          </w:p>
        </w:tc>
        <w:tc>
          <w:tcPr>
            <w:tcW w:w="2236" w:type="dxa"/>
          </w:tcPr>
          <w:p w14:paraId="6987465B" w14:textId="77777777" w:rsidR="00FD0753" w:rsidRPr="00FD0753" w:rsidRDefault="00FD0753" w:rsidP="00FD0753">
            <w:pPr>
              <w:pStyle w:val="TableText"/>
            </w:pPr>
            <w:r w:rsidRPr="003A1D60">
              <w:t>&lt;OrgnlMsgNmId&gt;</w:t>
            </w:r>
          </w:p>
        </w:tc>
        <w:tc>
          <w:tcPr>
            <w:tcW w:w="2582" w:type="dxa"/>
          </w:tcPr>
          <w:p w14:paraId="05A30DE5" w14:textId="07FAFFDA" w:rsidR="00FD0753" w:rsidRPr="00FD0753" w:rsidRDefault="00FD0753" w:rsidP="00FD0753">
            <w:pPr>
              <w:pStyle w:val="TableText"/>
            </w:pPr>
            <w:r w:rsidRPr="003A1D60">
              <w:t>pacs.003.001.</w:t>
            </w:r>
            <w:r w:rsidR="00702697">
              <w:t>11</w:t>
            </w:r>
          </w:p>
        </w:tc>
      </w:tr>
      <w:tr w:rsidR="00FD0753" w14:paraId="5A93411D" w14:textId="77777777" w:rsidTr="000765FB">
        <w:tc>
          <w:tcPr>
            <w:tcW w:w="3547" w:type="dxa"/>
          </w:tcPr>
          <w:p w14:paraId="7437F466" w14:textId="77777777" w:rsidR="00FD0753" w:rsidRPr="00FD0753" w:rsidRDefault="00FD0753" w:rsidP="00FD0753">
            <w:pPr>
              <w:pStyle w:val="TableText"/>
            </w:pPr>
            <w:r w:rsidRPr="003A1D60">
              <w:t>OriginalCreationDateAndTime</w:t>
            </w:r>
          </w:p>
        </w:tc>
        <w:tc>
          <w:tcPr>
            <w:tcW w:w="2236" w:type="dxa"/>
          </w:tcPr>
          <w:p w14:paraId="21A7D0C9" w14:textId="77777777" w:rsidR="00FD0753" w:rsidRPr="00FD0753" w:rsidRDefault="00FD0753" w:rsidP="00FD0753">
            <w:pPr>
              <w:pStyle w:val="TableText"/>
            </w:pPr>
            <w:r w:rsidRPr="003A1D60">
              <w:t>&lt;OrgnlCreDtTm&gt;</w:t>
            </w:r>
          </w:p>
        </w:tc>
        <w:tc>
          <w:tcPr>
            <w:tcW w:w="2582" w:type="dxa"/>
          </w:tcPr>
          <w:p w14:paraId="3E017FDE" w14:textId="77777777" w:rsidR="00FD0753" w:rsidRPr="00FD0753" w:rsidRDefault="00FD0753" w:rsidP="00FD0753">
            <w:pPr>
              <w:pStyle w:val="TableText"/>
            </w:pPr>
            <w:r>
              <w:t>2015</w:t>
            </w:r>
            <w:r w:rsidRPr="00FD0753">
              <w:t>-06-28T10:05:00</w:t>
            </w:r>
          </w:p>
        </w:tc>
      </w:tr>
      <w:tr w:rsidR="00FD0753" w14:paraId="56E1DBE7" w14:textId="77777777" w:rsidTr="000765FB">
        <w:tc>
          <w:tcPr>
            <w:tcW w:w="3547" w:type="dxa"/>
          </w:tcPr>
          <w:p w14:paraId="5E35CABA" w14:textId="77777777" w:rsidR="00FD0753" w:rsidRPr="00FD0753" w:rsidRDefault="00FD0753" w:rsidP="00FD0753">
            <w:pPr>
              <w:pStyle w:val="TableText"/>
            </w:pPr>
            <w:r w:rsidRPr="003A1D60">
              <w:t>TransactionInformation</w:t>
            </w:r>
          </w:p>
        </w:tc>
        <w:tc>
          <w:tcPr>
            <w:tcW w:w="2236" w:type="dxa"/>
          </w:tcPr>
          <w:p w14:paraId="50AF2F90" w14:textId="77777777" w:rsidR="00FD0753" w:rsidRPr="00FD0753" w:rsidRDefault="00FD0753" w:rsidP="00FD0753">
            <w:pPr>
              <w:pStyle w:val="TableText"/>
            </w:pPr>
            <w:r w:rsidRPr="003A1D60">
              <w:t>&lt;TxInf&gt;</w:t>
            </w:r>
          </w:p>
        </w:tc>
        <w:tc>
          <w:tcPr>
            <w:tcW w:w="2582" w:type="dxa"/>
          </w:tcPr>
          <w:p w14:paraId="6BC09A06" w14:textId="77777777" w:rsidR="00FD0753" w:rsidRPr="003A1D60" w:rsidRDefault="00FD0753" w:rsidP="00FD0753">
            <w:pPr>
              <w:pStyle w:val="TableText"/>
            </w:pPr>
          </w:p>
        </w:tc>
      </w:tr>
      <w:tr w:rsidR="00FD0753" w14:paraId="118CEF0D" w14:textId="77777777" w:rsidTr="000765FB">
        <w:tc>
          <w:tcPr>
            <w:tcW w:w="3547" w:type="dxa"/>
          </w:tcPr>
          <w:p w14:paraId="31BE1332" w14:textId="77777777" w:rsidR="00FD0753" w:rsidRPr="00FD0753" w:rsidRDefault="00FD0753" w:rsidP="00FD0753">
            <w:pPr>
              <w:pStyle w:val="TableText"/>
            </w:pPr>
            <w:r w:rsidRPr="003A1D60">
              <w:t>ReversalIdentification</w:t>
            </w:r>
          </w:p>
        </w:tc>
        <w:tc>
          <w:tcPr>
            <w:tcW w:w="2236" w:type="dxa"/>
          </w:tcPr>
          <w:p w14:paraId="63F33CAE" w14:textId="77777777" w:rsidR="00FD0753" w:rsidRPr="00FD0753" w:rsidRDefault="00FD0753" w:rsidP="00FD0753">
            <w:pPr>
              <w:pStyle w:val="TableText"/>
            </w:pPr>
            <w:r w:rsidRPr="003A1D60">
              <w:t>&lt;RvslId&gt;</w:t>
            </w:r>
          </w:p>
        </w:tc>
        <w:tc>
          <w:tcPr>
            <w:tcW w:w="2582" w:type="dxa"/>
          </w:tcPr>
          <w:p w14:paraId="056BBF0C" w14:textId="77777777" w:rsidR="00FD0753" w:rsidRPr="00FD0753" w:rsidRDefault="00FD0753" w:rsidP="00FD0753">
            <w:pPr>
              <w:pStyle w:val="TableText"/>
            </w:pPr>
            <w:r w:rsidRPr="003A1D60">
              <w:t>AAAAUS29_REV2563</w:t>
            </w:r>
          </w:p>
        </w:tc>
      </w:tr>
      <w:tr w:rsidR="00FD0753" w14:paraId="31C6BA8E" w14:textId="77777777" w:rsidTr="000765FB">
        <w:tc>
          <w:tcPr>
            <w:tcW w:w="3547" w:type="dxa"/>
          </w:tcPr>
          <w:p w14:paraId="66BB8855" w14:textId="77777777" w:rsidR="00FD0753" w:rsidRPr="00FD0753" w:rsidRDefault="00FD0753" w:rsidP="00FD0753">
            <w:pPr>
              <w:pStyle w:val="TableText"/>
            </w:pPr>
            <w:r w:rsidRPr="003A1D60">
              <w:t>OriginalEndToEndIdentification</w:t>
            </w:r>
          </w:p>
        </w:tc>
        <w:tc>
          <w:tcPr>
            <w:tcW w:w="2236" w:type="dxa"/>
          </w:tcPr>
          <w:p w14:paraId="436A1113" w14:textId="77777777" w:rsidR="00FD0753" w:rsidRPr="00FD0753" w:rsidRDefault="00FD0753" w:rsidP="00FD0753">
            <w:pPr>
              <w:pStyle w:val="TableText"/>
            </w:pPr>
            <w:r w:rsidRPr="003A1D60">
              <w:t>&lt;OrgnlEndToEnd&gt;</w:t>
            </w:r>
          </w:p>
        </w:tc>
        <w:tc>
          <w:tcPr>
            <w:tcW w:w="2582" w:type="dxa"/>
          </w:tcPr>
          <w:p w14:paraId="571DEAD4" w14:textId="77777777" w:rsidR="00FD0753" w:rsidRPr="00FD0753" w:rsidRDefault="00FD0753" w:rsidP="00FD0753">
            <w:pPr>
              <w:pStyle w:val="TableText"/>
            </w:pPr>
            <w:r w:rsidRPr="003A1D60">
              <w:t>VA060327/0123</w:t>
            </w:r>
          </w:p>
        </w:tc>
      </w:tr>
      <w:tr w:rsidR="00FD0753" w14:paraId="20964E0F" w14:textId="77777777" w:rsidTr="000765FB">
        <w:tc>
          <w:tcPr>
            <w:tcW w:w="3547" w:type="dxa"/>
          </w:tcPr>
          <w:p w14:paraId="2FEFB6DF" w14:textId="77777777" w:rsidR="00FD0753" w:rsidRPr="00FD0753" w:rsidRDefault="00FD0753" w:rsidP="00FD0753">
            <w:pPr>
              <w:pStyle w:val="TableText"/>
            </w:pPr>
            <w:r w:rsidRPr="003A1D60">
              <w:t>OriginalTransactionIdentification</w:t>
            </w:r>
          </w:p>
        </w:tc>
        <w:tc>
          <w:tcPr>
            <w:tcW w:w="2236" w:type="dxa"/>
          </w:tcPr>
          <w:p w14:paraId="1A476853" w14:textId="77777777" w:rsidR="00FD0753" w:rsidRPr="00FD0753" w:rsidRDefault="00FD0753" w:rsidP="00FD0753">
            <w:pPr>
              <w:pStyle w:val="TableText"/>
            </w:pPr>
            <w:r w:rsidRPr="003A1D60">
              <w:t>&lt;OrgnlTxId&gt;</w:t>
            </w:r>
          </w:p>
        </w:tc>
        <w:tc>
          <w:tcPr>
            <w:tcW w:w="2582" w:type="dxa"/>
          </w:tcPr>
          <w:p w14:paraId="4079ED6D" w14:textId="77777777" w:rsidR="00FD0753" w:rsidRPr="00FD0753" w:rsidRDefault="00FD0753" w:rsidP="00FD0753">
            <w:pPr>
              <w:pStyle w:val="TableText"/>
            </w:pPr>
            <w:r w:rsidRPr="003A1D60">
              <w:t>AAAAUS29</w:t>
            </w:r>
            <w:r w:rsidRPr="00FD0753">
              <w:t>/150628/ad458</w:t>
            </w:r>
          </w:p>
        </w:tc>
      </w:tr>
      <w:tr w:rsidR="00FD0753" w14:paraId="69499ACF" w14:textId="77777777" w:rsidTr="000765FB">
        <w:tc>
          <w:tcPr>
            <w:tcW w:w="3547" w:type="dxa"/>
          </w:tcPr>
          <w:p w14:paraId="413D58A9" w14:textId="77777777" w:rsidR="00FD0753" w:rsidRPr="00FD0753" w:rsidRDefault="00FD0753" w:rsidP="00FD0753">
            <w:pPr>
              <w:pStyle w:val="TableText"/>
            </w:pPr>
            <w:r w:rsidRPr="003A1D60">
              <w:t>ReversedInterbankSettlementAmount</w:t>
            </w:r>
          </w:p>
        </w:tc>
        <w:tc>
          <w:tcPr>
            <w:tcW w:w="2236" w:type="dxa"/>
          </w:tcPr>
          <w:p w14:paraId="697F229C" w14:textId="77777777" w:rsidR="00FD0753" w:rsidRPr="00FD0753" w:rsidRDefault="00FD0753" w:rsidP="00FD0753">
            <w:pPr>
              <w:pStyle w:val="TableText"/>
            </w:pPr>
            <w:r w:rsidRPr="003A1D60">
              <w:t>&lt;RvsdIntrBkSttlmAmt&gt;</w:t>
            </w:r>
          </w:p>
        </w:tc>
        <w:tc>
          <w:tcPr>
            <w:tcW w:w="2582" w:type="dxa"/>
          </w:tcPr>
          <w:p w14:paraId="4D5FA4FF" w14:textId="77777777" w:rsidR="00FD0753" w:rsidRPr="00FD0753" w:rsidRDefault="00FD0753" w:rsidP="00FD0753">
            <w:pPr>
              <w:pStyle w:val="TableText"/>
            </w:pPr>
            <w:r w:rsidRPr="003A1D60">
              <w:t>USD 1025</w:t>
            </w:r>
          </w:p>
        </w:tc>
      </w:tr>
      <w:tr w:rsidR="00FD0753" w14:paraId="1BD425B4" w14:textId="77777777" w:rsidTr="000765FB">
        <w:tc>
          <w:tcPr>
            <w:tcW w:w="3547" w:type="dxa"/>
          </w:tcPr>
          <w:p w14:paraId="47C4DEAD" w14:textId="77777777" w:rsidR="00FD0753" w:rsidRPr="00FD0753" w:rsidRDefault="00FD0753" w:rsidP="00FD0753">
            <w:pPr>
              <w:pStyle w:val="TableText"/>
            </w:pPr>
            <w:r w:rsidRPr="003A1D60">
              <w:t>ReversedInstructedAmount</w:t>
            </w:r>
          </w:p>
        </w:tc>
        <w:tc>
          <w:tcPr>
            <w:tcW w:w="2236" w:type="dxa"/>
          </w:tcPr>
          <w:p w14:paraId="669F66C4" w14:textId="77777777" w:rsidR="00FD0753" w:rsidRPr="00FD0753" w:rsidRDefault="00FD0753" w:rsidP="00FD0753">
            <w:pPr>
              <w:pStyle w:val="TableText"/>
            </w:pPr>
            <w:r w:rsidRPr="003A1D60">
              <w:t>&lt;RvsdInstdAmt&gt;</w:t>
            </w:r>
          </w:p>
        </w:tc>
        <w:tc>
          <w:tcPr>
            <w:tcW w:w="2582" w:type="dxa"/>
          </w:tcPr>
          <w:p w14:paraId="0C3657D4" w14:textId="77777777" w:rsidR="00FD0753" w:rsidRPr="00FD0753" w:rsidRDefault="00FD0753" w:rsidP="00FD0753">
            <w:pPr>
              <w:pStyle w:val="TableText"/>
            </w:pPr>
            <w:r w:rsidRPr="003A1D60">
              <w:t>USD 1025</w:t>
            </w:r>
          </w:p>
        </w:tc>
      </w:tr>
      <w:tr w:rsidR="00FD0753" w14:paraId="75BC594E" w14:textId="77777777" w:rsidTr="000765FB">
        <w:tc>
          <w:tcPr>
            <w:tcW w:w="3547" w:type="dxa"/>
          </w:tcPr>
          <w:p w14:paraId="34B71B05" w14:textId="77777777" w:rsidR="00FD0753" w:rsidRPr="00FD0753" w:rsidRDefault="00FD0753" w:rsidP="00FD0753">
            <w:pPr>
              <w:pStyle w:val="TableText"/>
            </w:pPr>
            <w:r w:rsidRPr="003A1D60">
              <w:t>ReversalReasonInformation</w:t>
            </w:r>
          </w:p>
        </w:tc>
        <w:tc>
          <w:tcPr>
            <w:tcW w:w="2236" w:type="dxa"/>
          </w:tcPr>
          <w:p w14:paraId="6F94643B" w14:textId="77777777" w:rsidR="00FD0753" w:rsidRPr="00FD0753" w:rsidRDefault="00FD0753" w:rsidP="00FD0753">
            <w:pPr>
              <w:pStyle w:val="TableText"/>
            </w:pPr>
            <w:r w:rsidRPr="003A1D60">
              <w:t>&lt;RvslRsnInf&gt;</w:t>
            </w:r>
          </w:p>
        </w:tc>
        <w:tc>
          <w:tcPr>
            <w:tcW w:w="2582" w:type="dxa"/>
          </w:tcPr>
          <w:p w14:paraId="2AD62E56" w14:textId="77777777" w:rsidR="00FD0753" w:rsidRPr="003A1D60" w:rsidRDefault="00FD0753" w:rsidP="00FD0753">
            <w:pPr>
              <w:pStyle w:val="TableText"/>
            </w:pPr>
          </w:p>
        </w:tc>
      </w:tr>
      <w:tr w:rsidR="00FD0753" w14:paraId="0E7A4EE9" w14:textId="77777777" w:rsidTr="000765FB">
        <w:tc>
          <w:tcPr>
            <w:tcW w:w="3547" w:type="dxa"/>
          </w:tcPr>
          <w:p w14:paraId="55BAEACA" w14:textId="77777777" w:rsidR="00FD0753" w:rsidRPr="00FD0753" w:rsidRDefault="00FD0753" w:rsidP="00FD0753">
            <w:pPr>
              <w:pStyle w:val="TableText"/>
            </w:pPr>
            <w:r w:rsidRPr="003A1D60">
              <w:t>Originator</w:t>
            </w:r>
          </w:p>
        </w:tc>
        <w:tc>
          <w:tcPr>
            <w:tcW w:w="2236" w:type="dxa"/>
          </w:tcPr>
          <w:p w14:paraId="7ECE1EF8" w14:textId="77777777" w:rsidR="00FD0753" w:rsidRPr="00FD0753" w:rsidRDefault="00FD0753" w:rsidP="00FD0753">
            <w:pPr>
              <w:pStyle w:val="TableText"/>
            </w:pPr>
            <w:r w:rsidRPr="003A1D60">
              <w:t>&lt;Orgtr&gt;</w:t>
            </w:r>
          </w:p>
        </w:tc>
        <w:tc>
          <w:tcPr>
            <w:tcW w:w="2582" w:type="dxa"/>
          </w:tcPr>
          <w:p w14:paraId="44871D42" w14:textId="77777777" w:rsidR="00FD0753" w:rsidRPr="003A1D60" w:rsidRDefault="00FD0753" w:rsidP="00FD0753">
            <w:pPr>
              <w:pStyle w:val="TableText"/>
            </w:pPr>
          </w:p>
        </w:tc>
      </w:tr>
      <w:tr w:rsidR="00FD0753" w14:paraId="4B21122E" w14:textId="77777777" w:rsidTr="000765FB">
        <w:tc>
          <w:tcPr>
            <w:tcW w:w="3547" w:type="dxa"/>
          </w:tcPr>
          <w:p w14:paraId="053203A2" w14:textId="77777777" w:rsidR="00FD0753" w:rsidRPr="00FD0753" w:rsidRDefault="00FD0753" w:rsidP="00FD0753">
            <w:pPr>
              <w:pStyle w:val="TableText"/>
            </w:pPr>
            <w:r w:rsidRPr="003A1D60">
              <w:t>Identification</w:t>
            </w:r>
          </w:p>
        </w:tc>
        <w:tc>
          <w:tcPr>
            <w:tcW w:w="2236" w:type="dxa"/>
          </w:tcPr>
          <w:p w14:paraId="6AC22029" w14:textId="77777777" w:rsidR="00FD0753" w:rsidRPr="00FD0753" w:rsidRDefault="00FD0753" w:rsidP="00FD0753">
            <w:pPr>
              <w:pStyle w:val="TableText"/>
            </w:pPr>
            <w:r w:rsidRPr="003A1D60">
              <w:t>&lt;Id&gt;</w:t>
            </w:r>
          </w:p>
        </w:tc>
        <w:tc>
          <w:tcPr>
            <w:tcW w:w="2582" w:type="dxa"/>
          </w:tcPr>
          <w:p w14:paraId="3458BB95" w14:textId="77777777" w:rsidR="00FD0753" w:rsidRPr="003A1D60" w:rsidRDefault="00FD0753" w:rsidP="00FD0753">
            <w:pPr>
              <w:pStyle w:val="TableText"/>
            </w:pPr>
          </w:p>
        </w:tc>
      </w:tr>
      <w:tr w:rsidR="00FD0753" w14:paraId="698B9807" w14:textId="77777777" w:rsidTr="000765FB">
        <w:tc>
          <w:tcPr>
            <w:tcW w:w="3547" w:type="dxa"/>
          </w:tcPr>
          <w:p w14:paraId="4EC33A63" w14:textId="77777777" w:rsidR="00FD0753" w:rsidRPr="00FD0753" w:rsidRDefault="00FD0753" w:rsidP="00FD0753">
            <w:pPr>
              <w:pStyle w:val="TableText"/>
            </w:pPr>
            <w:r w:rsidRPr="003A1D60">
              <w:t>OrganisationIdentification</w:t>
            </w:r>
          </w:p>
        </w:tc>
        <w:tc>
          <w:tcPr>
            <w:tcW w:w="2236" w:type="dxa"/>
          </w:tcPr>
          <w:p w14:paraId="32A3D357" w14:textId="77777777" w:rsidR="00FD0753" w:rsidRPr="00FD0753" w:rsidRDefault="00FD0753" w:rsidP="00FD0753">
            <w:pPr>
              <w:pStyle w:val="TableText"/>
            </w:pPr>
            <w:r w:rsidRPr="003A1D60">
              <w:t>&lt;OrgId&gt;</w:t>
            </w:r>
          </w:p>
        </w:tc>
        <w:tc>
          <w:tcPr>
            <w:tcW w:w="2582" w:type="dxa"/>
          </w:tcPr>
          <w:p w14:paraId="51EF6F3F" w14:textId="77777777" w:rsidR="00FD0753" w:rsidRPr="003A1D60" w:rsidRDefault="00FD0753" w:rsidP="00FD0753">
            <w:pPr>
              <w:pStyle w:val="TableText"/>
            </w:pPr>
          </w:p>
        </w:tc>
      </w:tr>
      <w:tr w:rsidR="00FD0753" w14:paraId="0445F982" w14:textId="77777777" w:rsidTr="000765FB">
        <w:tc>
          <w:tcPr>
            <w:tcW w:w="3547" w:type="dxa"/>
          </w:tcPr>
          <w:p w14:paraId="2B544413" w14:textId="77777777" w:rsidR="00FD0753" w:rsidRPr="00FD0753" w:rsidRDefault="00FD0753" w:rsidP="00FD0753">
            <w:pPr>
              <w:pStyle w:val="TableText"/>
            </w:pPr>
            <w:r w:rsidRPr="003A1D60">
              <w:t>AnyBIC</w:t>
            </w:r>
          </w:p>
        </w:tc>
        <w:tc>
          <w:tcPr>
            <w:tcW w:w="2236" w:type="dxa"/>
          </w:tcPr>
          <w:p w14:paraId="5AC44639" w14:textId="77777777" w:rsidR="00FD0753" w:rsidRPr="00FD0753" w:rsidRDefault="00FD0753" w:rsidP="00FD0753">
            <w:pPr>
              <w:pStyle w:val="TableText"/>
            </w:pPr>
            <w:r w:rsidRPr="003A1D60">
              <w:t>&lt;AnyBIC&gt;</w:t>
            </w:r>
          </w:p>
        </w:tc>
        <w:tc>
          <w:tcPr>
            <w:tcW w:w="2582" w:type="dxa"/>
          </w:tcPr>
          <w:p w14:paraId="36C6D0D3" w14:textId="77777777" w:rsidR="00FD0753" w:rsidRPr="00FD0753" w:rsidRDefault="00FD0753" w:rsidP="00FD0753">
            <w:pPr>
              <w:pStyle w:val="TableText"/>
            </w:pPr>
            <w:r w:rsidRPr="003A1D60">
              <w:t>AAAAUS29</w:t>
            </w:r>
          </w:p>
        </w:tc>
      </w:tr>
      <w:tr w:rsidR="00FD0753" w14:paraId="3C03ADC4" w14:textId="77777777" w:rsidTr="000765FB">
        <w:tc>
          <w:tcPr>
            <w:tcW w:w="3547" w:type="dxa"/>
          </w:tcPr>
          <w:p w14:paraId="0B81B550" w14:textId="77777777" w:rsidR="00FD0753" w:rsidRPr="00FD0753" w:rsidRDefault="00FD0753" w:rsidP="00FD0753">
            <w:pPr>
              <w:pStyle w:val="TableText"/>
            </w:pPr>
            <w:r w:rsidRPr="003A1D60">
              <w:t>Reason</w:t>
            </w:r>
          </w:p>
        </w:tc>
        <w:tc>
          <w:tcPr>
            <w:tcW w:w="2236" w:type="dxa"/>
          </w:tcPr>
          <w:p w14:paraId="0A1583AD" w14:textId="77777777" w:rsidR="00FD0753" w:rsidRPr="00FD0753" w:rsidRDefault="00FD0753" w:rsidP="00FD0753">
            <w:pPr>
              <w:pStyle w:val="TableText"/>
            </w:pPr>
            <w:r w:rsidRPr="003A1D60">
              <w:t>&lt;Rsn&gt;</w:t>
            </w:r>
          </w:p>
        </w:tc>
        <w:tc>
          <w:tcPr>
            <w:tcW w:w="2582" w:type="dxa"/>
          </w:tcPr>
          <w:p w14:paraId="76692D81" w14:textId="77777777" w:rsidR="00FD0753" w:rsidRPr="003A1D60" w:rsidRDefault="00FD0753" w:rsidP="00FD0753">
            <w:pPr>
              <w:pStyle w:val="TableText"/>
            </w:pPr>
          </w:p>
        </w:tc>
      </w:tr>
      <w:tr w:rsidR="00FD0753" w14:paraId="65C7344D" w14:textId="77777777" w:rsidTr="000765FB">
        <w:tc>
          <w:tcPr>
            <w:tcW w:w="3547" w:type="dxa"/>
          </w:tcPr>
          <w:p w14:paraId="742E1470" w14:textId="77777777" w:rsidR="00FD0753" w:rsidRPr="00FD0753" w:rsidRDefault="00FD0753" w:rsidP="00FD0753">
            <w:pPr>
              <w:pStyle w:val="TableText"/>
            </w:pPr>
            <w:r w:rsidRPr="003A1D60">
              <w:t>Code</w:t>
            </w:r>
          </w:p>
        </w:tc>
        <w:tc>
          <w:tcPr>
            <w:tcW w:w="2236" w:type="dxa"/>
          </w:tcPr>
          <w:p w14:paraId="26D2FD88" w14:textId="77777777" w:rsidR="00FD0753" w:rsidRPr="00FD0753" w:rsidRDefault="00FD0753" w:rsidP="00FD0753">
            <w:pPr>
              <w:pStyle w:val="TableText"/>
            </w:pPr>
            <w:r w:rsidRPr="003A1D60">
              <w:t>&lt;Cd&gt;</w:t>
            </w:r>
          </w:p>
        </w:tc>
        <w:tc>
          <w:tcPr>
            <w:tcW w:w="2582" w:type="dxa"/>
          </w:tcPr>
          <w:p w14:paraId="07551304" w14:textId="77777777" w:rsidR="00FD0753" w:rsidRPr="00FD0753" w:rsidRDefault="00FD0753" w:rsidP="00FD0753">
            <w:pPr>
              <w:pStyle w:val="TableText"/>
            </w:pPr>
            <w:r w:rsidRPr="003A1D60">
              <w:t>AM05</w:t>
            </w:r>
          </w:p>
        </w:tc>
      </w:tr>
      <w:tr w:rsidR="00FD0753" w14:paraId="43BEAAD9" w14:textId="77777777" w:rsidTr="000765FB">
        <w:tc>
          <w:tcPr>
            <w:tcW w:w="3547" w:type="dxa"/>
          </w:tcPr>
          <w:p w14:paraId="262E627D" w14:textId="77777777" w:rsidR="00FD0753" w:rsidRPr="00FD0753" w:rsidRDefault="00FD0753" w:rsidP="00FD0753">
            <w:pPr>
              <w:pStyle w:val="TableText"/>
            </w:pPr>
            <w:r w:rsidRPr="003A1D60">
              <w:t>OriginalTransactionReference</w:t>
            </w:r>
          </w:p>
        </w:tc>
        <w:tc>
          <w:tcPr>
            <w:tcW w:w="2236" w:type="dxa"/>
          </w:tcPr>
          <w:p w14:paraId="5C851A31" w14:textId="77777777" w:rsidR="00FD0753" w:rsidRPr="00FD0753" w:rsidRDefault="00FD0753" w:rsidP="00FD0753">
            <w:pPr>
              <w:pStyle w:val="TableText"/>
            </w:pPr>
            <w:r w:rsidRPr="003A1D60">
              <w:t>&lt;OrgnlTxRef&gt;</w:t>
            </w:r>
          </w:p>
        </w:tc>
        <w:tc>
          <w:tcPr>
            <w:tcW w:w="2582" w:type="dxa"/>
          </w:tcPr>
          <w:p w14:paraId="794AC042" w14:textId="77777777" w:rsidR="00FD0753" w:rsidRPr="003A1D60" w:rsidRDefault="00FD0753" w:rsidP="00FD0753">
            <w:pPr>
              <w:pStyle w:val="TableText"/>
            </w:pPr>
          </w:p>
        </w:tc>
      </w:tr>
      <w:tr w:rsidR="00FD0753" w14:paraId="5DB1BA18" w14:textId="77777777" w:rsidTr="000765FB">
        <w:tc>
          <w:tcPr>
            <w:tcW w:w="3547" w:type="dxa"/>
          </w:tcPr>
          <w:p w14:paraId="04AD1EE0" w14:textId="77777777" w:rsidR="00FD0753" w:rsidRPr="00FD0753" w:rsidRDefault="00FD0753" w:rsidP="00FD0753">
            <w:pPr>
              <w:pStyle w:val="TableText"/>
            </w:pPr>
            <w:r w:rsidRPr="003A1D60">
              <w:t>InterbankSettlementAmount</w:t>
            </w:r>
          </w:p>
        </w:tc>
        <w:tc>
          <w:tcPr>
            <w:tcW w:w="2236" w:type="dxa"/>
          </w:tcPr>
          <w:p w14:paraId="00863B44" w14:textId="77777777" w:rsidR="00FD0753" w:rsidRPr="00FD0753" w:rsidRDefault="00FD0753" w:rsidP="00FD0753">
            <w:pPr>
              <w:pStyle w:val="TableText"/>
            </w:pPr>
            <w:r w:rsidRPr="003A1D60">
              <w:t>&lt;IntrBkSttlmAmt&gt;</w:t>
            </w:r>
          </w:p>
        </w:tc>
        <w:tc>
          <w:tcPr>
            <w:tcW w:w="2582" w:type="dxa"/>
          </w:tcPr>
          <w:p w14:paraId="389C428C" w14:textId="77777777" w:rsidR="00FD0753" w:rsidRPr="00FD0753" w:rsidRDefault="00FD0753" w:rsidP="00FD0753">
            <w:pPr>
              <w:pStyle w:val="TableText"/>
            </w:pPr>
            <w:r w:rsidRPr="003A1D60">
              <w:t>USD 1025</w:t>
            </w:r>
          </w:p>
        </w:tc>
      </w:tr>
      <w:tr w:rsidR="00FD0753" w14:paraId="7A5CA861" w14:textId="77777777" w:rsidTr="000765FB">
        <w:tc>
          <w:tcPr>
            <w:tcW w:w="3547" w:type="dxa"/>
          </w:tcPr>
          <w:p w14:paraId="063D09BB" w14:textId="77777777" w:rsidR="00FD0753" w:rsidRPr="00FD0753" w:rsidRDefault="00FD0753" w:rsidP="00FD0753">
            <w:pPr>
              <w:pStyle w:val="TableText"/>
            </w:pPr>
            <w:r w:rsidRPr="003A1D60">
              <w:t>InterbankSettlementDate</w:t>
            </w:r>
          </w:p>
        </w:tc>
        <w:tc>
          <w:tcPr>
            <w:tcW w:w="2236" w:type="dxa"/>
          </w:tcPr>
          <w:p w14:paraId="6EAB0AB2" w14:textId="77777777" w:rsidR="00FD0753" w:rsidRPr="00FD0753" w:rsidRDefault="00FD0753" w:rsidP="00FD0753">
            <w:pPr>
              <w:pStyle w:val="TableText"/>
            </w:pPr>
            <w:r w:rsidRPr="003A1D60">
              <w:t>&lt;IntrBkSttlmDt&gt;</w:t>
            </w:r>
          </w:p>
        </w:tc>
        <w:tc>
          <w:tcPr>
            <w:tcW w:w="2582" w:type="dxa"/>
          </w:tcPr>
          <w:p w14:paraId="32C63E9C" w14:textId="77777777" w:rsidR="00FD0753" w:rsidRPr="00FD0753" w:rsidRDefault="00FD0753" w:rsidP="00FD0753">
            <w:pPr>
              <w:pStyle w:val="TableText"/>
            </w:pPr>
            <w:r>
              <w:t>2015</w:t>
            </w:r>
            <w:r w:rsidRPr="00FD0753">
              <w:t>-06-28</w:t>
            </w:r>
          </w:p>
        </w:tc>
      </w:tr>
      <w:tr w:rsidR="00FD0753" w14:paraId="1B1349D5" w14:textId="77777777" w:rsidTr="000765FB">
        <w:tc>
          <w:tcPr>
            <w:tcW w:w="3547" w:type="dxa"/>
          </w:tcPr>
          <w:p w14:paraId="4FB49CE7" w14:textId="77777777" w:rsidR="00FD0753" w:rsidRPr="00FD0753" w:rsidRDefault="00FD0753" w:rsidP="00FD0753">
            <w:pPr>
              <w:pStyle w:val="TableText"/>
            </w:pPr>
            <w:r w:rsidRPr="003A1D60">
              <w:t>RequestedCollectionDate</w:t>
            </w:r>
          </w:p>
        </w:tc>
        <w:tc>
          <w:tcPr>
            <w:tcW w:w="2236" w:type="dxa"/>
          </w:tcPr>
          <w:p w14:paraId="5EF439EF" w14:textId="77777777" w:rsidR="00FD0753" w:rsidRPr="00FD0753" w:rsidRDefault="00FD0753" w:rsidP="00FD0753">
            <w:pPr>
              <w:pStyle w:val="TableText"/>
            </w:pPr>
            <w:r w:rsidRPr="003A1D60">
              <w:t>&lt;ReqdColltnDt&gt;</w:t>
            </w:r>
          </w:p>
        </w:tc>
        <w:tc>
          <w:tcPr>
            <w:tcW w:w="2582" w:type="dxa"/>
          </w:tcPr>
          <w:p w14:paraId="5A5F74DE" w14:textId="77777777" w:rsidR="00FD0753" w:rsidRPr="00FD0753" w:rsidRDefault="00FD0753" w:rsidP="00FD0753">
            <w:pPr>
              <w:pStyle w:val="TableText"/>
            </w:pPr>
            <w:r>
              <w:t>2015</w:t>
            </w:r>
            <w:r w:rsidRPr="00FD0753">
              <w:t>-07-13</w:t>
            </w:r>
          </w:p>
        </w:tc>
      </w:tr>
      <w:tr w:rsidR="00FD0753" w14:paraId="4A8053E9" w14:textId="77777777" w:rsidTr="000765FB">
        <w:tc>
          <w:tcPr>
            <w:tcW w:w="3547" w:type="dxa"/>
          </w:tcPr>
          <w:p w14:paraId="4E043A68" w14:textId="77777777" w:rsidR="00FD0753" w:rsidRPr="00FD0753" w:rsidRDefault="00FD0753" w:rsidP="00FD0753">
            <w:pPr>
              <w:pStyle w:val="TableText"/>
            </w:pPr>
            <w:r w:rsidRPr="003A1D60">
              <w:t>MandateRelatedInformation</w:t>
            </w:r>
          </w:p>
        </w:tc>
        <w:tc>
          <w:tcPr>
            <w:tcW w:w="2236" w:type="dxa"/>
          </w:tcPr>
          <w:p w14:paraId="1341934E" w14:textId="77777777" w:rsidR="00FD0753" w:rsidRPr="00FD0753" w:rsidRDefault="00FD0753" w:rsidP="00FD0753">
            <w:pPr>
              <w:pStyle w:val="TableText"/>
            </w:pPr>
            <w:r w:rsidRPr="003A1D60">
              <w:t>&lt;MndtRltdInf&gt;</w:t>
            </w:r>
          </w:p>
        </w:tc>
        <w:tc>
          <w:tcPr>
            <w:tcW w:w="2582" w:type="dxa"/>
          </w:tcPr>
          <w:p w14:paraId="55BCE3E9" w14:textId="77777777" w:rsidR="00FD0753" w:rsidRPr="003A1D60" w:rsidRDefault="00FD0753" w:rsidP="00FD0753">
            <w:pPr>
              <w:pStyle w:val="TableText"/>
            </w:pPr>
          </w:p>
        </w:tc>
      </w:tr>
      <w:tr w:rsidR="00E80C5B" w14:paraId="7C5B00C5" w14:textId="77777777" w:rsidTr="000765FB">
        <w:tc>
          <w:tcPr>
            <w:tcW w:w="3547" w:type="dxa"/>
          </w:tcPr>
          <w:p w14:paraId="715D598A" w14:textId="709D1435" w:rsidR="00E80C5B" w:rsidRPr="003A1D60" w:rsidRDefault="00E80C5B" w:rsidP="00FD0753">
            <w:pPr>
              <w:pStyle w:val="TableText"/>
            </w:pPr>
            <w:r>
              <w:t>DirectDebitMandate</w:t>
            </w:r>
          </w:p>
        </w:tc>
        <w:tc>
          <w:tcPr>
            <w:tcW w:w="2236" w:type="dxa"/>
          </w:tcPr>
          <w:p w14:paraId="2540E43E" w14:textId="23B30B43" w:rsidR="00E80C5B" w:rsidRPr="003A1D60" w:rsidRDefault="00E80C5B" w:rsidP="00FD0753">
            <w:pPr>
              <w:pStyle w:val="TableText"/>
            </w:pPr>
            <w:r w:rsidRPr="00E80C5B">
              <w:rPr>
                <w:highlight w:val="white"/>
              </w:rPr>
              <w:t>&lt;DrctDbtMndt&gt;</w:t>
            </w:r>
          </w:p>
        </w:tc>
        <w:tc>
          <w:tcPr>
            <w:tcW w:w="2582" w:type="dxa"/>
          </w:tcPr>
          <w:p w14:paraId="4580E196" w14:textId="77777777" w:rsidR="00E80C5B" w:rsidRPr="003A1D60" w:rsidRDefault="00E80C5B" w:rsidP="00FD0753">
            <w:pPr>
              <w:pStyle w:val="TableText"/>
            </w:pPr>
          </w:p>
        </w:tc>
      </w:tr>
      <w:tr w:rsidR="00FD0753" w14:paraId="49460539" w14:textId="77777777" w:rsidTr="000765FB">
        <w:tc>
          <w:tcPr>
            <w:tcW w:w="3547" w:type="dxa"/>
          </w:tcPr>
          <w:p w14:paraId="381FEB8F" w14:textId="77777777" w:rsidR="00FD0753" w:rsidRPr="00FD0753" w:rsidRDefault="00FD0753" w:rsidP="00FD0753">
            <w:pPr>
              <w:pStyle w:val="TableText"/>
            </w:pPr>
            <w:r w:rsidRPr="003A1D60">
              <w:t>MandateIdentification</w:t>
            </w:r>
          </w:p>
        </w:tc>
        <w:tc>
          <w:tcPr>
            <w:tcW w:w="2236" w:type="dxa"/>
          </w:tcPr>
          <w:p w14:paraId="3B9CA597" w14:textId="77777777" w:rsidR="00FD0753" w:rsidRPr="00FD0753" w:rsidRDefault="00FD0753" w:rsidP="00FD0753">
            <w:pPr>
              <w:pStyle w:val="TableText"/>
            </w:pPr>
            <w:r w:rsidRPr="003A1D60">
              <w:t>&lt;MndtId&gt;</w:t>
            </w:r>
          </w:p>
        </w:tc>
        <w:tc>
          <w:tcPr>
            <w:tcW w:w="2582" w:type="dxa"/>
          </w:tcPr>
          <w:p w14:paraId="03896721" w14:textId="77777777" w:rsidR="00FD0753" w:rsidRPr="00FD0753" w:rsidRDefault="00FD0753" w:rsidP="00FD0753">
            <w:pPr>
              <w:pStyle w:val="TableText"/>
            </w:pPr>
            <w:r w:rsidRPr="003A1D60">
              <w:t>VIRGAY123</w:t>
            </w:r>
          </w:p>
        </w:tc>
      </w:tr>
      <w:tr w:rsidR="00FD0753" w14:paraId="33496F80" w14:textId="77777777" w:rsidTr="000765FB">
        <w:tc>
          <w:tcPr>
            <w:tcW w:w="3547" w:type="dxa"/>
          </w:tcPr>
          <w:p w14:paraId="1E434A4E" w14:textId="77777777" w:rsidR="00FD0753" w:rsidRPr="00FD0753" w:rsidRDefault="00FD0753" w:rsidP="00FD0753">
            <w:pPr>
              <w:pStyle w:val="TableText"/>
            </w:pPr>
            <w:r w:rsidRPr="003A1D60">
              <w:t>Debtor</w:t>
            </w:r>
          </w:p>
        </w:tc>
        <w:tc>
          <w:tcPr>
            <w:tcW w:w="2236" w:type="dxa"/>
          </w:tcPr>
          <w:p w14:paraId="168649B6" w14:textId="77777777" w:rsidR="00FD0753" w:rsidRPr="00FD0753" w:rsidRDefault="00FD0753" w:rsidP="00FD0753">
            <w:pPr>
              <w:pStyle w:val="TableText"/>
            </w:pPr>
            <w:r w:rsidRPr="003A1D60">
              <w:t>&lt;Dbtr&gt;</w:t>
            </w:r>
          </w:p>
        </w:tc>
        <w:tc>
          <w:tcPr>
            <w:tcW w:w="2582" w:type="dxa"/>
          </w:tcPr>
          <w:p w14:paraId="38C68783" w14:textId="77777777" w:rsidR="00FD0753" w:rsidRPr="003A1D60" w:rsidRDefault="00FD0753" w:rsidP="00FD0753">
            <w:pPr>
              <w:pStyle w:val="TableText"/>
            </w:pPr>
          </w:p>
        </w:tc>
      </w:tr>
      <w:tr w:rsidR="00FD0753" w14:paraId="7CEFE196" w14:textId="77777777" w:rsidTr="000765FB">
        <w:tc>
          <w:tcPr>
            <w:tcW w:w="3547" w:type="dxa"/>
          </w:tcPr>
          <w:p w14:paraId="23476335" w14:textId="77777777" w:rsidR="00FD0753" w:rsidRPr="00FD0753" w:rsidRDefault="00FD0753" w:rsidP="00FD0753">
            <w:pPr>
              <w:pStyle w:val="TableText"/>
            </w:pPr>
            <w:r w:rsidRPr="003A1D60">
              <w:t>Name</w:t>
            </w:r>
          </w:p>
        </w:tc>
        <w:tc>
          <w:tcPr>
            <w:tcW w:w="2236" w:type="dxa"/>
          </w:tcPr>
          <w:p w14:paraId="04B5BCB4" w14:textId="77777777" w:rsidR="00FD0753" w:rsidRPr="00FD0753" w:rsidRDefault="00FD0753" w:rsidP="00FD0753">
            <w:pPr>
              <w:pStyle w:val="TableText"/>
            </w:pPr>
            <w:r w:rsidRPr="003A1D60">
              <w:t>&lt;Nm&gt;</w:t>
            </w:r>
          </w:p>
        </w:tc>
        <w:tc>
          <w:tcPr>
            <w:tcW w:w="2582" w:type="dxa"/>
          </w:tcPr>
          <w:p w14:paraId="4B14EDB4" w14:textId="77777777" w:rsidR="00FD0753" w:rsidRPr="00FD0753" w:rsidRDefault="00FD0753" w:rsidP="00FD0753">
            <w:pPr>
              <w:pStyle w:val="TableText"/>
            </w:pPr>
            <w:r w:rsidRPr="003A1D60">
              <w:t>Jones</w:t>
            </w:r>
          </w:p>
        </w:tc>
      </w:tr>
      <w:tr w:rsidR="00FD0753" w14:paraId="27E87178" w14:textId="77777777" w:rsidTr="000765FB">
        <w:tc>
          <w:tcPr>
            <w:tcW w:w="3547" w:type="dxa"/>
          </w:tcPr>
          <w:p w14:paraId="19AE3779" w14:textId="77777777" w:rsidR="00FD0753" w:rsidRPr="00FD0753" w:rsidRDefault="00FD0753" w:rsidP="00FD0753">
            <w:pPr>
              <w:pStyle w:val="TableText"/>
            </w:pPr>
            <w:r w:rsidRPr="003A1D60">
              <w:t>PostalAddress</w:t>
            </w:r>
          </w:p>
        </w:tc>
        <w:tc>
          <w:tcPr>
            <w:tcW w:w="2236" w:type="dxa"/>
          </w:tcPr>
          <w:p w14:paraId="4B92D9B9" w14:textId="77777777" w:rsidR="00FD0753" w:rsidRPr="00FD0753" w:rsidRDefault="00FD0753" w:rsidP="00FD0753">
            <w:pPr>
              <w:pStyle w:val="TableText"/>
            </w:pPr>
            <w:r w:rsidRPr="003A1D60">
              <w:t>&lt;PstlAdr&gt;</w:t>
            </w:r>
          </w:p>
        </w:tc>
        <w:tc>
          <w:tcPr>
            <w:tcW w:w="2582" w:type="dxa"/>
          </w:tcPr>
          <w:p w14:paraId="5BB773F5" w14:textId="77777777" w:rsidR="00FD0753" w:rsidRPr="003A1D60" w:rsidRDefault="00FD0753" w:rsidP="00FD0753">
            <w:pPr>
              <w:pStyle w:val="TableText"/>
            </w:pPr>
          </w:p>
        </w:tc>
      </w:tr>
      <w:tr w:rsidR="00FD0753" w14:paraId="323BA63D" w14:textId="77777777" w:rsidTr="000765FB">
        <w:tc>
          <w:tcPr>
            <w:tcW w:w="3547" w:type="dxa"/>
          </w:tcPr>
          <w:p w14:paraId="1B55DEEA" w14:textId="77777777" w:rsidR="00FD0753" w:rsidRPr="00FD0753" w:rsidRDefault="00FD0753" w:rsidP="00FD0753">
            <w:pPr>
              <w:pStyle w:val="TableText"/>
            </w:pPr>
            <w:r w:rsidRPr="003A1D60">
              <w:t>StreetName</w:t>
            </w:r>
          </w:p>
        </w:tc>
        <w:tc>
          <w:tcPr>
            <w:tcW w:w="2236" w:type="dxa"/>
          </w:tcPr>
          <w:p w14:paraId="48557413" w14:textId="77777777" w:rsidR="00FD0753" w:rsidRPr="00FD0753" w:rsidRDefault="00FD0753" w:rsidP="00FD0753">
            <w:pPr>
              <w:pStyle w:val="TableText"/>
            </w:pPr>
            <w:r w:rsidRPr="003A1D60">
              <w:t>&lt;StrtNm&gt;</w:t>
            </w:r>
          </w:p>
        </w:tc>
        <w:tc>
          <w:tcPr>
            <w:tcW w:w="2582" w:type="dxa"/>
          </w:tcPr>
          <w:p w14:paraId="1152D82B" w14:textId="77777777" w:rsidR="00FD0753" w:rsidRPr="00FD0753" w:rsidRDefault="00FD0753" w:rsidP="00FD0753">
            <w:pPr>
              <w:pStyle w:val="TableText"/>
            </w:pPr>
            <w:r w:rsidRPr="003A1D60">
              <w:t>Hudson Street</w:t>
            </w:r>
          </w:p>
        </w:tc>
      </w:tr>
      <w:tr w:rsidR="00FD0753" w14:paraId="4F7B4220" w14:textId="77777777" w:rsidTr="000765FB">
        <w:tc>
          <w:tcPr>
            <w:tcW w:w="3547" w:type="dxa"/>
          </w:tcPr>
          <w:p w14:paraId="356549FA" w14:textId="77777777" w:rsidR="00FD0753" w:rsidRPr="00FD0753" w:rsidRDefault="00FD0753" w:rsidP="00FD0753">
            <w:pPr>
              <w:pStyle w:val="TableText"/>
            </w:pPr>
            <w:r w:rsidRPr="003A1D60">
              <w:t>BuildingNumber</w:t>
            </w:r>
          </w:p>
        </w:tc>
        <w:tc>
          <w:tcPr>
            <w:tcW w:w="2236" w:type="dxa"/>
          </w:tcPr>
          <w:p w14:paraId="09D3D12B" w14:textId="77777777" w:rsidR="00FD0753" w:rsidRPr="00FD0753" w:rsidRDefault="00FD0753" w:rsidP="00FD0753">
            <w:pPr>
              <w:pStyle w:val="TableText"/>
            </w:pPr>
            <w:r w:rsidRPr="003A1D60">
              <w:t>&lt;BldgNb&gt;</w:t>
            </w:r>
          </w:p>
        </w:tc>
        <w:tc>
          <w:tcPr>
            <w:tcW w:w="2582" w:type="dxa"/>
          </w:tcPr>
          <w:p w14:paraId="1E0C0DD4" w14:textId="77777777" w:rsidR="00FD0753" w:rsidRPr="00FD0753" w:rsidRDefault="00FD0753" w:rsidP="00FD0753">
            <w:pPr>
              <w:pStyle w:val="TableText"/>
            </w:pPr>
            <w:r w:rsidRPr="003A1D60">
              <w:t>19</w:t>
            </w:r>
          </w:p>
        </w:tc>
      </w:tr>
      <w:tr w:rsidR="00FD0753" w14:paraId="130C2C7C" w14:textId="77777777" w:rsidTr="000765FB">
        <w:tc>
          <w:tcPr>
            <w:tcW w:w="3547" w:type="dxa"/>
          </w:tcPr>
          <w:p w14:paraId="46A4A3BC" w14:textId="77777777" w:rsidR="00FD0753" w:rsidRPr="00FD0753" w:rsidRDefault="00FD0753" w:rsidP="00FD0753">
            <w:pPr>
              <w:pStyle w:val="TableText"/>
            </w:pPr>
            <w:r w:rsidRPr="003A1D60">
              <w:t>PostCode</w:t>
            </w:r>
          </w:p>
        </w:tc>
        <w:tc>
          <w:tcPr>
            <w:tcW w:w="2236" w:type="dxa"/>
          </w:tcPr>
          <w:p w14:paraId="352A4288" w14:textId="77777777" w:rsidR="00FD0753" w:rsidRPr="00FD0753" w:rsidRDefault="00FD0753" w:rsidP="00FD0753">
            <w:pPr>
              <w:pStyle w:val="TableText"/>
            </w:pPr>
            <w:r w:rsidRPr="003A1D60">
              <w:t>&lt;PstCd&gt;</w:t>
            </w:r>
          </w:p>
        </w:tc>
        <w:tc>
          <w:tcPr>
            <w:tcW w:w="2582" w:type="dxa"/>
          </w:tcPr>
          <w:p w14:paraId="31473014" w14:textId="77777777" w:rsidR="00FD0753" w:rsidRPr="00FD0753" w:rsidRDefault="00FD0753" w:rsidP="00FD0753">
            <w:pPr>
              <w:pStyle w:val="TableText"/>
            </w:pPr>
            <w:r w:rsidRPr="003A1D60">
              <w:t>NJ 07302</w:t>
            </w:r>
          </w:p>
        </w:tc>
      </w:tr>
      <w:tr w:rsidR="00FD0753" w14:paraId="73A47BC8" w14:textId="77777777" w:rsidTr="000765FB">
        <w:tc>
          <w:tcPr>
            <w:tcW w:w="3547" w:type="dxa"/>
          </w:tcPr>
          <w:p w14:paraId="551353E2" w14:textId="77777777" w:rsidR="00FD0753" w:rsidRPr="00FD0753" w:rsidRDefault="00FD0753" w:rsidP="00FD0753">
            <w:pPr>
              <w:pStyle w:val="TableText"/>
            </w:pPr>
            <w:r w:rsidRPr="003A1D60">
              <w:t>TownName</w:t>
            </w:r>
          </w:p>
        </w:tc>
        <w:tc>
          <w:tcPr>
            <w:tcW w:w="2236" w:type="dxa"/>
          </w:tcPr>
          <w:p w14:paraId="6185DFD7" w14:textId="77777777" w:rsidR="00FD0753" w:rsidRPr="00FD0753" w:rsidRDefault="00FD0753" w:rsidP="00FD0753">
            <w:pPr>
              <w:pStyle w:val="TableText"/>
            </w:pPr>
            <w:r w:rsidRPr="003A1D60">
              <w:t>&lt;TwnNm&gt;</w:t>
            </w:r>
          </w:p>
        </w:tc>
        <w:tc>
          <w:tcPr>
            <w:tcW w:w="2582" w:type="dxa"/>
          </w:tcPr>
          <w:p w14:paraId="67E913AB" w14:textId="77777777" w:rsidR="00FD0753" w:rsidRPr="00FD0753" w:rsidRDefault="00FD0753" w:rsidP="00FD0753">
            <w:pPr>
              <w:pStyle w:val="TableText"/>
            </w:pPr>
            <w:r w:rsidRPr="003A1D60">
              <w:t>Jersey City</w:t>
            </w:r>
          </w:p>
        </w:tc>
      </w:tr>
      <w:tr w:rsidR="00FD0753" w14:paraId="1B379FA3" w14:textId="77777777" w:rsidTr="000765FB">
        <w:tc>
          <w:tcPr>
            <w:tcW w:w="3547" w:type="dxa"/>
          </w:tcPr>
          <w:p w14:paraId="082DA0BE" w14:textId="77777777" w:rsidR="00FD0753" w:rsidRPr="00FD0753" w:rsidRDefault="00FD0753" w:rsidP="00FD0753">
            <w:pPr>
              <w:pStyle w:val="TableText"/>
            </w:pPr>
            <w:r w:rsidRPr="003A1D60">
              <w:t>Country</w:t>
            </w:r>
          </w:p>
        </w:tc>
        <w:tc>
          <w:tcPr>
            <w:tcW w:w="2236" w:type="dxa"/>
          </w:tcPr>
          <w:p w14:paraId="597C60E1" w14:textId="77777777" w:rsidR="00FD0753" w:rsidRPr="00FD0753" w:rsidRDefault="00FD0753" w:rsidP="00FD0753">
            <w:pPr>
              <w:pStyle w:val="TableText"/>
            </w:pPr>
            <w:r w:rsidRPr="003A1D60">
              <w:t>&lt;Ctry&gt;</w:t>
            </w:r>
          </w:p>
        </w:tc>
        <w:tc>
          <w:tcPr>
            <w:tcW w:w="2582" w:type="dxa"/>
          </w:tcPr>
          <w:p w14:paraId="139D7900" w14:textId="77777777" w:rsidR="00FD0753" w:rsidRPr="00FD0753" w:rsidRDefault="00FD0753" w:rsidP="00FD0753">
            <w:pPr>
              <w:pStyle w:val="TableText"/>
            </w:pPr>
            <w:r w:rsidRPr="003A1D60">
              <w:t>US</w:t>
            </w:r>
          </w:p>
        </w:tc>
      </w:tr>
      <w:tr w:rsidR="00FD0753" w14:paraId="6BAAAAC1" w14:textId="77777777" w:rsidTr="000765FB">
        <w:tc>
          <w:tcPr>
            <w:tcW w:w="3547" w:type="dxa"/>
          </w:tcPr>
          <w:p w14:paraId="3FF3F141" w14:textId="77777777" w:rsidR="00FD0753" w:rsidRPr="00FD0753" w:rsidRDefault="00FD0753" w:rsidP="00FD0753">
            <w:pPr>
              <w:pStyle w:val="TableText"/>
            </w:pPr>
            <w:r w:rsidRPr="003A1D60">
              <w:t>DebtorAccount</w:t>
            </w:r>
          </w:p>
        </w:tc>
        <w:tc>
          <w:tcPr>
            <w:tcW w:w="2236" w:type="dxa"/>
          </w:tcPr>
          <w:p w14:paraId="0C7B1791" w14:textId="77777777" w:rsidR="00FD0753" w:rsidRPr="00FD0753" w:rsidRDefault="00FD0753" w:rsidP="00FD0753">
            <w:pPr>
              <w:pStyle w:val="TableText"/>
            </w:pPr>
            <w:r w:rsidRPr="003A1D60">
              <w:t>&lt;DbtrAcct&gt;</w:t>
            </w:r>
          </w:p>
        </w:tc>
        <w:tc>
          <w:tcPr>
            <w:tcW w:w="2582" w:type="dxa"/>
          </w:tcPr>
          <w:p w14:paraId="6943DE0E" w14:textId="77777777" w:rsidR="00FD0753" w:rsidRPr="003A1D60" w:rsidRDefault="00FD0753" w:rsidP="00FD0753">
            <w:pPr>
              <w:pStyle w:val="TableText"/>
            </w:pPr>
          </w:p>
        </w:tc>
      </w:tr>
      <w:tr w:rsidR="00FD0753" w14:paraId="1FCABD02" w14:textId="77777777" w:rsidTr="000765FB">
        <w:tc>
          <w:tcPr>
            <w:tcW w:w="3547" w:type="dxa"/>
          </w:tcPr>
          <w:p w14:paraId="0D65AEFE" w14:textId="77777777" w:rsidR="00FD0753" w:rsidRPr="00FD0753" w:rsidRDefault="00FD0753" w:rsidP="00FD0753">
            <w:pPr>
              <w:pStyle w:val="TableText"/>
            </w:pPr>
            <w:r w:rsidRPr="003A1D60">
              <w:t>Identification</w:t>
            </w:r>
          </w:p>
        </w:tc>
        <w:tc>
          <w:tcPr>
            <w:tcW w:w="2236" w:type="dxa"/>
          </w:tcPr>
          <w:p w14:paraId="10F709F0" w14:textId="77777777" w:rsidR="00FD0753" w:rsidRPr="00FD0753" w:rsidRDefault="00FD0753" w:rsidP="00FD0753">
            <w:pPr>
              <w:pStyle w:val="TableText"/>
            </w:pPr>
            <w:r w:rsidRPr="003A1D60">
              <w:t>&lt;Id&gt;</w:t>
            </w:r>
          </w:p>
        </w:tc>
        <w:tc>
          <w:tcPr>
            <w:tcW w:w="2582" w:type="dxa"/>
          </w:tcPr>
          <w:p w14:paraId="7044F07C" w14:textId="77777777" w:rsidR="00FD0753" w:rsidRPr="003A1D60" w:rsidRDefault="00FD0753" w:rsidP="00FD0753">
            <w:pPr>
              <w:pStyle w:val="TableText"/>
            </w:pPr>
          </w:p>
        </w:tc>
      </w:tr>
      <w:tr w:rsidR="00FD0753" w14:paraId="1C6BDD90" w14:textId="77777777" w:rsidTr="000765FB">
        <w:tc>
          <w:tcPr>
            <w:tcW w:w="3547" w:type="dxa"/>
          </w:tcPr>
          <w:p w14:paraId="3FC1C839" w14:textId="77777777" w:rsidR="00FD0753" w:rsidRPr="00FD0753" w:rsidRDefault="00FD0753" w:rsidP="00FD0753">
            <w:pPr>
              <w:pStyle w:val="TableText"/>
            </w:pPr>
            <w:r w:rsidRPr="003A1D60">
              <w:lastRenderedPageBreak/>
              <w:t>Other</w:t>
            </w:r>
          </w:p>
        </w:tc>
        <w:tc>
          <w:tcPr>
            <w:tcW w:w="2236" w:type="dxa"/>
          </w:tcPr>
          <w:p w14:paraId="082B0C06" w14:textId="77777777" w:rsidR="00FD0753" w:rsidRPr="00FD0753" w:rsidRDefault="00FD0753" w:rsidP="00FD0753">
            <w:pPr>
              <w:pStyle w:val="TableText"/>
            </w:pPr>
            <w:r w:rsidRPr="003A1D60">
              <w:t>&lt;Othr&gt;</w:t>
            </w:r>
          </w:p>
        </w:tc>
        <w:tc>
          <w:tcPr>
            <w:tcW w:w="2582" w:type="dxa"/>
          </w:tcPr>
          <w:p w14:paraId="7679096F" w14:textId="77777777" w:rsidR="00FD0753" w:rsidRPr="003A1D60" w:rsidRDefault="00FD0753" w:rsidP="00FD0753">
            <w:pPr>
              <w:pStyle w:val="TableText"/>
            </w:pPr>
          </w:p>
        </w:tc>
      </w:tr>
      <w:tr w:rsidR="00FD0753" w14:paraId="2963C0D7" w14:textId="77777777" w:rsidTr="000765FB">
        <w:tc>
          <w:tcPr>
            <w:tcW w:w="3547" w:type="dxa"/>
          </w:tcPr>
          <w:p w14:paraId="711FA8EA" w14:textId="77777777" w:rsidR="00FD0753" w:rsidRPr="00FD0753" w:rsidRDefault="00FD0753" w:rsidP="00FD0753">
            <w:pPr>
              <w:pStyle w:val="TableText"/>
            </w:pPr>
            <w:r w:rsidRPr="003A1D60">
              <w:t>Identification</w:t>
            </w:r>
          </w:p>
        </w:tc>
        <w:tc>
          <w:tcPr>
            <w:tcW w:w="2236" w:type="dxa"/>
          </w:tcPr>
          <w:p w14:paraId="669FFD69" w14:textId="77777777" w:rsidR="00FD0753" w:rsidRPr="00FD0753" w:rsidRDefault="00FD0753" w:rsidP="00FD0753">
            <w:pPr>
              <w:pStyle w:val="TableText"/>
            </w:pPr>
            <w:r w:rsidRPr="003A1D60">
              <w:t>&lt;Id&gt;</w:t>
            </w:r>
          </w:p>
        </w:tc>
        <w:tc>
          <w:tcPr>
            <w:tcW w:w="2582" w:type="dxa"/>
          </w:tcPr>
          <w:p w14:paraId="22C98E45" w14:textId="77777777" w:rsidR="00FD0753" w:rsidRPr="00FD0753" w:rsidRDefault="00FD0753" w:rsidP="00FD0753">
            <w:pPr>
              <w:pStyle w:val="TableText"/>
            </w:pPr>
            <w:r w:rsidRPr="003A1D60">
              <w:t>123456</w:t>
            </w:r>
          </w:p>
        </w:tc>
      </w:tr>
      <w:tr w:rsidR="00FD0753" w14:paraId="07ECE538" w14:textId="77777777" w:rsidTr="000765FB">
        <w:tc>
          <w:tcPr>
            <w:tcW w:w="3547" w:type="dxa"/>
          </w:tcPr>
          <w:p w14:paraId="72E9AE6D" w14:textId="77777777" w:rsidR="00FD0753" w:rsidRPr="00FD0753" w:rsidRDefault="00FD0753" w:rsidP="00FD0753">
            <w:pPr>
              <w:pStyle w:val="TableText"/>
            </w:pPr>
            <w:r w:rsidRPr="003A1D60">
              <w:t>DebtorAgent</w:t>
            </w:r>
          </w:p>
        </w:tc>
        <w:tc>
          <w:tcPr>
            <w:tcW w:w="2236" w:type="dxa"/>
          </w:tcPr>
          <w:p w14:paraId="09D57FE4" w14:textId="77777777" w:rsidR="00FD0753" w:rsidRPr="00FD0753" w:rsidRDefault="00FD0753" w:rsidP="00FD0753">
            <w:pPr>
              <w:pStyle w:val="TableText"/>
            </w:pPr>
            <w:r w:rsidRPr="003A1D60">
              <w:t>&lt;DbtrAgt&gt;</w:t>
            </w:r>
          </w:p>
        </w:tc>
        <w:tc>
          <w:tcPr>
            <w:tcW w:w="2582" w:type="dxa"/>
          </w:tcPr>
          <w:p w14:paraId="5E97FDB5" w14:textId="77777777" w:rsidR="00FD0753" w:rsidRPr="003A1D60" w:rsidRDefault="00FD0753" w:rsidP="00FD0753">
            <w:pPr>
              <w:pStyle w:val="TableText"/>
            </w:pPr>
          </w:p>
        </w:tc>
      </w:tr>
      <w:tr w:rsidR="00FD0753" w14:paraId="2EE1E6B5" w14:textId="77777777" w:rsidTr="000765FB">
        <w:tc>
          <w:tcPr>
            <w:tcW w:w="3547" w:type="dxa"/>
          </w:tcPr>
          <w:p w14:paraId="26224E5E" w14:textId="77777777" w:rsidR="00FD0753" w:rsidRPr="00FD0753" w:rsidRDefault="00FD0753" w:rsidP="00FD0753">
            <w:pPr>
              <w:pStyle w:val="TableText"/>
            </w:pPr>
            <w:r w:rsidRPr="003A1D60">
              <w:t>FinancialInstitutionIdentification</w:t>
            </w:r>
          </w:p>
        </w:tc>
        <w:tc>
          <w:tcPr>
            <w:tcW w:w="2236" w:type="dxa"/>
          </w:tcPr>
          <w:p w14:paraId="0D252865" w14:textId="77777777" w:rsidR="00FD0753" w:rsidRPr="00FD0753" w:rsidRDefault="00FD0753" w:rsidP="00FD0753">
            <w:pPr>
              <w:pStyle w:val="TableText"/>
            </w:pPr>
            <w:r w:rsidRPr="003A1D60">
              <w:t>&lt;FinInstnId&gt;</w:t>
            </w:r>
          </w:p>
        </w:tc>
        <w:tc>
          <w:tcPr>
            <w:tcW w:w="2582" w:type="dxa"/>
          </w:tcPr>
          <w:p w14:paraId="658B5FAA" w14:textId="77777777" w:rsidR="00FD0753" w:rsidRPr="003A1D60" w:rsidRDefault="00FD0753" w:rsidP="00FD0753">
            <w:pPr>
              <w:pStyle w:val="TableText"/>
            </w:pPr>
          </w:p>
        </w:tc>
      </w:tr>
      <w:tr w:rsidR="00FD0753" w14:paraId="4CC0F0F1" w14:textId="77777777" w:rsidTr="000765FB">
        <w:tc>
          <w:tcPr>
            <w:tcW w:w="3547" w:type="dxa"/>
          </w:tcPr>
          <w:p w14:paraId="2B5C8173" w14:textId="77777777" w:rsidR="00FD0753" w:rsidRPr="00FD0753" w:rsidRDefault="00FD0753" w:rsidP="00FD0753">
            <w:pPr>
              <w:pStyle w:val="TableText"/>
            </w:pPr>
            <w:r w:rsidRPr="003A1D60">
              <w:t>BICFI</w:t>
            </w:r>
          </w:p>
        </w:tc>
        <w:tc>
          <w:tcPr>
            <w:tcW w:w="2236" w:type="dxa"/>
          </w:tcPr>
          <w:p w14:paraId="16DEEE80" w14:textId="77777777" w:rsidR="00FD0753" w:rsidRPr="00FD0753" w:rsidRDefault="00FD0753" w:rsidP="00FD0753">
            <w:pPr>
              <w:pStyle w:val="TableText"/>
            </w:pPr>
            <w:r w:rsidRPr="003A1D60">
              <w:t>&lt;BICFI&gt;</w:t>
            </w:r>
          </w:p>
        </w:tc>
        <w:tc>
          <w:tcPr>
            <w:tcW w:w="2582" w:type="dxa"/>
          </w:tcPr>
          <w:p w14:paraId="01705030" w14:textId="77777777" w:rsidR="00FD0753" w:rsidRPr="00FD0753" w:rsidRDefault="00FD0753" w:rsidP="00FD0753">
            <w:pPr>
              <w:pStyle w:val="TableText"/>
            </w:pPr>
            <w:r w:rsidRPr="003A1D60">
              <w:t>BBBBUS39</w:t>
            </w:r>
          </w:p>
        </w:tc>
      </w:tr>
      <w:tr w:rsidR="00FD0753" w14:paraId="776F1A73" w14:textId="77777777" w:rsidTr="000765FB">
        <w:tc>
          <w:tcPr>
            <w:tcW w:w="3547" w:type="dxa"/>
          </w:tcPr>
          <w:p w14:paraId="20E82D8A" w14:textId="77777777" w:rsidR="00FD0753" w:rsidRPr="00FD0753" w:rsidRDefault="00FD0753" w:rsidP="00FD0753">
            <w:pPr>
              <w:pStyle w:val="TableText"/>
            </w:pPr>
            <w:r w:rsidRPr="003A1D60">
              <w:t>Creditor</w:t>
            </w:r>
          </w:p>
        </w:tc>
        <w:tc>
          <w:tcPr>
            <w:tcW w:w="2236" w:type="dxa"/>
          </w:tcPr>
          <w:p w14:paraId="0627B9DD" w14:textId="77777777" w:rsidR="00FD0753" w:rsidRPr="00FD0753" w:rsidRDefault="00FD0753" w:rsidP="00FD0753">
            <w:pPr>
              <w:pStyle w:val="TableText"/>
            </w:pPr>
            <w:r w:rsidRPr="003A1D60">
              <w:t>&lt;Cdtr&gt;</w:t>
            </w:r>
          </w:p>
        </w:tc>
        <w:tc>
          <w:tcPr>
            <w:tcW w:w="2582" w:type="dxa"/>
          </w:tcPr>
          <w:p w14:paraId="3D1205A3" w14:textId="77777777" w:rsidR="00FD0753" w:rsidRPr="003A1D60" w:rsidRDefault="00FD0753" w:rsidP="00FD0753">
            <w:pPr>
              <w:pStyle w:val="TableText"/>
            </w:pPr>
          </w:p>
        </w:tc>
      </w:tr>
      <w:tr w:rsidR="00FD0753" w14:paraId="01925FCF" w14:textId="77777777" w:rsidTr="000765FB">
        <w:tc>
          <w:tcPr>
            <w:tcW w:w="3547" w:type="dxa"/>
          </w:tcPr>
          <w:p w14:paraId="7C569E9E" w14:textId="77777777" w:rsidR="00FD0753" w:rsidRPr="00FD0753" w:rsidRDefault="00FD0753" w:rsidP="00FD0753">
            <w:pPr>
              <w:pStyle w:val="TableText"/>
            </w:pPr>
            <w:r w:rsidRPr="003A1D60">
              <w:t>Name</w:t>
            </w:r>
          </w:p>
        </w:tc>
        <w:tc>
          <w:tcPr>
            <w:tcW w:w="2236" w:type="dxa"/>
          </w:tcPr>
          <w:p w14:paraId="2210025F" w14:textId="77777777" w:rsidR="00FD0753" w:rsidRPr="00FD0753" w:rsidRDefault="00FD0753" w:rsidP="00FD0753">
            <w:pPr>
              <w:pStyle w:val="TableText"/>
            </w:pPr>
            <w:r w:rsidRPr="003A1D60">
              <w:t>&lt;Nm&gt;</w:t>
            </w:r>
          </w:p>
        </w:tc>
        <w:tc>
          <w:tcPr>
            <w:tcW w:w="2582" w:type="dxa"/>
          </w:tcPr>
          <w:p w14:paraId="5B37AA70" w14:textId="77777777" w:rsidR="00FD0753" w:rsidRPr="00FD0753" w:rsidRDefault="00FD0753" w:rsidP="00FD0753">
            <w:pPr>
              <w:pStyle w:val="TableText"/>
            </w:pPr>
            <w:r w:rsidRPr="003A1D60">
              <w:t>Virgay</w:t>
            </w:r>
          </w:p>
        </w:tc>
      </w:tr>
      <w:tr w:rsidR="00FD0753" w14:paraId="2BCD7DE1" w14:textId="77777777" w:rsidTr="000765FB">
        <w:tc>
          <w:tcPr>
            <w:tcW w:w="3547" w:type="dxa"/>
          </w:tcPr>
          <w:p w14:paraId="677248DC" w14:textId="77777777" w:rsidR="00FD0753" w:rsidRPr="00FD0753" w:rsidRDefault="00FD0753" w:rsidP="00FD0753">
            <w:pPr>
              <w:pStyle w:val="TableText"/>
            </w:pPr>
            <w:r w:rsidRPr="003A1D60">
              <w:t>PostalAddress</w:t>
            </w:r>
          </w:p>
        </w:tc>
        <w:tc>
          <w:tcPr>
            <w:tcW w:w="2236" w:type="dxa"/>
          </w:tcPr>
          <w:p w14:paraId="266216C3" w14:textId="77777777" w:rsidR="00FD0753" w:rsidRPr="00FD0753" w:rsidRDefault="00FD0753" w:rsidP="00FD0753">
            <w:pPr>
              <w:pStyle w:val="TableText"/>
            </w:pPr>
            <w:r w:rsidRPr="003A1D60">
              <w:t>&lt;PstlAdr&gt;</w:t>
            </w:r>
          </w:p>
        </w:tc>
        <w:tc>
          <w:tcPr>
            <w:tcW w:w="2582" w:type="dxa"/>
          </w:tcPr>
          <w:p w14:paraId="1C0FF8EE" w14:textId="77777777" w:rsidR="00FD0753" w:rsidRPr="003A1D60" w:rsidRDefault="00FD0753" w:rsidP="00FD0753">
            <w:pPr>
              <w:pStyle w:val="TableText"/>
            </w:pPr>
          </w:p>
        </w:tc>
      </w:tr>
      <w:tr w:rsidR="00FD0753" w14:paraId="021E54C1" w14:textId="77777777" w:rsidTr="000765FB">
        <w:tc>
          <w:tcPr>
            <w:tcW w:w="3547" w:type="dxa"/>
          </w:tcPr>
          <w:p w14:paraId="0562FC28" w14:textId="77777777" w:rsidR="00FD0753" w:rsidRPr="00FD0753" w:rsidRDefault="00FD0753" w:rsidP="00FD0753">
            <w:pPr>
              <w:pStyle w:val="TableText"/>
            </w:pPr>
            <w:r w:rsidRPr="003A1D60">
              <w:t>StreetName</w:t>
            </w:r>
          </w:p>
        </w:tc>
        <w:tc>
          <w:tcPr>
            <w:tcW w:w="2236" w:type="dxa"/>
          </w:tcPr>
          <w:p w14:paraId="41702EB9" w14:textId="77777777" w:rsidR="00FD0753" w:rsidRPr="00FD0753" w:rsidRDefault="00FD0753" w:rsidP="00FD0753">
            <w:pPr>
              <w:pStyle w:val="TableText"/>
            </w:pPr>
            <w:r w:rsidRPr="003A1D60">
              <w:t>&lt;StrtNm&gt;</w:t>
            </w:r>
          </w:p>
        </w:tc>
        <w:tc>
          <w:tcPr>
            <w:tcW w:w="2582" w:type="dxa"/>
          </w:tcPr>
          <w:p w14:paraId="07BD3EC9" w14:textId="77777777" w:rsidR="00FD0753" w:rsidRPr="00FD0753" w:rsidRDefault="00FD0753" w:rsidP="00FD0753">
            <w:pPr>
              <w:pStyle w:val="TableText"/>
            </w:pPr>
            <w:r w:rsidRPr="003A1D60">
              <w:t>Virginia Lane</w:t>
            </w:r>
          </w:p>
        </w:tc>
      </w:tr>
      <w:tr w:rsidR="00FD0753" w14:paraId="001E0F3C" w14:textId="77777777" w:rsidTr="000765FB">
        <w:tc>
          <w:tcPr>
            <w:tcW w:w="3547" w:type="dxa"/>
          </w:tcPr>
          <w:p w14:paraId="60A61846" w14:textId="77777777" w:rsidR="00FD0753" w:rsidRPr="00FD0753" w:rsidRDefault="00FD0753" w:rsidP="00FD0753">
            <w:pPr>
              <w:pStyle w:val="TableText"/>
            </w:pPr>
            <w:r w:rsidRPr="003A1D60">
              <w:t>BuildingNumber</w:t>
            </w:r>
          </w:p>
        </w:tc>
        <w:tc>
          <w:tcPr>
            <w:tcW w:w="2236" w:type="dxa"/>
          </w:tcPr>
          <w:p w14:paraId="5EFE1D0E" w14:textId="77777777" w:rsidR="00FD0753" w:rsidRPr="00FD0753" w:rsidRDefault="00FD0753" w:rsidP="00FD0753">
            <w:pPr>
              <w:pStyle w:val="TableText"/>
            </w:pPr>
            <w:r w:rsidRPr="003A1D60">
              <w:t>&lt;BldgNb&gt;</w:t>
            </w:r>
          </w:p>
        </w:tc>
        <w:tc>
          <w:tcPr>
            <w:tcW w:w="2582" w:type="dxa"/>
          </w:tcPr>
          <w:p w14:paraId="55AD9AF2" w14:textId="77777777" w:rsidR="00FD0753" w:rsidRPr="00FD0753" w:rsidRDefault="00FD0753" w:rsidP="00FD0753">
            <w:pPr>
              <w:pStyle w:val="TableText"/>
            </w:pPr>
            <w:r w:rsidRPr="003A1D60">
              <w:t>36</w:t>
            </w:r>
          </w:p>
        </w:tc>
      </w:tr>
      <w:tr w:rsidR="00FD0753" w14:paraId="1597D5DB" w14:textId="77777777" w:rsidTr="000765FB">
        <w:tc>
          <w:tcPr>
            <w:tcW w:w="3547" w:type="dxa"/>
          </w:tcPr>
          <w:p w14:paraId="1C3B11B1" w14:textId="77777777" w:rsidR="00FD0753" w:rsidRPr="00FD0753" w:rsidRDefault="00FD0753" w:rsidP="00FD0753">
            <w:pPr>
              <w:pStyle w:val="TableText"/>
            </w:pPr>
            <w:r w:rsidRPr="003A1D60">
              <w:t>PostCode</w:t>
            </w:r>
          </w:p>
        </w:tc>
        <w:tc>
          <w:tcPr>
            <w:tcW w:w="2236" w:type="dxa"/>
          </w:tcPr>
          <w:p w14:paraId="2122832E" w14:textId="77777777" w:rsidR="00FD0753" w:rsidRPr="00FD0753" w:rsidRDefault="00FD0753" w:rsidP="00FD0753">
            <w:pPr>
              <w:pStyle w:val="TableText"/>
            </w:pPr>
            <w:r w:rsidRPr="003A1D60">
              <w:t>&lt;PstCd&gt;</w:t>
            </w:r>
          </w:p>
        </w:tc>
        <w:tc>
          <w:tcPr>
            <w:tcW w:w="2582" w:type="dxa"/>
          </w:tcPr>
          <w:p w14:paraId="440F2F56" w14:textId="77777777" w:rsidR="00FD0753" w:rsidRPr="00FD0753" w:rsidRDefault="00FD0753" w:rsidP="00FD0753">
            <w:pPr>
              <w:pStyle w:val="TableText"/>
            </w:pPr>
            <w:r w:rsidRPr="003A1D60">
              <w:t>NJ 07311</w:t>
            </w:r>
          </w:p>
        </w:tc>
      </w:tr>
      <w:tr w:rsidR="00FD0753" w14:paraId="597E6A41" w14:textId="77777777" w:rsidTr="000765FB">
        <w:tc>
          <w:tcPr>
            <w:tcW w:w="3547" w:type="dxa"/>
          </w:tcPr>
          <w:p w14:paraId="7CF3DD57" w14:textId="77777777" w:rsidR="00FD0753" w:rsidRPr="00FD0753" w:rsidRDefault="00FD0753" w:rsidP="00FD0753">
            <w:pPr>
              <w:pStyle w:val="TableText"/>
            </w:pPr>
            <w:r w:rsidRPr="003A1D60">
              <w:t>TownName</w:t>
            </w:r>
          </w:p>
        </w:tc>
        <w:tc>
          <w:tcPr>
            <w:tcW w:w="2236" w:type="dxa"/>
          </w:tcPr>
          <w:p w14:paraId="327F47F2" w14:textId="77777777" w:rsidR="00FD0753" w:rsidRPr="00FD0753" w:rsidRDefault="00FD0753" w:rsidP="00FD0753">
            <w:pPr>
              <w:pStyle w:val="TableText"/>
            </w:pPr>
            <w:r w:rsidRPr="003A1D60">
              <w:t>&lt;TwnNm&gt;</w:t>
            </w:r>
          </w:p>
        </w:tc>
        <w:tc>
          <w:tcPr>
            <w:tcW w:w="2582" w:type="dxa"/>
          </w:tcPr>
          <w:p w14:paraId="57F7D39F" w14:textId="77777777" w:rsidR="00FD0753" w:rsidRPr="00FD0753" w:rsidRDefault="00FD0753" w:rsidP="00FD0753">
            <w:pPr>
              <w:pStyle w:val="TableText"/>
            </w:pPr>
            <w:r w:rsidRPr="003A1D60">
              <w:t>Jersey City</w:t>
            </w:r>
          </w:p>
        </w:tc>
      </w:tr>
      <w:tr w:rsidR="00FD0753" w14:paraId="50547823" w14:textId="77777777" w:rsidTr="000765FB">
        <w:tc>
          <w:tcPr>
            <w:tcW w:w="3547" w:type="dxa"/>
          </w:tcPr>
          <w:p w14:paraId="61BF243E" w14:textId="77777777" w:rsidR="00FD0753" w:rsidRPr="00FD0753" w:rsidRDefault="00FD0753" w:rsidP="00FD0753">
            <w:pPr>
              <w:pStyle w:val="TableText"/>
            </w:pPr>
            <w:r w:rsidRPr="003A1D60">
              <w:t>Country</w:t>
            </w:r>
          </w:p>
        </w:tc>
        <w:tc>
          <w:tcPr>
            <w:tcW w:w="2236" w:type="dxa"/>
          </w:tcPr>
          <w:p w14:paraId="7CDE3630" w14:textId="77777777" w:rsidR="00FD0753" w:rsidRPr="00FD0753" w:rsidRDefault="00FD0753" w:rsidP="00FD0753">
            <w:pPr>
              <w:pStyle w:val="TableText"/>
            </w:pPr>
            <w:r w:rsidRPr="003A1D60">
              <w:t>&lt;Ctry&gt;</w:t>
            </w:r>
          </w:p>
        </w:tc>
        <w:tc>
          <w:tcPr>
            <w:tcW w:w="2582" w:type="dxa"/>
          </w:tcPr>
          <w:p w14:paraId="73D1BD34" w14:textId="77777777" w:rsidR="00FD0753" w:rsidRPr="00FD0753" w:rsidRDefault="00FD0753" w:rsidP="00FD0753">
            <w:pPr>
              <w:pStyle w:val="TableText"/>
            </w:pPr>
            <w:r w:rsidRPr="003A1D60">
              <w:t>US</w:t>
            </w:r>
          </w:p>
        </w:tc>
      </w:tr>
    </w:tbl>
    <w:p w14:paraId="5391C77B" w14:textId="77777777" w:rsidR="00FD0753" w:rsidRPr="00932B9A" w:rsidRDefault="00FD0753" w:rsidP="00FD0753">
      <w:pPr>
        <w:pStyle w:val="BlockLabelBeforeXML"/>
        <w:rPr>
          <w:highlight w:val="white"/>
        </w:rPr>
      </w:pPr>
      <w:r w:rsidRPr="00932B9A">
        <w:t>Message Instance</w:t>
      </w:r>
    </w:p>
    <w:p w14:paraId="1A9EA1B0" w14:textId="77777777" w:rsidR="00FD0753" w:rsidRPr="00932B9A" w:rsidRDefault="00FD0753" w:rsidP="00FD0753">
      <w:pPr>
        <w:pStyle w:val="XMLCode"/>
        <w:rPr>
          <w:highlight w:val="white"/>
        </w:rPr>
      </w:pPr>
      <w:r w:rsidRPr="00932B9A">
        <w:rPr>
          <w:highlight w:val="white"/>
        </w:rPr>
        <w:t>&lt;FIToFIPmtRvsl&gt;</w:t>
      </w:r>
    </w:p>
    <w:p w14:paraId="52AD94E8" w14:textId="77777777" w:rsidR="00FD0753" w:rsidRPr="00932B9A" w:rsidRDefault="00FD0753" w:rsidP="00FD0753">
      <w:pPr>
        <w:pStyle w:val="XMLCode"/>
        <w:rPr>
          <w:highlight w:val="white"/>
        </w:rPr>
      </w:pPr>
      <w:r w:rsidRPr="00932B9A">
        <w:rPr>
          <w:highlight w:val="white"/>
        </w:rPr>
        <w:tab/>
        <w:t>&lt;GrpHdr&gt;</w:t>
      </w:r>
    </w:p>
    <w:p w14:paraId="68367C6B" w14:textId="77777777" w:rsidR="00FD0753" w:rsidRPr="00932B9A" w:rsidRDefault="00FD0753" w:rsidP="00FD0753">
      <w:pPr>
        <w:pStyle w:val="XMLCode"/>
        <w:rPr>
          <w:highlight w:val="white"/>
        </w:rPr>
      </w:pPr>
      <w:r w:rsidRPr="00932B9A">
        <w:rPr>
          <w:highlight w:val="white"/>
        </w:rPr>
        <w:tab/>
      </w:r>
      <w:r w:rsidRPr="00932B9A">
        <w:rPr>
          <w:highlight w:val="white"/>
        </w:rPr>
        <w:tab/>
        <w:t>&lt;MsgId&gt;AAAAUS29-REVERSAL/0012&lt;/MsgId&gt;</w:t>
      </w:r>
    </w:p>
    <w:p w14:paraId="0D50038B"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7-06T10:35:00&lt;/CreDtTm&gt;</w:t>
      </w:r>
    </w:p>
    <w:p w14:paraId="51A4A9D6"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3514556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7-06&lt;/IntrBkSttlmDt&gt;</w:t>
      </w:r>
    </w:p>
    <w:p w14:paraId="681C2D8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C0B4BD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86A437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FABE2F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02EB50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AE3E0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532A69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21ED6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99D1B3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5B2A4A3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6F4C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48D0B6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9FC8AC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864AC44" w14:textId="77777777" w:rsidR="00FD0753" w:rsidRPr="00932B9A" w:rsidRDefault="00FD0753" w:rsidP="00FD0753">
      <w:pPr>
        <w:pStyle w:val="XMLCode"/>
        <w:rPr>
          <w:highlight w:val="white"/>
        </w:rPr>
      </w:pPr>
      <w:r w:rsidRPr="00932B9A">
        <w:rPr>
          <w:highlight w:val="white"/>
        </w:rPr>
        <w:tab/>
        <w:t>&lt;/GrpHdr&gt;</w:t>
      </w:r>
    </w:p>
    <w:p w14:paraId="09317A7B" w14:textId="77777777" w:rsidR="00FD0753" w:rsidRPr="00932B9A" w:rsidRDefault="00FD0753" w:rsidP="00FD0753">
      <w:pPr>
        <w:pStyle w:val="XMLCode"/>
        <w:rPr>
          <w:highlight w:val="white"/>
        </w:rPr>
      </w:pPr>
      <w:r w:rsidRPr="00932B9A">
        <w:rPr>
          <w:highlight w:val="white"/>
        </w:rPr>
        <w:tab/>
        <w:t>&lt;OrgnlGrpInf&gt;</w:t>
      </w:r>
    </w:p>
    <w:p w14:paraId="4A3488FD" w14:textId="77777777" w:rsidR="00FD0753" w:rsidRPr="00932B9A" w:rsidRDefault="00FD0753" w:rsidP="00FD0753">
      <w:pPr>
        <w:pStyle w:val="XMLCode"/>
        <w:rPr>
          <w:highlight w:val="white"/>
        </w:rPr>
      </w:pPr>
      <w:r w:rsidRPr="00932B9A">
        <w:rPr>
          <w:highlight w:val="white"/>
        </w:rPr>
        <w:tab/>
      </w:r>
      <w:r w:rsidRPr="00932B9A">
        <w:rPr>
          <w:highlight w:val="white"/>
        </w:rPr>
        <w:tab/>
        <w:t>&lt;OrgnlMsgId&gt;AAAA120628-123v&lt;/OrgnlMsgId&gt;</w:t>
      </w:r>
    </w:p>
    <w:p w14:paraId="5C78369D" w14:textId="54062405" w:rsidR="00FD0753" w:rsidRPr="00932B9A" w:rsidRDefault="00FD0753" w:rsidP="00FD0753">
      <w:pPr>
        <w:pStyle w:val="XMLCode"/>
        <w:rPr>
          <w:highlight w:val="white"/>
        </w:rPr>
      </w:pPr>
      <w:r w:rsidRPr="00932B9A">
        <w:rPr>
          <w:highlight w:val="white"/>
        </w:rPr>
        <w:tab/>
      </w:r>
      <w:r w:rsidRPr="00932B9A">
        <w:rPr>
          <w:highlight w:val="white"/>
        </w:rPr>
        <w:tab/>
        <w:t>&lt;OrgnlMsgNmId&gt;pacs.003.001.</w:t>
      </w:r>
      <w:r w:rsidR="00702697">
        <w:rPr>
          <w:highlight w:val="white"/>
        </w:rPr>
        <w:t>11</w:t>
      </w:r>
      <w:r w:rsidRPr="00932B9A">
        <w:rPr>
          <w:highlight w:val="white"/>
        </w:rPr>
        <w:t>&lt;/OrgnlMsgNmId&gt;</w:t>
      </w:r>
    </w:p>
    <w:p w14:paraId="0AD403AC" w14:textId="77777777" w:rsidR="00FD0753" w:rsidRPr="00932B9A" w:rsidRDefault="00FD0753" w:rsidP="00FD0753">
      <w:pPr>
        <w:pStyle w:val="XMLCode"/>
        <w:rPr>
          <w:highlight w:val="white"/>
        </w:rPr>
      </w:pPr>
      <w:r w:rsidRPr="00932B9A">
        <w:rPr>
          <w:highlight w:val="white"/>
        </w:rPr>
        <w:tab/>
      </w:r>
      <w:r w:rsidRPr="00932B9A">
        <w:rPr>
          <w:highlight w:val="white"/>
        </w:rPr>
        <w:tab/>
        <w:t>&lt;OrgnlCreDtTm&gt;</w:t>
      </w:r>
      <w:r>
        <w:rPr>
          <w:highlight w:val="white"/>
        </w:rPr>
        <w:t>2015</w:t>
      </w:r>
      <w:r w:rsidRPr="00932B9A">
        <w:rPr>
          <w:highlight w:val="white"/>
        </w:rPr>
        <w:t>-06-28T10:05:00&lt;/OrgnlCreDtTm&gt;</w:t>
      </w:r>
    </w:p>
    <w:p w14:paraId="029DA0C6" w14:textId="77777777" w:rsidR="00FD0753" w:rsidRPr="00932B9A" w:rsidRDefault="00FD0753" w:rsidP="00FD0753">
      <w:pPr>
        <w:pStyle w:val="XMLCode"/>
        <w:rPr>
          <w:highlight w:val="white"/>
        </w:rPr>
      </w:pPr>
      <w:r w:rsidRPr="00932B9A">
        <w:rPr>
          <w:highlight w:val="white"/>
        </w:rPr>
        <w:lastRenderedPageBreak/>
        <w:tab/>
        <w:t>&lt;/OrgnlGrpInf&gt;</w:t>
      </w:r>
    </w:p>
    <w:p w14:paraId="742D83C0" w14:textId="77777777" w:rsidR="00FD0753" w:rsidRPr="00932B9A" w:rsidRDefault="00FD0753" w:rsidP="00FD0753">
      <w:pPr>
        <w:pStyle w:val="XMLCode"/>
        <w:rPr>
          <w:highlight w:val="white"/>
        </w:rPr>
      </w:pPr>
      <w:r w:rsidRPr="00932B9A">
        <w:rPr>
          <w:highlight w:val="white"/>
        </w:rPr>
        <w:tab/>
        <w:t>&lt;TxInf&gt;</w:t>
      </w:r>
    </w:p>
    <w:p w14:paraId="112442F5" w14:textId="77777777" w:rsidR="00FD0753" w:rsidRPr="00932B9A" w:rsidRDefault="00FD0753" w:rsidP="00FD0753">
      <w:pPr>
        <w:pStyle w:val="XMLCode"/>
        <w:rPr>
          <w:highlight w:val="white"/>
        </w:rPr>
      </w:pPr>
      <w:r w:rsidRPr="00932B9A">
        <w:rPr>
          <w:highlight w:val="white"/>
        </w:rPr>
        <w:tab/>
      </w:r>
      <w:r w:rsidRPr="00932B9A">
        <w:rPr>
          <w:highlight w:val="white"/>
        </w:rPr>
        <w:tab/>
        <w:t>&lt;RvslId&gt;AAAAUS29_REV2563&lt;/RvslId&gt;</w:t>
      </w:r>
    </w:p>
    <w:p w14:paraId="3729721E" w14:textId="77777777" w:rsidR="00FD0753" w:rsidRPr="00932B9A" w:rsidRDefault="00FD0753" w:rsidP="00FD0753">
      <w:pPr>
        <w:pStyle w:val="XMLCode"/>
        <w:rPr>
          <w:highlight w:val="white"/>
        </w:rPr>
      </w:pPr>
      <w:r w:rsidRPr="00932B9A">
        <w:rPr>
          <w:highlight w:val="white"/>
        </w:rPr>
        <w:tab/>
      </w:r>
      <w:r w:rsidRPr="00932B9A">
        <w:rPr>
          <w:highlight w:val="white"/>
        </w:rPr>
        <w:tab/>
        <w:t>&lt;OrgnlEndToEndId&gt;VA060327/0123&lt;/OrgnlEndToEndId&gt;</w:t>
      </w:r>
    </w:p>
    <w:p w14:paraId="4C0BBCD1" w14:textId="77777777" w:rsidR="00FD0753" w:rsidRPr="00932B9A" w:rsidRDefault="00FD0753" w:rsidP="00FD0753">
      <w:pPr>
        <w:pStyle w:val="XMLCode"/>
        <w:rPr>
          <w:highlight w:val="white"/>
        </w:rPr>
      </w:pPr>
      <w:r w:rsidRPr="00932B9A">
        <w:rPr>
          <w:highlight w:val="white"/>
        </w:rPr>
        <w:tab/>
      </w:r>
      <w:r w:rsidRPr="00932B9A">
        <w:rPr>
          <w:highlight w:val="white"/>
        </w:rPr>
        <w:tab/>
        <w:t>&lt;OrgnlTxId&gt;AAAAUS29</w:t>
      </w:r>
      <w:r>
        <w:rPr>
          <w:highlight w:val="white"/>
        </w:rPr>
        <w:t>/15</w:t>
      </w:r>
      <w:r w:rsidRPr="00932B9A">
        <w:rPr>
          <w:highlight w:val="white"/>
        </w:rPr>
        <w:t>0628/ad458&lt;/OrgnlTxId&gt;</w:t>
      </w:r>
    </w:p>
    <w:p w14:paraId="7957888C" w14:textId="77777777" w:rsidR="00FD0753" w:rsidRPr="00932B9A" w:rsidRDefault="00FD0753" w:rsidP="00FD0753">
      <w:pPr>
        <w:pStyle w:val="XMLCode"/>
        <w:rPr>
          <w:highlight w:val="white"/>
        </w:rPr>
      </w:pPr>
      <w:r w:rsidRPr="00932B9A">
        <w:rPr>
          <w:highlight w:val="white"/>
        </w:rPr>
        <w:tab/>
      </w:r>
      <w:r w:rsidRPr="00932B9A">
        <w:rPr>
          <w:highlight w:val="white"/>
        </w:rPr>
        <w:tab/>
        <w:t>&lt;RvsdIntrBkSttlmAmt Ccy="USD"&gt;1025&lt;/RvsdIntrBkSttlmAmt&gt;</w:t>
      </w:r>
    </w:p>
    <w:p w14:paraId="2E1E4EE8" w14:textId="77777777" w:rsidR="00FD0753" w:rsidRPr="00932B9A" w:rsidRDefault="00FD0753" w:rsidP="00FD0753">
      <w:pPr>
        <w:pStyle w:val="XMLCode"/>
        <w:rPr>
          <w:highlight w:val="white"/>
        </w:rPr>
      </w:pPr>
      <w:r w:rsidRPr="00932B9A">
        <w:rPr>
          <w:highlight w:val="white"/>
        </w:rPr>
        <w:tab/>
      </w:r>
      <w:r w:rsidRPr="00932B9A">
        <w:rPr>
          <w:highlight w:val="white"/>
        </w:rPr>
        <w:tab/>
        <w:t>&lt;RvsdInstdAmt Ccy="USD"&gt;1025&lt;/RvsdInstdAmt&gt;</w:t>
      </w:r>
    </w:p>
    <w:p w14:paraId="5BC5F146"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53C5DFD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692964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3FC50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1A91C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AAAAUS29&lt;/AnyBIC&gt;</w:t>
      </w:r>
    </w:p>
    <w:p w14:paraId="3FC9CB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B8A69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47F583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0CCA7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364E6D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AM05&lt;/Cd&gt;</w:t>
      </w:r>
    </w:p>
    <w:p w14:paraId="79BCE53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5EB2A6EE"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06BACF9B"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47BB2A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Amt Ccy="USD"&gt;1025&lt;/IntrBkSttlmAmt&gt;</w:t>
      </w:r>
    </w:p>
    <w:p w14:paraId="7252A0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6DB37C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02F8B148" w14:textId="415D5934" w:rsid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3533EA72" w14:textId="03A47E32"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DrctDbtMndt&gt;</w:t>
      </w:r>
    </w:p>
    <w:p w14:paraId="19B5C9A9" w14:textId="0AAB0640" w:rsidR="00FD0753" w:rsidRDefault="00E80C5B" w:rsidP="00FD0753">
      <w:pPr>
        <w:pStyle w:val="XMLCode"/>
        <w:rPr>
          <w:highlight w:val="white"/>
        </w:rPr>
      </w:pPr>
      <w:r>
        <w:rPr>
          <w:highlight w:val="white"/>
        </w:rPr>
        <w:tab/>
      </w:r>
      <w:r w:rsidR="00FD0753" w:rsidRPr="00932B9A">
        <w:rPr>
          <w:highlight w:val="white"/>
        </w:rPr>
        <w:tab/>
      </w:r>
      <w:r w:rsidR="00FD0753" w:rsidRPr="00932B9A">
        <w:rPr>
          <w:highlight w:val="white"/>
        </w:rPr>
        <w:tab/>
      </w:r>
      <w:r w:rsidR="00FD0753" w:rsidRPr="00932B9A">
        <w:rPr>
          <w:highlight w:val="white"/>
        </w:rPr>
        <w:tab/>
      </w:r>
      <w:r w:rsidR="00FD0753" w:rsidRPr="00932B9A">
        <w:rPr>
          <w:highlight w:val="white"/>
        </w:rPr>
        <w:tab/>
        <w:t>&lt;MndtId&gt;VIRGAY123&lt;/MndtId&gt;</w:t>
      </w:r>
    </w:p>
    <w:p w14:paraId="5E1B89BC" w14:textId="6F7EB2B0"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w:t>
      </w:r>
      <w:r>
        <w:rPr>
          <w:highlight w:val="white"/>
        </w:rPr>
        <w:t>/</w:t>
      </w:r>
      <w:r w:rsidRPr="00E80C5B">
        <w:rPr>
          <w:highlight w:val="white"/>
        </w:rPr>
        <w:t>DrctDbtMndt&gt;</w:t>
      </w:r>
    </w:p>
    <w:p w14:paraId="6E061C3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B74F6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45586208" w14:textId="77777777" w:rsidR="000765FB" w:rsidRPr="000765FB" w:rsidRDefault="000765FB" w:rsidP="000765FB">
      <w:pPr>
        <w:pStyle w:val="XMLCode"/>
      </w:pPr>
      <w:r w:rsidRPr="000765FB">
        <w:tab/>
      </w:r>
      <w:r w:rsidRPr="000765FB">
        <w:tab/>
      </w:r>
      <w:r w:rsidRPr="000765FB">
        <w:tab/>
      </w:r>
      <w:r w:rsidRPr="000765FB">
        <w:tab/>
        <w:t>&lt;Pty&gt;</w:t>
      </w:r>
    </w:p>
    <w:p w14:paraId="6AB5ADC9" w14:textId="77777777" w:rsidR="000765FB" w:rsidRPr="000765FB" w:rsidRDefault="000765FB" w:rsidP="000765FB">
      <w:pPr>
        <w:pStyle w:val="XMLCode"/>
      </w:pPr>
      <w:r w:rsidRPr="000765FB">
        <w:tab/>
      </w:r>
      <w:r w:rsidRPr="000765FB">
        <w:tab/>
      </w:r>
      <w:r w:rsidRPr="000765FB">
        <w:tab/>
      </w:r>
      <w:r w:rsidRPr="000765FB">
        <w:tab/>
      </w:r>
      <w:r w:rsidRPr="000765FB">
        <w:tab/>
        <w:t>&lt;Nm&gt;Jones&lt;/Nm&gt;</w:t>
      </w:r>
    </w:p>
    <w:p w14:paraId="56D8F2E7"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5BEB5D8F"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Hudson Street&lt;/StrtNm&gt;</w:t>
      </w:r>
    </w:p>
    <w:p w14:paraId="6F71286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19&lt;/BldgNb&gt;</w:t>
      </w:r>
    </w:p>
    <w:p w14:paraId="63275E5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02&lt;/PstCd&gt;</w:t>
      </w:r>
    </w:p>
    <w:p w14:paraId="785A291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35E7EF4A"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DD3B4BD"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59D13FF" w14:textId="77777777" w:rsidR="000765FB" w:rsidRDefault="000765FB" w:rsidP="00FD0753">
      <w:pPr>
        <w:pStyle w:val="XMLCode"/>
      </w:pPr>
      <w:r w:rsidRPr="000765FB">
        <w:tab/>
      </w:r>
      <w:r w:rsidRPr="000765FB">
        <w:tab/>
      </w:r>
      <w:r w:rsidRPr="000765FB">
        <w:tab/>
      </w:r>
      <w:r w:rsidRPr="000765FB">
        <w:tab/>
        <w:t>&lt;/Pty&gt;</w:t>
      </w:r>
      <w:r w:rsidRPr="000765FB">
        <w:tab/>
      </w:r>
    </w:p>
    <w:p w14:paraId="75876A4F"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Dbtr&gt;</w:t>
      </w:r>
    </w:p>
    <w:p w14:paraId="670655E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91A6C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CE39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38051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7CD27D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22E49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34D8A3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6095C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602CC4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7F28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1942A2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C4FB2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088D1E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52685FE" w14:textId="77777777" w:rsidR="000765FB" w:rsidRPr="000765FB" w:rsidRDefault="000765FB" w:rsidP="000765FB">
      <w:pPr>
        <w:pStyle w:val="XMLCode"/>
      </w:pPr>
      <w:r w:rsidRPr="000765FB">
        <w:tab/>
      </w:r>
      <w:r w:rsidRPr="000765FB">
        <w:tab/>
      </w:r>
      <w:r w:rsidRPr="000765FB">
        <w:tab/>
      </w:r>
      <w:r w:rsidRPr="000765FB">
        <w:tab/>
        <w:t>&lt;Pty&gt;</w:t>
      </w:r>
    </w:p>
    <w:p w14:paraId="61EF6286" w14:textId="77777777" w:rsidR="000765FB" w:rsidRPr="000765FB" w:rsidRDefault="000765FB" w:rsidP="000765FB">
      <w:pPr>
        <w:pStyle w:val="XMLCode"/>
      </w:pPr>
      <w:r w:rsidRPr="000765FB">
        <w:tab/>
      </w:r>
      <w:r w:rsidRPr="000765FB">
        <w:tab/>
      </w:r>
      <w:r w:rsidRPr="000765FB">
        <w:tab/>
      </w:r>
      <w:r w:rsidRPr="000765FB">
        <w:tab/>
      </w:r>
      <w:r w:rsidRPr="000765FB">
        <w:tab/>
        <w:t>&lt;Nm&gt;Virgay&lt;/Nm&gt;</w:t>
      </w:r>
    </w:p>
    <w:p w14:paraId="37A39542"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9A1D20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Virginia Lane&lt;/StrtNm&gt;</w:t>
      </w:r>
    </w:p>
    <w:p w14:paraId="70023FB6"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36&lt;/BldgNb&gt;</w:t>
      </w:r>
    </w:p>
    <w:p w14:paraId="215310AC"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11&lt;/PstCd&gt;</w:t>
      </w:r>
    </w:p>
    <w:p w14:paraId="0AB34B0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1B51723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E98077E"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38E72708" w14:textId="1824467C" w:rsidR="00FD0753" w:rsidRPr="00932B9A" w:rsidRDefault="000765FB" w:rsidP="00FD0753">
      <w:pPr>
        <w:pStyle w:val="XMLCode"/>
        <w:rPr>
          <w:highlight w:val="white"/>
        </w:rPr>
      </w:pPr>
      <w:r w:rsidRPr="000765FB">
        <w:tab/>
      </w:r>
      <w:r w:rsidRPr="000765FB">
        <w:tab/>
      </w:r>
      <w:r w:rsidRPr="000765FB">
        <w:tab/>
      </w:r>
      <w:r w:rsidRPr="000765FB">
        <w:tab/>
        <w:t>&lt;/Pty&gt;</w:t>
      </w:r>
    </w:p>
    <w:p w14:paraId="16D130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24BF7F4"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677446E5" w14:textId="77777777" w:rsidR="00FD0753" w:rsidRPr="00932B9A" w:rsidRDefault="00FD0753" w:rsidP="00FD0753">
      <w:pPr>
        <w:pStyle w:val="XMLCode"/>
        <w:rPr>
          <w:highlight w:val="white"/>
        </w:rPr>
      </w:pPr>
      <w:r w:rsidRPr="00932B9A">
        <w:rPr>
          <w:highlight w:val="white"/>
        </w:rPr>
        <w:tab/>
        <w:t>&lt;/TxInf&gt;</w:t>
      </w:r>
    </w:p>
    <w:p w14:paraId="72D0B7C0" w14:textId="77777777" w:rsidR="00FD0753" w:rsidRPr="00932B9A" w:rsidRDefault="00FD0753" w:rsidP="00FD0753">
      <w:pPr>
        <w:pStyle w:val="XMLCode"/>
      </w:pPr>
      <w:r w:rsidRPr="00932B9A">
        <w:rPr>
          <w:highlight w:val="white"/>
        </w:rPr>
        <w:t>&lt;/FIToFIPmtRvsl&gt;</w:t>
      </w:r>
    </w:p>
    <w:p w14:paraId="4C26248E" w14:textId="08E47B83" w:rsidR="00FD0753" w:rsidRDefault="00FD0753" w:rsidP="00FD0753">
      <w:pPr>
        <w:pStyle w:val="Heading2"/>
      </w:pPr>
      <w:bookmarkStart w:id="77" w:name="_Toc411520467"/>
      <w:bookmarkStart w:id="78" w:name="_Toc475018818"/>
      <w:bookmarkStart w:id="79" w:name="_Toc183775042"/>
      <w:r>
        <w:t xml:space="preserve">FIToFICustomerCreditTransfer </w:t>
      </w:r>
      <w:r w:rsidR="00DD657A">
        <w:t>pacs.008.001.1</w:t>
      </w:r>
      <w:r w:rsidR="000506D8">
        <w:t>3</w:t>
      </w:r>
      <w:r w:rsidR="000765FB">
        <w:t xml:space="preserve"> </w:t>
      </w:r>
      <w:r w:rsidRPr="00932B9A">
        <w:t>- 1</w:t>
      </w:r>
      <w:bookmarkEnd w:id="77"/>
      <w:bookmarkEnd w:id="78"/>
      <w:bookmarkEnd w:id="79"/>
    </w:p>
    <w:p w14:paraId="6E553353" w14:textId="77777777" w:rsidR="00FD0753" w:rsidRDefault="00FD0753" w:rsidP="00FD0753">
      <w:r>
        <w:t xml:space="preserve">This example covers four FIToFICustomerCreditTransfer messages sent by </w:t>
      </w:r>
      <w:r w:rsidRPr="00FF5A11">
        <w:t>BBBBUS33</w:t>
      </w:r>
      <w:r>
        <w:t xml:space="preserve">. </w:t>
      </w:r>
    </w:p>
    <w:p w14:paraId="559EEBE4" w14:textId="77777777" w:rsidR="00FD0753" w:rsidRDefault="00FD0753" w:rsidP="00FD0753">
      <w:pPr>
        <w:pStyle w:val="ListBullet"/>
      </w:pPr>
      <w:r>
        <w:t xml:space="preserve">The first FIToFICustomerCreditTransfer message is sent </w:t>
      </w:r>
      <w:r w:rsidRPr="00FF5A11">
        <w:t>to AAAAGB2L</w:t>
      </w:r>
      <w:r>
        <w:t xml:space="preserve">. </w:t>
      </w:r>
    </w:p>
    <w:p w14:paraId="4CCC6384" w14:textId="77777777" w:rsidR="00FD0753" w:rsidRDefault="00FD0753" w:rsidP="00FD0753">
      <w:pPr>
        <w:pStyle w:val="ListBullet"/>
      </w:pPr>
      <w:r>
        <w:t xml:space="preserve">The second FIToFICustomerCreditTransfer message is sent </w:t>
      </w:r>
      <w:r w:rsidRPr="00116CB3">
        <w:t>to EEEEDEFF</w:t>
      </w:r>
      <w:r>
        <w:t xml:space="preserve">. </w:t>
      </w:r>
    </w:p>
    <w:p w14:paraId="5812A90D" w14:textId="77777777" w:rsidR="00FD0753" w:rsidRDefault="00FD0753" w:rsidP="00FD0753">
      <w:pPr>
        <w:pStyle w:val="ListBullet"/>
      </w:pPr>
      <w:r>
        <w:t xml:space="preserve">The third FIToFICustomerCreditTransfer is sent </w:t>
      </w:r>
      <w:r w:rsidRPr="00116CB3">
        <w:t>to BBBBUS66</w:t>
      </w:r>
    </w:p>
    <w:p w14:paraId="5EEC395A" w14:textId="77777777" w:rsidR="00FD0753" w:rsidRPr="00E7495A" w:rsidRDefault="00FD0753" w:rsidP="00FD0753">
      <w:r>
        <w:t xml:space="preserve">A fourth FIToFICustomerCreditTransfer message, sent by EEEEDEFF to </w:t>
      </w:r>
      <w:r w:rsidRPr="00E7495A">
        <w:t>DDDDBEBB</w:t>
      </w:r>
      <w:r>
        <w:t>, is also shown.</w:t>
      </w:r>
    </w:p>
    <w:p w14:paraId="27612589" w14:textId="77777777" w:rsidR="00FD0753" w:rsidRPr="00932B9A" w:rsidRDefault="00FD0753" w:rsidP="00FD0753">
      <w:pPr>
        <w:pStyle w:val="BlockLabel"/>
      </w:pPr>
      <w:r>
        <w:t>Description</w:t>
      </w:r>
    </w:p>
    <w:p w14:paraId="54E9CB90" w14:textId="77777777" w:rsidR="00FD0753" w:rsidRDefault="00FD0753" w:rsidP="00FD0753">
      <w:r w:rsidRPr="00FF5A11">
        <w:t>BBBB Bank, New York, has received a payment initiation from its client ABC Corporation, New York, that holds an account 00125574999 with them for payment of the following invoices:</w:t>
      </w:r>
    </w:p>
    <w:p w14:paraId="28334881" w14:textId="77777777" w:rsidR="00FD0753" w:rsidRPr="00FF5A11" w:rsidRDefault="00FD0753" w:rsidP="00FD0753">
      <w:pPr>
        <w:pStyle w:val="BlockLabel2"/>
      </w:pPr>
      <w:r>
        <w:lastRenderedPageBreak/>
        <w:t>Invoice 1</w:t>
      </w:r>
    </w:p>
    <w:p w14:paraId="527133A3" w14:textId="77777777" w:rsidR="00FD0753" w:rsidRDefault="00FD0753" w:rsidP="00FD0753">
      <w:pPr>
        <w:pStyle w:val="Normal2"/>
      </w:pPr>
      <w:r w:rsidRPr="00FF5A11">
        <w:t xml:space="preserve">An invoice with number 4562, dated 08 September </w:t>
      </w:r>
      <w:r>
        <w:t>2015</w:t>
      </w:r>
      <w:r w:rsidRPr="00FF5A11">
        <w:t xml:space="preserve"> from DEF Electronics, London: 10 million JPY needs to be paid to DEF Electronics account 23683707994215 with AAAA Bank, London (AAAAGB2L). ABC Corporation assigns reference ABC/4562/</w:t>
      </w:r>
      <w:r>
        <w:t>2015</w:t>
      </w:r>
      <w:r w:rsidRPr="00FF5A11">
        <w:t>-09-08 to the payment. Payment transaction charges are shared between ABC Corporation and DEF Electronics.</w:t>
      </w:r>
    </w:p>
    <w:p w14:paraId="5BD6C596" w14:textId="77777777" w:rsidR="00FD0753" w:rsidRPr="00FF5A11" w:rsidRDefault="00FD0753" w:rsidP="00FD0753">
      <w:pPr>
        <w:pStyle w:val="BlockLabel2"/>
      </w:pPr>
      <w:r>
        <w:t>Invoice 2</w:t>
      </w:r>
    </w:p>
    <w:p w14:paraId="5966EF5F" w14:textId="77777777" w:rsidR="00FD0753" w:rsidRDefault="00FD0753" w:rsidP="00FD0753">
      <w:pPr>
        <w:pStyle w:val="Normal2"/>
      </w:pPr>
      <w:r w:rsidRPr="00FF5A11">
        <w:t xml:space="preserve">An invoice with number ABC-13679, dated 15 September </w:t>
      </w:r>
      <w:r>
        <w:t>2015</w:t>
      </w:r>
      <w:r w:rsidRPr="00FF5A11">
        <w:t xml:space="preserve"> from GHI Semiconductors, Brussels: 500,000 EUR needs to be paid to GHI Semiconductors account BE30001216371411 with DDDD Bank, Belgium (DDDDBEBB). ABC Corporation assigns reference ABC/ABC-13679/</w:t>
      </w:r>
      <w:r>
        <w:t>2015</w:t>
      </w:r>
      <w:r w:rsidRPr="00FF5A11">
        <w:t>-09-15 to the payment. The accounts receivable department of GHI Semiconductors needs to be advised when the funds have been credited to the account on telephone number</w:t>
      </w:r>
      <w:r>
        <w:t xml:space="preserve"> </w:t>
      </w:r>
      <w:r w:rsidRPr="00FF5A11">
        <w:t>+32/2/2222222. GHI Semiconductors will bear all payment transaction charges.</w:t>
      </w:r>
    </w:p>
    <w:p w14:paraId="5CF9EE38" w14:textId="77777777" w:rsidR="00FD0753" w:rsidRPr="00FF5A11" w:rsidRDefault="00FD0753" w:rsidP="00FD0753">
      <w:pPr>
        <w:pStyle w:val="BlockLabel2"/>
      </w:pPr>
      <w:r>
        <w:t>Invoice 3</w:t>
      </w:r>
    </w:p>
    <w:p w14:paraId="7B34CAF5" w14:textId="77777777" w:rsidR="00FD0753" w:rsidRPr="00FF5A11" w:rsidRDefault="00FD0753" w:rsidP="00FD0753">
      <w:pPr>
        <w:pStyle w:val="Normal2"/>
      </w:pPr>
      <w:r w:rsidRPr="00FF5A11">
        <w:t xml:space="preserve">An invoice with number 987-AC, dated 27 September </w:t>
      </w:r>
      <w:r>
        <w:t>2015</w:t>
      </w:r>
      <w:r w:rsidRPr="00FF5A11">
        <w:t xml:space="preserve"> from their branch ABC Corporation, California: 1 million USD needs to be paid on the branch account 4895623 with BBBB Bank, San Francisco (BBBBUS66). ABC assigns reference ABC/987-AC/</w:t>
      </w:r>
      <w:r>
        <w:t>2015</w:t>
      </w:r>
      <w:r w:rsidRPr="00FF5A11">
        <w:t>-09-27 to the payment. Payment transaction charges are shared.</w:t>
      </w:r>
    </w:p>
    <w:p w14:paraId="335B196F" w14:textId="77777777" w:rsidR="00FD0753" w:rsidRPr="000E6433" w:rsidRDefault="00FD0753" w:rsidP="00FD0753">
      <w:pPr>
        <w:pStyle w:val="BlockLabel2"/>
      </w:pPr>
      <w:r>
        <w:t>Related Message Examples</w:t>
      </w:r>
    </w:p>
    <w:p w14:paraId="48EB778A" w14:textId="77777777" w:rsidR="00FD0753" w:rsidRPr="00FF5A11" w:rsidRDefault="00FD0753" w:rsidP="00FD0753">
      <w:pPr>
        <w:pStyle w:val="Normal2"/>
      </w:pPr>
      <w:r w:rsidRPr="00FF5A11">
        <w:t>ABC Corporation sent a CustomerCreditTransferInitiation message containing the 3 transactions to BBBB Bank. This is illustrated in the CustomerCreditTransferInitiation business example section of the Payments Initiation Message Reference Guide.</w:t>
      </w:r>
    </w:p>
    <w:p w14:paraId="0C55B62A" w14:textId="77777777" w:rsidR="00FD0753" w:rsidRPr="00FF5A11" w:rsidRDefault="00FD0753" w:rsidP="00FD0753">
      <w:r w:rsidRPr="00FF5A11">
        <w:t>To process the three payment instructions, BBBB Bank sends three FIToFICustomerCreditTransfer messages:</w:t>
      </w:r>
    </w:p>
    <w:p w14:paraId="4F3A123E" w14:textId="77777777" w:rsidR="00FD0753" w:rsidRPr="00FF5A11" w:rsidRDefault="00FD0753" w:rsidP="00FD0753">
      <w:pPr>
        <w:pStyle w:val="ListNumber"/>
      </w:pPr>
      <w:r w:rsidRPr="00FF5A11">
        <w:t>A first message to AAAA Bank, London (AAAAGB2L). As the banks do not have a JPY account relationship, the payment is processed using the cover method. The JPY correspondent</w:t>
      </w:r>
      <w:r>
        <w:t xml:space="preserve"> of BBBB Bank is CCCC Bank, Toky</w:t>
      </w:r>
      <w:r w:rsidRPr="00FF5A11">
        <w:t>o (CCCCJPJT). The JPY correspondent of AAAA Bank, London is AAAA Bank, Tokyo (AAAAJPJT). For the reimbursement instruction sent by BBBB Bank to its JPY correspondent CCCC Bank, please refer to the FinancialInstitutionCreditTransfer business example 1.</w:t>
      </w:r>
    </w:p>
    <w:p w14:paraId="01DABC14" w14:textId="77777777" w:rsidR="00FD0753" w:rsidRPr="00FF5A11" w:rsidRDefault="00FD0753" w:rsidP="00FD0753">
      <w:pPr>
        <w:pStyle w:val="ListNumber"/>
      </w:pPr>
      <w:r w:rsidRPr="00FF5A11">
        <w:t>A second message to its EUR correspondent EEEE Bank, Frankfurt (EEEEDEFF) where BBBB Bank has multiple accounts, for payment to DDDDBEBB. BBBB Bank specifies that account 29314569847 should be used for reimbursement.</w:t>
      </w:r>
    </w:p>
    <w:p w14:paraId="3F6DFFCA" w14:textId="77777777" w:rsidR="00FD0753" w:rsidRPr="00FF5A11" w:rsidRDefault="00FD0753" w:rsidP="00FD0753">
      <w:pPr>
        <w:pStyle w:val="ListContinue"/>
      </w:pPr>
      <w:r w:rsidRPr="00FF5A11">
        <w:t>BBBB Bank has also received a payment order from their client Mr. Jones requesting to pay a 5 thousand EUR insurance premium by 30 September 2006 for contract ZZ/JO/164794 to ZZ Insurances, Frankfurt on their account DE8937040044053</w:t>
      </w:r>
      <w:r>
        <w:t>2014</w:t>
      </w:r>
      <w:r w:rsidRPr="00FF5A11">
        <w:t>000 with EEEEDEFF. Charges will be shared between the parties. BBBB Bank decides to include the latter 2 transactions in one FIToFICustomerCreditTransfer message.</w:t>
      </w:r>
    </w:p>
    <w:p w14:paraId="79FACEE2" w14:textId="77777777" w:rsidR="00FD0753" w:rsidRPr="00FF5A11" w:rsidRDefault="00FD0753" w:rsidP="00FD0753">
      <w:pPr>
        <w:pStyle w:val="ListNumber"/>
      </w:pPr>
      <w:r w:rsidRPr="00FF5A11">
        <w:t xml:space="preserve">A third message is </w:t>
      </w:r>
      <w:proofErr w:type="gramStart"/>
      <w:r w:rsidRPr="00FF5A11">
        <w:t>send</w:t>
      </w:r>
      <w:proofErr w:type="gramEnd"/>
      <w:r w:rsidRPr="00FF5A11">
        <w:t xml:space="preserve"> to its branch BBBB Bank, San Francisco and instructs its branch to credit the account of</w:t>
      </w:r>
      <w:r>
        <w:t xml:space="preserve"> </w:t>
      </w:r>
      <w:r w:rsidRPr="00FF5A11">
        <w:t>ABC Corporation California in their books, account number 4895623.</w:t>
      </w:r>
    </w:p>
    <w:p w14:paraId="25DFB787" w14:textId="77777777" w:rsidR="00FD0753" w:rsidRPr="00116CB3" w:rsidRDefault="00FD0753" w:rsidP="00FD0753">
      <w:pPr>
        <w:pStyle w:val="Heading3"/>
      </w:pPr>
      <w:r>
        <w:t>First FIToFICustomerCreditTransfer</w:t>
      </w:r>
    </w:p>
    <w:p w14:paraId="12908073" w14:textId="77777777" w:rsidR="00FD0753" w:rsidRPr="00932B9A" w:rsidRDefault="00FD0753" w:rsidP="00FD0753">
      <w:pPr>
        <w:pStyle w:val="BlockLabel"/>
      </w:pPr>
      <w:r>
        <w:t>Business Data</w:t>
      </w:r>
    </w:p>
    <w:p w14:paraId="4C9C7D6A" w14:textId="77777777" w:rsidR="00FD0753" w:rsidRPr="00FF5A11" w:rsidRDefault="00FD0753" w:rsidP="00FD0753">
      <w:pPr>
        <w:pStyle w:val="Normalbeforetable"/>
      </w:pPr>
      <w:r>
        <w:t>The f</w:t>
      </w:r>
      <w:r w:rsidRPr="00FF5A11">
        <w:t>ir</w:t>
      </w:r>
      <w:r>
        <w:t xml:space="preserve">st FIToFICustomerCreditTransfer message, </w:t>
      </w:r>
      <w:r w:rsidRPr="00FF5A11">
        <w:t>from BBBBUS33 to AAAAGB2L:</w:t>
      </w:r>
    </w:p>
    <w:tbl>
      <w:tblPr>
        <w:tblStyle w:val="TableShaded1stRow"/>
        <w:tblW w:w="0" w:type="auto"/>
        <w:tblLook w:val="04A0" w:firstRow="1" w:lastRow="0" w:firstColumn="1" w:lastColumn="0" w:noHBand="0" w:noVBand="1"/>
      </w:tblPr>
      <w:tblGrid>
        <w:gridCol w:w="3068"/>
        <w:gridCol w:w="2578"/>
        <w:gridCol w:w="2493"/>
      </w:tblGrid>
      <w:tr w:rsidR="00FD0753" w14:paraId="222D4A82" w14:textId="77777777" w:rsidTr="0076662B">
        <w:trPr>
          <w:cnfStyle w:val="100000000000" w:firstRow="1" w:lastRow="0" w:firstColumn="0" w:lastColumn="0" w:oddVBand="0" w:evenVBand="0" w:oddHBand="0" w:evenHBand="0" w:firstRowFirstColumn="0" w:firstRowLastColumn="0" w:lastRowFirstColumn="0" w:lastRowLastColumn="0"/>
        </w:trPr>
        <w:tc>
          <w:tcPr>
            <w:tcW w:w="3068" w:type="dxa"/>
          </w:tcPr>
          <w:p w14:paraId="2A8429D8" w14:textId="77777777" w:rsidR="00FD0753" w:rsidRPr="00FD0753" w:rsidRDefault="00FD0753" w:rsidP="00FD0753">
            <w:pPr>
              <w:pStyle w:val="TableHeading"/>
            </w:pPr>
            <w:r>
              <w:t>Element</w:t>
            </w:r>
          </w:p>
        </w:tc>
        <w:tc>
          <w:tcPr>
            <w:tcW w:w="2578" w:type="dxa"/>
          </w:tcPr>
          <w:p w14:paraId="2B46113F" w14:textId="77777777" w:rsidR="00FD0753" w:rsidRPr="00FD0753" w:rsidRDefault="00FD0753" w:rsidP="00FD0753">
            <w:pPr>
              <w:pStyle w:val="TableHeading"/>
            </w:pPr>
            <w:r>
              <w:t>&lt;XMLTag&gt;</w:t>
            </w:r>
          </w:p>
        </w:tc>
        <w:tc>
          <w:tcPr>
            <w:tcW w:w="2493" w:type="dxa"/>
          </w:tcPr>
          <w:p w14:paraId="3A106631" w14:textId="77777777" w:rsidR="00FD0753" w:rsidRPr="00FD0753" w:rsidRDefault="00FD0753" w:rsidP="00FD0753">
            <w:pPr>
              <w:pStyle w:val="TableHeading"/>
            </w:pPr>
            <w:r>
              <w:t>Content</w:t>
            </w:r>
          </w:p>
        </w:tc>
      </w:tr>
      <w:tr w:rsidR="00FD0753" w14:paraId="237A3C18" w14:textId="77777777" w:rsidTr="0076662B">
        <w:tc>
          <w:tcPr>
            <w:tcW w:w="3068" w:type="dxa"/>
          </w:tcPr>
          <w:p w14:paraId="3E901580" w14:textId="77777777" w:rsidR="00FD0753" w:rsidRPr="00FD0753" w:rsidRDefault="00FD0753" w:rsidP="00FD0753">
            <w:pPr>
              <w:pStyle w:val="TableText"/>
            </w:pPr>
            <w:r w:rsidRPr="00740CCB">
              <w:t>Group Header</w:t>
            </w:r>
          </w:p>
        </w:tc>
        <w:tc>
          <w:tcPr>
            <w:tcW w:w="2578" w:type="dxa"/>
          </w:tcPr>
          <w:p w14:paraId="389592C9" w14:textId="77777777" w:rsidR="00FD0753" w:rsidRPr="00FD0753" w:rsidRDefault="00FD0753" w:rsidP="00FD0753">
            <w:pPr>
              <w:pStyle w:val="TableText"/>
            </w:pPr>
            <w:r w:rsidRPr="00740CCB">
              <w:t>&lt;GrpHdr&gt;</w:t>
            </w:r>
          </w:p>
        </w:tc>
        <w:tc>
          <w:tcPr>
            <w:tcW w:w="2493" w:type="dxa"/>
          </w:tcPr>
          <w:p w14:paraId="5D2D0734" w14:textId="77777777" w:rsidR="00FD0753" w:rsidRPr="00740CCB" w:rsidRDefault="00FD0753" w:rsidP="00FD0753">
            <w:pPr>
              <w:pStyle w:val="TableText"/>
            </w:pPr>
          </w:p>
        </w:tc>
      </w:tr>
      <w:tr w:rsidR="00FD0753" w14:paraId="62D45340" w14:textId="77777777" w:rsidTr="0076662B">
        <w:tc>
          <w:tcPr>
            <w:tcW w:w="3068" w:type="dxa"/>
          </w:tcPr>
          <w:p w14:paraId="23603545" w14:textId="77777777" w:rsidR="00FD0753" w:rsidRPr="00FD0753" w:rsidRDefault="00FD0753" w:rsidP="00FD0753">
            <w:pPr>
              <w:pStyle w:val="TableText"/>
            </w:pPr>
            <w:r w:rsidRPr="00740CCB">
              <w:lastRenderedPageBreak/>
              <w:t>MessageIdentification</w:t>
            </w:r>
          </w:p>
        </w:tc>
        <w:tc>
          <w:tcPr>
            <w:tcW w:w="2578" w:type="dxa"/>
          </w:tcPr>
          <w:p w14:paraId="3CE855A8" w14:textId="77777777" w:rsidR="00FD0753" w:rsidRPr="00FD0753" w:rsidRDefault="00FD0753" w:rsidP="00FD0753">
            <w:pPr>
              <w:pStyle w:val="TableText"/>
            </w:pPr>
            <w:r w:rsidRPr="00740CCB">
              <w:t>&lt;MsgId&gt;</w:t>
            </w:r>
          </w:p>
        </w:tc>
        <w:tc>
          <w:tcPr>
            <w:tcW w:w="2493" w:type="dxa"/>
          </w:tcPr>
          <w:p w14:paraId="382AF3B6" w14:textId="77777777" w:rsidR="00FD0753" w:rsidRPr="00FD0753" w:rsidRDefault="00FD0753" w:rsidP="00FD0753">
            <w:pPr>
              <w:pStyle w:val="TableText"/>
            </w:pPr>
            <w:r w:rsidRPr="00740CCB">
              <w:t>BBBB</w:t>
            </w:r>
            <w:r w:rsidRPr="00FD0753">
              <w:t>/150928-CCT/JPY/123</w:t>
            </w:r>
          </w:p>
        </w:tc>
      </w:tr>
      <w:tr w:rsidR="00FD0753" w14:paraId="470BADAC" w14:textId="77777777" w:rsidTr="0076662B">
        <w:tc>
          <w:tcPr>
            <w:tcW w:w="3068" w:type="dxa"/>
          </w:tcPr>
          <w:p w14:paraId="068A98B1" w14:textId="77777777" w:rsidR="00FD0753" w:rsidRPr="00FD0753" w:rsidRDefault="00FD0753" w:rsidP="00FD0753">
            <w:pPr>
              <w:pStyle w:val="TableText"/>
            </w:pPr>
            <w:r w:rsidRPr="00740CCB">
              <w:t>CreationDateTime</w:t>
            </w:r>
          </w:p>
        </w:tc>
        <w:tc>
          <w:tcPr>
            <w:tcW w:w="2578" w:type="dxa"/>
          </w:tcPr>
          <w:p w14:paraId="0E107AFF" w14:textId="77777777" w:rsidR="00FD0753" w:rsidRPr="00FD0753" w:rsidRDefault="00FD0753" w:rsidP="00FD0753">
            <w:pPr>
              <w:pStyle w:val="TableText"/>
            </w:pPr>
            <w:r w:rsidRPr="00740CCB">
              <w:t>&lt;CreDtTm&gt;</w:t>
            </w:r>
          </w:p>
        </w:tc>
        <w:tc>
          <w:tcPr>
            <w:tcW w:w="2493" w:type="dxa"/>
          </w:tcPr>
          <w:p w14:paraId="294B410F" w14:textId="77777777" w:rsidR="00FD0753" w:rsidRPr="00FD0753" w:rsidRDefault="00FD0753" w:rsidP="00FD0753">
            <w:pPr>
              <w:pStyle w:val="TableText"/>
            </w:pPr>
            <w:r>
              <w:t>2015</w:t>
            </w:r>
            <w:r w:rsidRPr="00FD0753">
              <w:t>-09-28T16:00:00</w:t>
            </w:r>
          </w:p>
        </w:tc>
      </w:tr>
      <w:tr w:rsidR="00FD0753" w14:paraId="3B3B27AE" w14:textId="77777777" w:rsidTr="0076662B">
        <w:tc>
          <w:tcPr>
            <w:tcW w:w="3068" w:type="dxa"/>
          </w:tcPr>
          <w:p w14:paraId="2612756E" w14:textId="77777777" w:rsidR="00FD0753" w:rsidRPr="00FD0753" w:rsidRDefault="00FD0753" w:rsidP="00FD0753">
            <w:pPr>
              <w:pStyle w:val="TableText"/>
            </w:pPr>
            <w:r w:rsidRPr="00740CCB">
              <w:t>NumberOfTransactions</w:t>
            </w:r>
          </w:p>
        </w:tc>
        <w:tc>
          <w:tcPr>
            <w:tcW w:w="2578" w:type="dxa"/>
          </w:tcPr>
          <w:p w14:paraId="2D2FBD8D" w14:textId="77777777" w:rsidR="00FD0753" w:rsidRPr="00FD0753" w:rsidRDefault="00FD0753" w:rsidP="00FD0753">
            <w:pPr>
              <w:pStyle w:val="TableText"/>
            </w:pPr>
            <w:r w:rsidRPr="00740CCB">
              <w:t>&lt;NbOfTxs&gt;</w:t>
            </w:r>
          </w:p>
        </w:tc>
        <w:tc>
          <w:tcPr>
            <w:tcW w:w="2493" w:type="dxa"/>
          </w:tcPr>
          <w:p w14:paraId="1B8793BB" w14:textId="77777777" w:rsidR="00FD0753" w:rsidRPr="00FD0753" w:rsidRDefault="00FD0753" w:rsidP="00FD0753">
            <w:pPr>
              <w:pStyle w:val="TableText"/>
            </w:pPr>
            <w:r w:rsidRPr="00740CCB">
              <w:t>1</w:t>
            </w:r>
          </w:p>
        </w:tc>
      </w:tr>
      <w:tr w:rsidR="00FD0753" w14:paraId="62359E37" w14:textId="77777777" w:rsidTr="0076662B">
        <w:tc>
          <w:tcPr>
            <w:tcW w:w="3068" w:type="dxa"/>
          </w:tcPr>
          <w:p w14:paraId="676E0145" w14:textId="77777777" w:rsidR="00FD0753" w:rsidRPr="00FD0753" w:rsidRDefault="00FD0753" w:rsidP="00FD0753">
            <w:pPr>
              <w:pStyle w:val="TableText"/>
            </w:pPr>
            <w:r w:rsidRPr="00740CCB">
              <w:t>SettlementInformation</w:t>
            </w:r>
          </w:p>
        </w:tc>
        <w:tc>
          <w:tcPr>
            <w:tcW w:w="2578" w:type="dxa"/>
          </w:tcPr>
          <w:p w14:paraId="0233A3B7" w14:textId="77777777" w:rsidR="00FD0753" w:rsidRPr="00FD0753" w:rsidRDefault="00FD0753" w:rsidP="00FD0753">
            <w:pPr>
              <w:pStyle w:val="TableText"/>
            </w:pPr>
            <w:r w:rsidRPr="00740CCB">
              <w:t>&lt;SttlmInf&gt;</w:t>
            </w:r>
          </w:p>
        </w:tc>
        <w:tc>
          <w:tcPr>
            <w:tcW w:w="2493" w:type="dxa"/>
          </w:tcPr>
          <w:p w14:paraId="121C4953" w14:textId="77777777" w:rsidR="00FD0753" w:rsidRPr="00740CCB" w:rsidRDefault="00FD0753" w:rsidP="00FD0753">
            <w:pPr>
              <w:pStyle w:val="TableText"/>
            </w:pPr>
          </w:p>
        </w:tc>
      </w:tr>
      <w:tr w:rsidR="00FD0753" w14:paraId="3CCAFF19" w14:textId="77777777" w:rsidTr="0076662B">
        <w:tc>
          <w:tcPr>
            <w:tcW w:w="3068" w:type="dxa"/>
          </w:tcPr>
          <w:p w14:paraId="3E038324" w14:textId="77777777" w:rsidR="00FD0753" w:rsidRPr="00FD0753" w:rsidRDefault="00FD0753" w:rsidP="00FD0753">
            <w:pPr>
              <w:pStyle w:val="TableText"/>
            </w:pPr>
            <w:r w:rsidRPr="00740CCB">
              <w:t>SettlementMethod</w:t>
            </w:r>
          </w:p>
        </w:tc>
        <w:tc>
          <w:tcPr>
            <w:tcW w:w="2578" w:type="dxa"/>
          </w:tcPr>
          <w:p w14:paraId="27CAC9C8" w14:textId="77777777" w:rsidR="00FD0753" w:rsidRPr="00FD0753" w:rsidRDefault="00FD0753" w:rsidP="00FD0753">
            <w:pPr>
              <w:pStyle w:val="TableText"/>
            </w:pPr>
            <w:r w:rsidRPr="00740CCB">
              <w:t>&lt;SttlmMtd&gt;</w:t>
            </w:r>
          </w:p>
        </w:tc>
        <w:tc>
          <w:tcPr>
            <w:tcW w:w="2493" w:type="dxa"/>
          </w:tcPr>
          <w:p w14:paraId="29ABBEFF" w14:textId="77777777" w:rsidR="00FD0753" w:rsidRPr="00FD0753" w:rsidRDefault="00FD0753" w:rsidP="00FD0753">
            <w:pPr>
              <w:pStyle w:val="TableText"/>
            </w:pPr>
            <w:r w:rsidRPr="00740CCB">
              <w:t>COVE</w:t>
            </w:r>
          </w:p>
        </w:tc>
      </w:tr>
      <w:tr w:rsidR="00FD0753" w14:paraId="6066432C" w14:textId="77777777" w:rsidTr="0076662B">
        <w:tc>
          <w:tcPr>
            <w:tcW w:w="3068" w:type="dxa"/>
          </w:tcPr>
          <w:p w14:paraId="52A94057" w14:textId="77777777" w:rsidR="00FD0753" w:rsidRPr="00FD0753" w:rsidRDefault="00FD0753" w:rsidP="00FD0753">
            <w:pPr>
              <w:pStyle w:val="TableText"/>
            </w:pPr>
            <w:r w:rsidRPr="00740CCB">
              <w:t>InstructingReimbursementAgent</w:t>
            </w:r>
          </w:p>
        </w:tc>
        <w:tc>
          <w:tcPr>
            <w:tcW w:w="2578" w:type="dxa"/>
          </w:tcPr>
          <w:p w14:paraId="421636C7" w14:textId="77777777" w:rsidR="00FD0753" w:rsidRPr="00FD0753" w:rsidRDefault="00FD0753" w:rsidP="00FD0753">
            <w:pPr>
              <w:pStyle w:val="TableText"/>
            </w:pPr>
            <w:r w:rsidRPr="00740CCB">
              <w:t>&lt;InstgRmbrsmntAgt&gt;</w:t>
            </w:r>
          </w:p>
        </w:tc>
        <w:tc>
          <w:tcPr>
            <w:tcW w:w="2493" w:type="dxa"/>
          </w:tcPr>
          <w:p w14:paraId="69403CB8" w14:textId="77777777" w:rsidR="00FD0753" w:rsidRPr="00740CCB" w:rsidRDefault="00FD0753" w:rsidP="00FD0753">
            <w:pPr>
              <w:pStyle w:val="TableText"/>
            </w:pPr>
          </w:p>
        </w:tc>
      </w:tr>
      <w:tr w:rsidR="00FD0753" w14:paraId="69ECC63A" w14:textId="77777777" w:rsidTr="0076662B">
        <w:tc>
          <w:tcPr>
            <w:tcW w:w="3068" w:type="dxa"/>
          </w:tcPr>
          <w:p w14:paraId="4E2BD124" w14:textId="77777777" w:rsidR="00FD0753" w:rsidRPr="00FD0753" w:rsidRDefault="00FD0753" w:rsidP="00FD0753">
            <w:pPr>
              <w:pStyle w:val="TableText"/>
            </w:pPr>
            <w:r w:rsidRPr="00740CCB">
              <w:t>FinancialInstitutionIdentification</w:t>
            </w:r>
          </w:p>
        </w:tc>
        <w:tc>
          <w:tcPr>
            <w:tcW w:w="2578" w:type="dxa"/>
          </w:tcPr>
          <w:p w14:paraId="020329F9" w14:textId="77777777" w:rsidR="00FD0753" w:rsidRPr="00FD0753" w:rsidRDefault="00FD0753" w:rsidP="00FD0753">
            <w:pPr>
              <w:pStyle w:val="TableText"/>
            </w:pPr>
            <w:r w:rsidRPr="00740CCB">
              <w:t>&lt;</w:t>
            </w:r>
            <w:r w:rsidRPr="00FD0753">
              <w:t>FinInstnId&gt;</w:t>
            </w:r>
          </w:p>
        </w:tc>
        <w:tc>
          <w:tcPr>
            <w:tcW w:w="2493" w:type="dxa"/>
          </w:tcPr>
          <w:p w14:paraId="4E6DEB68" w14:textId="77777777" w:rsidR="00FD0753" w:rsidRPr="00740CCB" w:rsidRDefault="00FD0753" w:rsidP="00FD0753">
            <w:pPr>
              <w:pStyle w:val="TableText"/>
            </w:pPr>
          </w:p>
        </w:tc>
      </w:tr>
      <w:tr w:rsidR="00FD0753" w14:paraId="7B50EC6D" w14:textId="77777777" w:rsidTr="0076662B">
        <w:tc>
          <w:tcPr>
            <w:tcW w:w="3068" w:type="dxa"/>
          </w:tcPr>
          <w:p w14:paraId="3B7DA0EC" w14:textId="77777777" w:rsidR="00FD0753" w:rsidRPr="00FD0753" w:rsidRDefault="00FD0753" w:rsidP="00FD0753">
            <w:pPr>
              <w:pStyle w:val="TableText"/>
            </w:pPr>
            <w:r w:rsidRPr="00740CCB">
              <w:t>BICFI</w:t>
            </w:r>
          </w:p>
        </w:tc>
        <w:tc>
          <w:tcPr>
            <w:tcW w:w="2578" w:type="dxa"/>
          </w:tcPr>
          <w:p w14:paraId="5D934F41" w14:textId="77777777" w:rsidR="00FD0753" w:rsidRPr="00FD0753" w:rsidRDefault="00FD0753" w:rsidP="00FD0753">
            <w:pPr>
              <w:pStyle w:val="TableText"/>
            </w:pPr>
            <w:r w:rsidRPr="00740CCB">
              <w:t>&lt;BICFI&gt;</w:t>
            </w:r>
          </w:p>
        </w:tc>
        <w:tc>
          <w:tcPr>
            <w:tcW w:w="2493" w:type="dxa"/>
          </w:tcPr>
          <w:p w14:paraId="7754626D" w14:textId="77777777" w:rsidR="00FD0753" w:rsidRPr="00FD0753" w:rsidRDefault="00FD0753" w:rsidP="00FD0753">
            <w:pPr>
              <w:pStyle w:val="TableText"/>
            </w:pPr>
            <w:r w:rsidRPr="00740CCB">
              <w:t>CCCCJPJT</w:t>
            </w:r>
          </w:p>
        </w:tc>
      </w:tr>
      <w:tr w:rsidR="00FD0753" w14:paraId="3A041E59" w14:textId="77777777" w:rsidTr="0076662B">
        <w:tc>
          <w:tcPr>
            <w:tcW w:w="3068" w:type="dxa"/>
          </w:tcPr>
          <w:p w14:paraId="6A8B02F6" w14:textId="77777777" w:rsidR="00FD0753" w:rsidRPr="00FD0753" w:rsidRDefault="00FD0753" w:rsidP="00FD0753">
            <w:pPr>
              <w:pStyle w:val="TableText"/>
            </w:pPr>
            <w:r w:rsidRPr="00740CCB">
              <w:t>InstructedReimbursementAgent</w:t>
            </w:r>
          </w:p>
        </w:tc>
        <w:tc>
          <w:tcPr>
            <w:tcW w:w="2578" w:type="dxa"/>
          </w:tcPr>
          <w:p w14:paraId="71FD90D3" w14:textId="77777777" w:rsidR="00FD0753" w:rsidRPr="00FD0753" w:rsidRDefault="00FD0753" w:rsidP="00FD0753">
            <w:pPr>
              <w:pStyle w:val="TableText"/>
            </w:pPr>
            <w:r w:rsidRPr="00740CCB">
              <w:t>&lt;InstdRmbrsmntAgt&gt;</w:t>
            </w:r>
          </w:p>
        </w:tc>
        <w:tc>
          <w:tcPr>
            <w:tcW w:w="2493" w:type="dxa"/>
          </w:tcPr>
          <w:p w14:paraId="27A9D95A" w14:textId="77777777" w:rsidR="00FD0753" w:rsidRPr="00740CCB" w:rsidRDefault="00FD0753" w:rsidP="00FD0753">
            <w:pPr>
              <w:pStyle w:val="TableText"/>
            </w:pPr>
          </w:p>
        </w:tc>
      </w:tr>
      <w:tr w:rsidR="00FD0753" w14:paraId="2A4BE79B" w14:textId="77777777" w:rsidTr="0076662B">
        <w:tc>
          <w:tcPr>
            <w:tcW w:w="3068" w:type="dxa"/>
          </w:tcPr>
          <w:p w14:paraId="4B0D0F34" w14:textId="77777777" w:rsidR="00FD0753" w:rsidRPr="00FD0753" w:rsidRDefault="00FD0753" w:rsidP="00FD0753">
            <w:pPr>
              <w:pStyle w:val="TableText"/>
            </w:pPr>
            <w:r w:rsidRPr="00740CCB">
              <w:t>FinancialInstitutionIdentification</w:t>
            </w:r>
          </w:p>
        </w:tc>
        <w:tc>
          <w:tcPr>
            <w:tcW w:w="2578" w:type="dxa"/>
          </w:tcPr>
          <w:p w14:paraId="4F0D13AF" w14:textId="77777777" w:rsidR="00FD0753" w:rsidRPr="00FD0753" w:rsidRDefault="00FD0753" w:rsidP="00FD0753">
            <w:pPr>
              <w:pStyle w:val="TableText"/>
            </w:pPr>
            <w:r w:rsidRPr="00740CCB">
              <w:t>&lt;FinInstnId&gt;</w:t>
            </w:r>
          </w:p>
        </w:tc>
        <w:tc>
          <w:tcPr>
            <w:tcW w:w="2493" w:type="dxa"/>
          </w:tcPr>
          <w:p w14:paraId="43B8F997" w14:textId="77777777" w:rsidR="00FD0753" w:rsidRPr="00740CCB" w:rsidRDefault="00FD0753" w:rsidP="00FD0753">
            <w:pPr>
              <w:pStyle w:val="TableText"/>
            </w:pPr>
          </w:p>
        </w:tc>
      </w:tr>
      <w:tr w:rsidR="00FD0753" w14:paraId="6928C12A" w14:textId="77777777" w:rsidTr="0076662B">
        <w:tc>
          <w:tcPr>
            <w:tcW w:w="3068" w:type="dxa"/>
          </w:tcPr>
          <w:p w14:paraId="3D00DF4E" w14:textId="77777777" w:rsidR="00FD0753" w:rsidRPr="00FD0753" w:rsidRDefault="00FD0753" w:rsidP="00FD0753">
            <w:pPr>
              <w:pStyle w:val="TableText"/>
            </w:pPr>
            <w:r w:rsidRPr="00740CCB">
              <w:t>BICFI</w:t>
            </w:r>
          </w:p>
        </w:tc>
        <w:tc>
          <w:tcPr>
            <w:tcW w:w="2578" w:type="dxa"/>
          </w:tcPr>
          <w:p w14:paraId="65837D70" w14:textId="77777777" w:rsidR="00FD0753" w:rsidRPr="00FD0753" w:rsidRDefault="00FD0753" w:rsidP="00FD0753">
            <w:pPr>
              <w:pStyle w:val="TableText"/>
            </w:pPr>
            <w:r w:rsidRPr="00740CCB">
              <w:t>&lt;BICFI&gt;</w:t>
            </w:r>
          </w:p>
        </w:tc>
        <w:tc>
          <w:tcPr>
            <w:tcW w:w="2493" w:type="dxa"/>
          </w:tcPr>
          <w:p w14:paraId="0070242F" w14:textId="77777777" w:rsidR="00FD0753" w:rsidRPr="00FD0753" w:rsidRDefault="00FD0753" w:rsidP="00FD0753">
            <w:pPr>
              <w:pStyle w:val="TableText"/>
            </w:pPr>
            <w:r w:rsidRPr="00740CCB">
              <w:t>AAAAJPJT</w:t>
            </w:r>
          </w:p>
        </w:tc>
      </w:tr>
      <w:tr w:rsidR="00FD0753" w14:paraId="1DD10A8E" w14:textId="77777777" w:rsidTr="0076662B">
        <w:tc>
          <w:tcPr>
            <w:tcW w:w="3068" w:type="dxa"/>
          </w:tcPr>
          <w:p w14:paraId="5B875AE6" w14:textId="77777777" w:rsidR="00FD0753" w:rsidRPr="00FD0753" w:rsidRDefault="00FD0753" w:rsidP="00FD0753">
            <w:pPr>
              <w:pStyle w:val="TableText"/>
            </w:pPr>
            <w:r w:rsidRPr="00740CCB">
              <w:t>InstructingAgent</w:t>
            </w:r>
          </w:p>
        </w:tc>
        <w:tc>
          <w:tcPr>
            <w:tcW w:w="2578" w:type="dxa"/>
          </w:tcPr>
          <w:p w14:paraId="72B70B69" w14:textId="77777777" w:rsidR="00FD0753" w:rsidRPr="00FD0753" w:rsidRDefault="00FD0753" w:rsidP="00FD0753">
            <w:pPr>
              <w:pStyle w:val="TableText"/>
            </w:pPr>
            <w:r w:rsidRPr="00740CCB">
              <w:t>&lt;InstgAgt&gt;</w:t>
            </w:r>
          </w:p>
        </w:tc>
        <w:tc>
          <w:tcPr>
            <w:tcW w:w="2493" w:type="dxa"/>
          </w:tcPr>
          <w:p w14:paraId="733D9D86" w14:textId="77777777" w:rsidR="00FD0753" w:rsidRPr="00740CCB" w:rsidRDefault="00FD0753" w:rsidP="00FD0753">
            <w:pPr>
              <w:pStyle w:val="TableText"/>
            </w:pPr>
          </w:p>
        </w:tc>
      </w:tr>
      <w:tr w:rsidR="00FD0753" w14:paraId="4D86E535" w14:textId="77777777" w:rsidTr="0076662B">
        <w:tc>
          <w:tcPr>
            <w:tcW w:w="3068" w:type="dxa"/>
          </w:tcPr>
          <w:p w14:paraId="778E9A36" w14:textId="77777777" w:rsidR="00FD0753" w:rsidRPr="00FD0753" w:rsidRDefault="00FD0753" w:rsidP="00FD0753">
            <w:pPr>
              <w:pStyle w:val="TableText"/>
            </w:pPr>
            <w:r w:rsidRPr="00740CCB">
              <w:t>FinancialInstitutionIdentification</w:t>
            </w:r>
          </w:p>
        </w:tc>
        <w:tc>
          <w:tcPr>
            <w:tcW w:w="2578" w:type="dxa"/>
          </w:tcPr>
          <w:p w14:paraId="34BF0566" w14:textId="77777777" w:rsidR="00FD0753" w:rsidRPr="00FD0753" w:rsidRDefault="00FD0753" w:rsidP="00FD0753">
            <w:pPr>
              <w:pStyle w:val="TableText"/>
            </w:pPr>
            <w:r w:rsidRPr="00740CCB">
              <w:t>&lt;FinInstnId&gt;</w:t>
            </w:r>
          </w:p>
        </w:tc>
        <w:tc>
          <w:tcPr>
            <w:tcW w:w="2493" w:type="dxa"/>
          </w:tcPr>
          <w:p w14:paraId="1F3EF698" w14:textId="77777777" w:rsidR="00FD0753" w:rsidRPr="00740CCB" w:rsidRDefault="00FD0753" w:rsidP="00FD0753">
            <w:pPr>
              <w:pStyle w:val="TableText"/>
            </w:pPr>
          </w:p>
        </w:tc>
      </w:tr>
      <w:tr w:rsidR="00FD0753" w14:paraId="1EC754A5" w14:textId="77777777" w:rsidTr="0076662B">
        <w:tc>
          <w:tcPr>
            <w:tcW w:w="3068" w:type="dxa"/>
          </w:tcPr>
          <w:p w14:paraId="4B1400BD" w14:textId="77777777" w:rsidR="00FD0753" w:rsidRPr="00FD0753" w:rsidRDefault="00FD0753" w:rsidP="00FD0753">
            <w:pPr>
              <w:pStyle w:val="TableText"/>
            </w:pPr>
            <w:r w:rsidRPr="00740CCB">
              <w:t>BICFI</w:t>
            </w:r>
          </w:p>
        </w:tc>
        <w:tc>
          <w:tcPr>
            <w:tcW w:w="2578" w:type="dxa"/>
          </w:tcPr>
          <w:p w14:paraId="596D2E5F" w14:textId="77777777" w:rsidR="00FD0753" w:rsidRPr="00FD0753" w:rsidRDefault="00FD0753" w:rsidP="00FD0753">
            <w:pPr>
              <w:pStyle w:val="TableText"/>
            </w:pPr>
            <w:r w:rsidRPr="00740CCB">
              <w:t>&lt;BICFI&gt;</w:t>
            </w:r>
          </w:p>
        </w:tc>
        <w:tc>
          <w:tcPr>
            <w:tcW w:w="2493" w:type="dxa"/>
          </w:tcPr>
          <w:p w14:paraId="4C98D8F0" w14:textId="77777777" w:rsidR="00FD0753" w:rsidRPr="00FD0753" w:rsidRDefault="00FD0753" w:rsidP="00FD0753">
            <w:pPr>
              <w:pStyle w:val="TableText"/>
            </w:pPr>
            <w:r w:rsidRPr="00740CCB">
              <w:t>BBBBUS33</w:t>
            </w:r>
          </w:p>
        </w:tc>
      </w:tr>
      <w:tr w:rsidR="00FD0753" w14:paraId="3F2B249B" w14:textId="77777777" w:rsidTr="0076662B">
        <w:tc>
          <w:tcPr>
            <w:tcW w:w="3068" w:type="dxa"/>
          </w:tcPr>
          <w:p w14:paraId="6006EF2B" w14:textId="77777777" w:rsidR="00FD0753" w:rsidRPr="00FD0753" w:rsidRDefault="00FD0753" w:rsidP="00FD0753">
            <w:pPr>
              <w:pStyle w:val="TableText"/>
            </w:pPr>
            <w:r w:rsidRPr="00740CCB">
              <w:t>InstructedAgent</w:t>
            </w:r>
          </w:p>
        </w:tc>
        <w:tc>
          <w:tcPr>
            <w:tcW w:w="2578" w:type="dxa"/>
          </w:tcPr>
          <w:p w14:paraId="05122B6D" w14:textId="77777777" w:rsidR="00FD0753" w:rsidRPr="00FD0753" w:rsidRDefault="00FD0753" w:rsidP="00FD0753">
            <w:pPr>
              <w:pStyle w:val="TableText"/>
            </w:pPr>
            <w:r w:rsidRPr="00740CCB">
              <w:t>&lt;InstdAgt&gt;</w:t>
            </w:r>
          </w:p>
        </w:tc>
        <w:tc>
          <w:tcPr>
            <w:tcW w:w="2493" w:type="dxa"/>
          </w:tcPr>
          <w:p w14:paraId="2518B02B" w14:textId="77777777" w:rsidR="00FD0753" w:rsidRPr="00740CCB" w:rsidRDefault="00FD0753" w:rsidP="00FD0753">
            <w:pPr>
              <w:pStyle w:val="TableText"/>
            </w:pPr>
          </w:p>
        </w:tc>
      </w:tr>
      <w:tr w:rsidR="00FD0753" w14:paraId="6BABBC7D" w14:textId="77777777" w:rsidTr="0076662B">
        <w:tc>
          <w:tcPr>
            <w:tcW w:w="3068" w:type="dxa"/>
          </w:tcPr>
          <w:p w14:paraId="752836FB" w14:textId="77777777" w:rsidR="00FD0753" w:rsidRPr="00FD0753" w:rsidRDefault="00FD0753" w:rsidP="00FD0753">
            <w:pPr>
              <w:pStyle w:val="TableText"/>
            </w:pPr>
            <w:r w:rsidRPr="00740CCB">
              <w:t>FinancialInstitutionIdentification</w:t>
            </w:r>
          </w:p>
        </w:tc>
        <w:tc>
          <w:tcPr>
            <w:tcW w:w="2578" w:type="dxa"/>
          </w:tcPr>
          <w:p w14:paraId="22D231DF" w14:textId="77777777" w:rsidR="00FD0753" w:rsidRPr="00FD0753" w:rsidRDefault="00FD0753" w:rsidP="00FD0753">
            <w:pPr>
              <w:pStyle w:val="TableText"/>
            </w:pPr>
            <w:r w:rsidRPr="00740CCB">
              <w:t>&lt;FinInstnId&gt;</w:t>
            </w:r>
          </w:p>
        </w:tc>
        <w:tc>
          <w:tcPr>
            <w:tcW w:w="2493" w:type="dxa"/>
          </w:tcPr>
          <w:p w14:paraId="74D0070F" w14:textId="77777777" w:rsidR="00FD0753" w:rsidRPr="00740CCB" w:rsidRDefault="00FD0753" w:rsidP="00FD0753">
            <w:pPr>
              <w:pStyle w:val="TableText"/>
            </w:pPr>
          </w:p>
        </w:tc>
      </w:tr>
      <w:tr w:rsidR="00FD0753" w14:paraId="00055B31" w14:textId="77777777" w:rsidTr="0076662B">
        <w:tc>
          <w:tcPr>
            <w:tcW w:w="3068" w:type="dxa"/>
          </w:tcPr>
          <w:p w14:paraId="366AF2C9" w14:textId="77777777" w:rsidR="00FD0753" w:rsidRPr="00FD0753" w:rsidRDefault="00FD0753" w:rsidP="00FD0753">
            <w:pPr>
              <w:pStyle w:val="TableText"/>
            </w:pPr>
            <w:r w:rsidRPr="00740CCB">
              <w:t>BICFI</w:t>
            </w:r>
          </w:p>
        </w:tc>
        <w:tc>
          <w:tcPr>
            <w:tcW w:w="2578" w:type="dxa"/>
          </w:tcPr>
          <w:p w14:paraId="3FF0C7BC" w14:textId="77777777" w:rsidR="00FD0753" w:rsidRPr="00FD0753" w:rsidRDefault="00FD0753" w:rsidP="00FD0753">
            <w:pPr>
              <w:pStyle w:val="TableText"/>
            </w:pPr>
            <w:r w:rsidRPr="00740CCB">
              <w:t>&lt;BICFI&gt;</w:t>
            </w:r>
          </w:p>
        </w:tc>
        <w:tc>
          <w:tcPr>
            <w:tcW w:w="2493" w:type="dxa"/>
          </w:tcPr>
          <w:p w14:paraId="132B526A" w14:textId="77777777" w:rsidR="00FD0753" w:rsidRPr="00FD0753" w:rsidRDefault="00FD0753" w:rsidP="00FD0753">
            <w:pPr>
              <w:pStyle w:val="TableText"/>
            </w:pPr>
            <w:r w:rsidRPr="00740CCB">
              <w:t>AAAAGB2L</w:t>
            </w:r>
          </w:p>
        </w:tc>
      </w:tr>
      <w:tr w:rsidR="00FD0753" w14:paraId="45B3FFE4" w14:textId="77777777" w:rsidTr="0076662B">
        <w:tc>
          <w:tcPr>
            <w:tcW w:w="3068" w:type="dxa"/>
          </w:tcPr>
          <w:p w14:paraId="6888207E" w14:textId="77777777" w:rsidR="00FD0753" w:rsidRPr="00FD0753" w:rsidRDefault="00FD0753" w:rsidP="00FD0753">
            <w:pPr>
              <w:pStyle w:val="TableText"/>
            </w:pPr>
            <w:r w:rsidRPr="00740CCB">
              <w:t>CreditTransferTransactionInforma tion</w:t>
            </w:r>
          </w:p>
        </w:tc>
        <w:tc>
          <w:tcPr>
            <w:tcW w:w="2578" w:type="dxa"/>
          </w:tcPr>
          <w:p w14:paraId="49537CBB" w14:textId="77777777" w:rsidR="00FD0753" w:rsidRPr="00FD0753" w:rsidRDefault="00FD0753" w:rsidP="00FD0753">
            <w:pPr>
              <w:pStyle w:val="TableText"/>
            </w:pPr>
            <w:r w:rsidRPr="00740CCB">
              <w:t>&lt;CdtTrfTxInf&gt;</w:t>
            </w:r>
          </w:p>
        </w:tc>
        <w:tc>
          <w:tcPr>
            <w:tcW w:w="2493" w:type="dxa"/>
          </w:tcPr>
          <w:p w14:paraId="22E4FC69" w14:textId="77777777" w:rsidR="00FD0753" w:rsidRPr="00740CCB" w:rsidRDefault="00FD0753" w:rsidP="00FD0753">
            <w:pPr>
              <w:pStyle w:val="TableText"/>
            </w:pPr>
          </w:p>
        </w:tc>
      </w:tr>
      <w:tr w:rsidR="00FD0753" w14:paraId="17B1A88B" w14:textId="77777777" w:rsidTr="0076662B">
        <w:tc>
          <w:tcPr>
            <w:tcW w:w="3068" w:type="dxa"/>
          </w:tcPr>
          <w:p w14:paraId="256CAD10" w14:textId="77777777" w:rsidR="00FD0753" w:rsidRPr="00FD0753" w:rsidRDefault="00FD0753" w:rsidP="00FD0753">
            <w:pPr>
              <w:pStyle w:val="TableText"/>
            </w:pPr>
            <w:r w:rsidRPr="00740CCB">
              <w:t>PaymentIdentification</w:t>
            </w:r>
          </w:p>
        </w:tc>
        <w:tc>
          <w:tcPr>
            <w:tcW w:w="2578" w:type="dxa"/>
          </w:tcPr>
          <w:p w14:paraId="5538137B" w14:textId="77777777" w:rsidR="00FD0753" w:rsidRPr="00FD0753" w:rsidRDefault="00FD0753" w:rsidP="00FD0753">
            <w:pPr>
              <w:pStyle w:val="TableText"/>
            </w:pPr>
            <w:r w:rsidRPr="00740CCB">
              <w:t>&lt;PmtId&gt;</w:t>
            </w:r>
          </w:p>
        </w:tc>
        <w:tc>
          <w:tcPr>
            <w:tcW w:w="2493" w:type="dxa"/>
          </w:tcPr>
          <w:p w14:paraId="63503943" w14:textId="77777777" w:rsidR="00FD0753" w:rsidRPr="00740CCB" w:rsidRDefault="00FD0753" w:rsidP="00FD0753">
            <w:pPr>
              <w:pStyle w:val="TableText"/>
            </w:pPr>
          </w:p>
        </w:tc>
      </w:tr>
      <w:tr w:rsidR="00FD0753" w14:paraId="488055E5" w14:textId="77777777" w:rsidTr="0076662B">
        <w:tc>
          <w:tcPr>
            <w:tcW w:w="3068" w:type="dxa"/>
          </w:tcPr>
          <w:p w14:paraId="159B90E0" w14:textId="77777777" w:rsidR="00FD0753" w:rsidRPr="00FD0753" w:rsidRDefault="00FD0753" w:rsidP="00FD0753">
            <w:pPr>
              <w:pStyle w:val="TableText"/>
            </w:pPr>
            <w:r w:rsidRPr="00740CCB">
              <w:t>InstructionIdentification</w:t>
            </w:r>
          </w:p>
        </w:tc>
        <w:tc>
          <w:tcPr>
            <w:tcW w:w="2578" w:type="dxa"/>
          </w:tcPr>
          <w:p w14:paraId="0C119395" w14:textId="77777777" w:rsidR="00FD0753" w:rsidRPr="00FD0753" w:rsidRDefault="00FD0753" w:rsidP="00FD0753">
            <w:pPr>
              <w:pStyle w:val="TableText"/>
            </w:pPr>
            <w:r w:rsidRPr="00740CCB">
              <w:t>&lt;InstrId&gt;</w:t>
            </w:r>
          </w:p>
        </w:tc>
        <w:tc>
          <w:tcPr>
            <w:tcW w:w="2493" w:type="dxa"/>
          </w:tcPr>
          <w:p w14:paraId="19576312" w14:textId="77777777" w:rsidR="00FD0753" w:rsidRPr="00FD0753" w:rsidRDefault="00FD0753" w:rsidP="00FD0753">
            <w:pPr>
              <w:pStyle w:val="TableText"/>
            </w:pPr>
            <w:r w:rsidRPr="00740CCB">
              <w:t>BBBB</w:t>
            </w:r>
            <w:r w:rsidRPr="00FD0753">
              <w:t>/150928-CCT/JPY/123/1</w:t>
            </w:r>
          </w:p>
        </w:tc>
      </w:tr>
      <w:tr w:rsidR="00FD0753" w14:paraId="035CEEEA" w14:textId="77777777" w:rsidTr="0076662B">
        <w:tc>
          <w:tcPr>
            <w:tcW w:w="3068" w:type="dxa"/>
          </w:tcPr>
          <w:p w14:paraId="7E6C2068" w14:textId="77777777" w:rsidR="00FD0753" w:rsidRPr="00FD0753" w:rsidRDefault="00FD0753" w:rsidP="00FD0753">
            <w:pPr>
              <w:pStyle w:val="TableText"/>
            </w:pPr>
            <w:r w:rsidRPr="00740CCB">
              <w:t>EndToEndIdentification</w:t>
            </w:r>
          </w:p>
        </w:tc>
        <w:tc>
          <w:tcPr>
            <w:tcW w:w="2578" w:type="dxa"/>
          </w:tcPr>
          <w:p w14:paraId="15243D68" w14:textId="77777777" w:rsidR="00FD0753" w:rsidRPr="00FD0753" w:rsidRDefault="00FD0753" w:rsidP="00FD0753">
            <w:pPr>
              <w:pStyle w:val="TableText"/>
            </w:pPr>
            <w:r w:rsidRPr="00740CCB">
              <w:t>&lt;EndToEndId&gt;</w:t>
            </w:r>
          </w:p>
        </w:tc>
        <w:tc>
          <w:tcPr>
            <w:tcW w:w="2493" w:type="dxa"/>
          </w:tcPr>
          <w:p w14:paraId="2A54696B" w14:textId="77777777" w:rsidR="00FD0753" w:rsidRPr="00FD0753" w:rsidRDefault="00FD0753" w:rsidP="00FD0753">
            <w:pPr>
              <w:pStyle w:val="TableText"/>
            </w:pPr>
            <w:r w:rsidRPr="00740CCB">
              <w:t>ABC/4562/</w:t>
            </w:r>
            <w:r w:rsidRPr="00FD0753">
              <w:t>2015-09-08</w:t>
            </w:r>
          </w:p>
        </w:tc>
      </w:tr>
      <w:tr w:rsidR="00FD0753" w14:paraId="1D2B5D26" w14:textId="77777777" w:rsidTr="0076662B">
        <w:tc>
          <w:tcPr>
            <w:tcW w:w="3068" w:type="dxa"/>
          </w:tcPr>
          <w:p w14:paraId="1F462D99" w14:textId="77777777" w:rsidR="00FD0753" w:rsidRPr="00FD0753" w:rsidRDefault="00FD0753" w:rsidP="00FD0753">
            <w:pPr>
              <w:pStyle w:val="TableText"/>
            </w:pPr>
            <w:r w:rsidRPr="00740CCB">
              <w:t>Transaction Identification</w:t>
            </w:r>
          </w:p>
        </w:tc>
        <w:tc>
          <w:tcPr>
            <w:tcW w:w="2578" w:type="dxa"/>
          </w:tcPr>
          <w:p w14:paraId="62500EF6" w14:textId="77777777" w:rsidR="00FD0753" w:rsidRPr="00FD0753" w:rsidRDefault="00FD0753" w:rsidP="00FD0753">
            <w:pPr>
              <w:pStyle w:val="TableText"/>
            </w:pPr>
            <w:r w:rsidRPr="00740CCB">
              <w:t>&lt;TxId&gt;</w:t>
            </w:r>
          </w:p>
        </w:tc>
        <w:tc>
          <w:tcPr>
            <w:tcW w:w="2493" w:type="dxa"/>
          </w:tcPr>
          <w:p w14:paraId="345ADF0A" w14:textId="77777777" w:rsidR="00FD0753" w:rsidRPr="00FD0753" w:rsidRDefault="00FD0753" w:rsidP="00FD0753">
            <w:pPr>
              <w:pStyle w:val="TableText"/>
            </w:pPr>
            <w:r w:rsidRPr="00740CCB">
              <w:t>BBBB</w:t>
            </w:r>
            <w:r w:rsidRPr="00FD0753">
              <w:t>/150928-CCT/JPY/123/1</w:t>
            </w:r>
          </w:p>
        </w:tc>
      </w:tr>
      <w:tr w:rsidR="00FD0753" w14:paraId="42370EE1" w14:textId="77777777" w:rsidTr="0076662B">
        <w:tc>
          <w:tcPr>
            <w:tcW w:w="3068" w:type="dxa"/>
          </w:tcPr>
          <w:p w14:paraId="23A13E78" w14:textId="77777777" w:rsidR="00FD0753" w:rsidRPr="00FD0753" w:rsidRDefault="00FD0753" w:rsidP="00FD0753">
            <w:pPr>
              <w:pStyle w:val="TableText"/>
            </w:pPr>
            <w:r w:rsidRPr="00740CCB">
              <w:t>PaymentTypeInformation</w:t>
            </w:r>
          </w:p>
        </w:tc>
        <w:tc>
          <w:tcPr>
            <w:tcW w:w="2578" w:type="dxa"/>
          </w:tcPr>
          <w:p w14:paraId="7BE635E4" w14:textId="77777777" w:rsidR="00FD0753" w:rsidRPr="00FD0753" w:rsidRDefault="00FD0753" w:rsidP="00FD0753">
            <w:pPr>
              <w:pStyle w:val="TableText"/>
            </w:pPr>
            <w:r w:rsidRPr="00740CCB">
              <w:t>&lt;PmtTpInf&gt;</w:t>
            </w:r>
          </w:p>
        </w:tc>
        <w:tc>
          <w:tcPr>
            <w:tcW w:w="2493" w:type="dxa"/>
          </w:tcPr>
          <w:p w14:paraId="49AE63CA" w14:textId="77777777" w:rsidR="00FD0753" w:rsidRPr="00740CCB" w:rsidRDefault="00FD0753" w:rsidP="00FD0753">
            <w:pPr>
              <w:pStyle w:val="TableText"/>
            </w:pPr>
          </w:p>
        </w:tc>
      </w:tr>
      <w:tr w:rsidR="00FD0753" w14:paraId="0B4BF013" w14:textId="77777777" w:rsidTr="0076662B">
        <w:tc>
          <w:tcPr>
            <w:tcW w:w="3068" w:type="dxa"/>
          </w:tcPr>
          <w:p w14:paraId="5542A70D" w14:textId="77777777" w:rsidR="00FD0753" w:rsidRPr="00FD0753" w:rsidRDefault="00FD0753" w:rsidP="00FD0753">
            <w:pPr>
              <w:pStyle w:val="TableText"/>
            </w:pPr>
            <w:r w:rsidRPr="00740CCB">
              <w:t>InstructionPriority</w:t>
            </w:r>
          </w:p>
        </w:tc>
        <w:tc>
          <w:tcPr>
            <w:tcW w:w="2578" w:type="dxa"/>
          </w:tcPr>
          <w:p w14:paraId="790F8B57" w14:textId="77777777" w:rsidR="00FD0753" w:rsidRPr="00FD0753" w:rsidRDefault="00FD0753" w:rsidP="00FD0753">
            <w:pPr>
              <w:pStyle w:val="TableText"/>
            </w:pPr>
            <w:r w:rsidRPr="00740CCB">
              <w:t>&lt;InstrPrty&gt;</w:t>
            </w:r>
          </w:p>
        </w:tc>
        <w:tc>
          <w:tcPr>
            <w:tcW w:w="2493" w:type="dxa"/>
          </w:tcPr>
          <w:p w14:paraId="64617ED7" w14:textId="77777777" w:rsidR="00FD0753" w:rsidRPr="00FD0753" w:rsidRDefault="00FD0753" w:rsidP="00FD0753">
            <w:pPr>
              <w:pStyle w:val="TableText"/>
            </w:pPr>
            <w:r w:rsidRPr="00740CCB">
              <w:t>NORM</w:t>
            </w:r>
          </w:p>
        </w:tc>
      </w:tr>
      <w:tr w:rsidR="00FD0753" w14:paraId="5AB3BDF4" w14:textId="77777777" w:rsidTr="0076662B">
        <w:tc>
          <w:tcPr>
            <w:tcW w:w="3068" w:type="dxa"/>
          </w:tcPr>
          <w:p w14:paraId="7B45C6F1" w14:textId="77777777" w:rsidR="00FD0753" w:rsidRPr="00FD0753" w:rsidRDefault="00FD0753" w:rsidP="00FD0753">
            <w:pPr>
              <w:pStyle w:val="TableText"/>
            </w:pPr>
            <w:r w:rsidRPr="00740CCB">
              <w:t>InterbankSettlementAmount</w:t>
            </w:r>
          </w:p>
        </w:tc>
        <w:tc>
          <w:tcPr>
            <w:tcW w:w="2578" w:type="dxa"/>
          </w:tcPr>
          <w:p w14:paraId="3EEDF4AD" w14:textId="77777777" w:rsidR="00FD0753" w:rsidRPr="00FD0753" w:rsidRDefault="00FD0753" w:rsidP="00FD0753">
            <w:pPr>
              <w:pStyle w:val="TableText"/>
            </w:pPr>
            <w:r w:rsidRPr="00740CCB">
              <w:t>&lt;IntrBkSttlmAmt&gt;</w:t>
            </w:r>
          </w:p>
        </w:tc>
        <w:tc>
          <w:tcPr>
            <w:tcW w:w="2493" w:type="dxa"/>
          </w:tcPr>
          <w:p w14:paraId="49D064B1" w14:textId="77777777" w:rsidR="00FD0753" w:rsidRPr="00FD0753" w:rsidRDefault="00FD0753" w:rsidP="00FD0753">
            <w:pPr>
              <w:pStyle w:val="TableText"/>
            </w:pPr>
            <w:r w:rsidRPr="00740CCB">
              <w:t>JPY 10000000</w:t>
            </w:r>
          </w:p>
        </w:tc>
      </w:tr>
      <w:tr w:rsidR="00FD0753" w14:paraId="5553116D" w14:textId="77777777" w:rsidTr="0076662B">
        <w:tc>
          <w:tcPr>
            <w:tcW w:w="3068" w:type="dxa"/>
          </w:tcPr>
          <w:p w14:paraId="3C8B29CF" w14:textId="77777777" w:rsidR="00FD0753" w:rsidRPr="00FD0753" w:rsidRDefault="00FD0753" w:rsidP="00FD0753">
            <w:pPr>
              <w:pStyle w:val="TableText"/>
            </w:pPr>
            <w:r w:rsidRPr="00740CCB">
              <w:t>InterbankSettlementDate</w:t>
            </w:r>
          </w:p>
        </w:tc>
        <w:tc>
          <w:tcPr>
            <w:tcW w:w="2578" w:type="dxa"/>
          </w:tcPr>
          <w:p w14:paraId="41CFC0D1" w14:textId="77777777" w:rsidR="00FD0753" w:rsidRPr="00FD0753" w:rsidRDefault="00FD0753" w:rsidP="00FD0753">
            <w:pPr>
              <w:pStyle w:val="TableText"/>
            </w:pPr>
            <w:r w:rsidRPr="00740CCB">
              <w:t>&lt;IntrBkSttlmDt&gt;</w:t>
            </w:r>
          </w:p>
        </w:tc>
        <w:tc>
          <w:tcPr>
            <w:tcW w:w="2493" w:type="dxa"/>
          </w:tcPr>
          <w:p w14:paraId="5A24EADD" w14:textId="77777777" w:rsidR="00FD0753" w:rsidRPr="00FD0753" w:rsidRDefault="00FD0753" w:rsidP="00FD0753">
            <w:pPr>
              <w:pStyle w:val="TableText"/>
            </w:pPr>
            <w:r>
              <w:t>2015</w:t>
            </w:r>
            <w:r w:rsidRPr="00FD0753">
              <w:t>-09-29</w:t>
            </w:r>
          </w:p>
        </w:tc>
      </w:tr>
      <w:tr w:rsidR="00FD0753" w14:paraId="0D1B0695" w14:textId="77777777" w:rsidTr="0076662B">
        <w:tc>
          <w:tcPr>
            <w:tcW w:w="3068" w:type="dxa"/>
          </w:tcPr>
          <w:p w14:paraId="6ED06713" w14:textId="77777777" w:rsidR="00FD0753" w:rsidRPr="00FD0753" w:rsidRDefault="00FD0753" w:rsidP="00FD0753">
            <w:pPr>
              <w:pStyle w:val="TableText"/>
            </w:pPr>
            <w:r w:rsidRPr="0044167C">
              <w:t>AcceptanceDateTime</w:t>
            </w:r>
          </w:p>
        </w:tc>
        <w:tc>
          <w:tcPr>
            <w:tcW w:w="2578" w:type="dxa"/>
          </w:tcPr>
          <w:p w14:paraId="4C0F33FF" w14:textId="77777777" w:rsidR="00FD0753" w:rsidRPr="00FD0753" w:rsidRDefault="00FD0753" w:rsidP="00FD0753">
            <w:pPr>
              <w:pStyle w:val="TableText"/>
            </w:pPr>
            <w:r w:rsidRPr="0044167C">
              <w:t>&lt;AccptncDtTm&gt;</w:t>
            </w:r>
          </w:p>
        </w:tc>
        <w:tc>
          <w:tcPr>
            <w:tcW w:w="2493" w:type="dxa"/>
          </w:tcPr>
          <w:p w14:paraId="7E4A8D48" w14:textId="77777777" w:rsidR="00FD0753" w:rsidRPr="00FD0753" w:rsidRDefault="00FD0753" w:rsidP="00FD0753">
            <w:pPr>
              <w:pStyle w:val="TableText"/>
            </w:pPr>
            <w:r w:rsidRPr="0044167C">
              <w:t>2015-09-28T15:45:00</w:t>
            </w:r>
          </w:p>
        </w:tc>
      </w:tr>
      <w:tr w:rsidR="00FD0753" w14:paraId="08403DAD" w14:textId="77777777" w:rsidTr="0076662B">
        <w:tc>
          <w:tcPr>
            <w:tcW w:w="3068" w:type="dxa"/>
          </w:tcPr>
          <w:p w14:paraId="60D84C88" w14:textId="77777777" w:rsidR="00FD0753" w:rsidRPr="00FD0753" w:rsidRDefault="00FD0753" w:rsidP="00FD0753">
            <w:pPr>
              <w:pStyle w:val="TableText"/>
            </w:pPr>
            <w:r w:rsidRPr="00740CCB">
              <w:t>ChargeBearer</w:t>
            </w:r>
          </w:p>
        </w:tc>
        <w:tc>
          <w:tcPr>
            <w:tcW w:w="2578" w:type="dxa"/>
          </w:tcPr>
          <w:p w14:paraId="64FCE568" w14:textId="77777777" w:rsidR="00FD0753" w:rsidRPr="00FD0753" w:rsidRDefault="00FD0753" w:rsidP="00FD0753">
            <w:pPr>
              <w:pStyle w:val="TableText"/>
            </w:pPr>
            <w:r w:rsidRPr="00740CCB">
              <w:t>&lt;ChrgBr&gt;</w:t>
            </w:r>
          </w:p>
        </w:tc>
        <w:tc>
          <w:tcPr>
            <w:tcW w:w="2493" w:type="dxa"/>
          </w:tcPr>
          <w:p w14:paraId="54F9A51D" w14:textId="77777777" w:rsidR="00FD0753" w:rsidRPr="00FD0753" w:rsidRDefault="00FD0753" w:rsidP="00FD0753">
            <w:pPr>
              <w:pStyle w:val="TableText"/>
            </w:pPr>
            <w:r w:rsidRPr="00740CCB">
              <w:t>SHAR</w:t>
            </w:r>
          </w:p>
        </w:tc>
      </w:tr>
      <w:tr w:rsidR="00FD0753" w14:paraId="5D741A97" w14:textId="77777777" w:rsidTr="0076662B">
        <w:tc>
          <w:tcPr>
            <w:tcW w:w="3068" w:type="dxa"/>
          </w:tcPr>
          <w:p w14:paraId="238ADE28" w14:textId="77777777" w:rsidR="00FD0753" w:rsidRPr="00FD0753" w:rsidRDefault="00FD0753" w:rsidP="00FD0753">
            <w:pPr>
              <w:pStyle w:val="TableText"/>
            </w:pPr>
            <w:r w:rsidRPr="00740CCB">
              <w:t>Debtor</w:t>
            </w:r>
          </w:p>
        </w:tc>
        <w:tc>
          <w:tcPr>
            <w:tcW w:w="2578" w:type="dxa"/>
          </w:tcPr>
          <w:p w14:paraId="217962E0" w14:textId="77777777" w:rsidR="00FD0753" w:rsidRPr="00FD0753" w:rsidRDefault="00FD0753" w:rsidP="00FD0753">
            <w:pPr>
              <w:pStyle w:val="TableText"/>
            </w:pPr>
            <w:r w:rsidRPr="00740CCB">
              <w:t>&lt;Dbtr&gt;</w:t>
            </w:r>
          </w:p>
        </w:tc>
        <w:tc>
          <w:tcPr>
            <w:tcW w:w="2493" w:type="dxa"/>
          </w:tcPr>
          <w:p w14:paraId="48D2E3A5" w14:textId="77777777" w:rsidR="00FD0753" w:rsidRPr="00740CCB" w:rsidRDefault="00FD0753" w:rsidP="00FD0753">
            <w:pPr>
              <w:pStyle w:val="TableText"/>
            </w:pPr>
          </w:p>
        </w:tc>
      </w:tr>
      <w:tr w:rsidR="00FD0753" w14:paraId="0FF916D7" w14:textId="77777777" w:rsidTr="0076662B">
        <w:tc>
          <w:tcPr>
            <w:tcW w:w="3068" w:type="dxa"/>
          </w:tcPr>
          <w:p w14:paraId="4A2CF10A" w14:textId="77777777" w:rsidR="00FD0753" w:rsidRPr="00FD0753" w:rsidRDefault="00FD0753" w:rsidP="00FD0753">
            <w:pPr>
              <w:pStyle w:val="TableText"/>
            </w:pPr>
            <w:r w:rsidRPr="00740CCB">
              <w:t>Name</w:t>
            </w:r>
          </w:p>
        </w:tc>
        <w:tc>
          <w:tcPr>
            <w:tcW w:w="2578" w:type="dxa"/>
          </w:tcPr>
          <w:p w14:paraId="3927F2D6" w14:textId="77777777" w:rsidR="00FD0753" w:rsidRPr="00FD0753" w:rsidRDefault="00FD0753" w:rsidP="00FD0753">
            <w:pPr>
              <w:pStyle w:val="TableText"/>
            </w:pPr>
            <w:r w:rsidRPr="00740CCB">
              <w:t>&lt;Nm&gt;</w:t>
            </w:r>
          </w:p>
        </w:tc>
        <w:tc>
          <w:tcPr>
            <w:tcW w:w="2493" w:type="dxa"/>
          </w:tcPr>
          <w:p w14:paraId="4C9BCC4A" w14:textId="77777777" w:rsidR="00FD0753" w:rsidRPr="00FD0753" w:rsidRDefault="00FD0753" w:rsidP="00FD0753">
            <w:pPr>
              <w:pStyle w:val="TableText"/>
            </w:pPr>
            <w:r w:rsidRPr="00740CCB">
              <w:t>ABC Corporation</w:t>
            </w:r>
          </w:p>
        </w:tc>
      </w:tr>
      <w:tr w:rsidR="00FD0753" w14:paraId="2937B38D" w14:textId="77777777" w:rsidTr="0076662B">
        <w:tc>
          <w:tcPr>
            <w:tcW w:w="3068" w:type="dxa"/>
          </w:tcPr>
          <w:p w14:paraId="61EDF56B" w14:textId="77777777" w:rsidR="00FD0753" w:rsidRPr="00FD0753" w:rsidRDefault="00FD0753" w:rsidP="00FD0753">
            <w:pPr>
              <w:pStyle w:val="TableText"/>
            </w:pPr>
            <w:r w:rsidRPr="00740CCB">
              <w:t>PostalAddress</w:t>
            </w:r>
          </w:p>
        </w:tc>
        <w:tc>
          <w:tcPr>
            <w:tcW w:w="2578" w:type="dxa"/>
          </w:tcPr>
          <w:p w14:paraId="00ECF65F" w14:textId="77777777" w:rsidR="00FD0753" w:rsidRPr="00FD0753" w:rsidRDefault="00FD0753" w:rsidP="00FD0753">
            <w:pPr>
              <w:pStyle w:val="TableText"/>
            </w:pPr>
            <w:r w:rsidRPr="00740CCB">
              <w:t>&lt;PstlAdr&gt;</w:t>
            </w:r>
          </w:p>
        </w:tc>
        <w:tc>
          <w:tcPr>
            <w:tcW w:w="2493" w:type="dxa"/>
          </w:tcPr>
          <w:p w14:paraId="1DB44E97" w14:textId="77777777" w:rsidR="00FD0753" w:rsidRPr="00740CCB" w:rsidRDefault="00FD0753" w:rsidP="00FD0753">
            <w:pPr>
              <w:pStyle w:val="TableText"/>
            </w:pPr>
          </w:p>
        </w:tc>
      </w:tr>
      <w:tr w:rsidR="00FD0753" w14:paraId="02F9928B" w14:textId="77777777" w:rsidTr="0076662B">
        <w:tc>
          <w:tcPr>
            <w:tcW w:w="3068" w:type="dxa"/>
          </w:tcPr>
          <w:p w14:paraId="58EFEC25" w14:textId="77777777" w:rsidR="00FD0753" w:rsidRPr="00FD0753" w:rsidRDefault="00FD0753" w:rsidP="00FD0753">
            <w:pPr>
              <w:pStyle w:val="TableText"/>
            </w:pPr>
            <w:r w:rsidRPr="00740CCB">
              <w:t>StreetName</w:t>
            </w:r>
          </w:p>
        </w:tc>
        <w:tc>
          <w:tcPr>
            <w:tcW w:w="2578" w:type="dxa"/>
          </w:tcPr>
          <w:p w14:paraId="07432751" w14:textId="77777777" w:rsidR="00FD0753" w:rsidRPr="00FD0753" w:rsidRDefault="00FD0753" w:rsidP="00FD0753">
            <w:pPr>
              <w:pStyle w:val="TableText"/>
            </w:pPr>
            <w:r w:rsidRPr="00740CCB">
              <w:t>&lt;StrtNm&gt;</w:t>
            </w:r>
          </w:p>
        </w:tc>
        <w:tc>
          <w:tcPr>
            <w:tcW w:w="2493" w:type="dxa"/>
          </w:tcPr>
          <w:p w14:paraId="3647FE75" w14:textId="77777777" w:rsidR="00FD0753" w:rsidRPr="00FD0753" w:rsidRDefault="00FD0753" w:rsidP="00FD0753">
            <w:pPr>
              <w:pStyle w:val="TableText"/>
            </w:pPr>
            <w:r w:rsidRPr="00740CCB">
              <w:t>Times Square</w:t>
            </w:r>
          </w:p>
        </w:tc>
      </w:tr>
      <w:tr w:rsidR="00FD0753" w14:paraId="727FCE75" w14:textId="77777777" w:rsidTr="0076662B">
        <w:tc>
          <w:tcPr>
            <w:tcW w:w="3068" w:type="dxa"/>
          </w:tcPr>
          <w:p w14:paraId="3B778F46" w14:textId="77777777" w:rsidR="00FD0753" w:rsidRPr="00FD0753" w:rsidRDefault="00FD0753" w:rsidP="00FD0753">
            <w:pPr>
              <w:pStyle w:val="TableText"/>
            </w:pPr>
            <w:r w:rsidRPr="00740CCB">
              <w:t>BuildingNumber</w:t>
            </w:r>
          </w:p>
        </w:tc>
        <w:tc>
          <w:tcPr>
            <w:tcW w:w="2578" w:type="dxa"/>
          </w:tcPr>
          <w:p w14:paraId="74C053C9" w14:textId="77777777" w:rsidR="00FD0753" w:rsidRPr="00FD0753" w:rsidRDefault="00FD0753" w:rsidP="00FD0753">
            <w:pPr>
              <w:pStyle w:val="TableText"/>
            </w:pPr>
            <w:r w:rsidRPr="00740CCB">
              <w:t>&lt;BldgNb&gt;</w:t>
            </w:r>
          </w:p>
        </w:tc>
        <w:tc>
          <w:tcPr>
            <w:tcW w:w="2493" w:type="dxa"/>
          </w:tcPr>
          <w:p w14:paraId="115B3152" w14:textId="77777777" w:rsidR="00FD0753" w:rsidRPr="00FD0753" w:rsidRDefault="00FD0753" w:rsidP="00FD0753">
            <w:pPr>
              <w:pStyle w:val="TableText"/>
            </w:pPr>
            <w:r w:rsidRPr="00740CCB">
              <w:t>7</w:t>
            </w:r>
          </w:p>
        </w:tc>
      </w:tr>
      <w:tr w:rsidR="00FD0753" w14:paraId="42B8E8E1" w14:textId="77777777" w:rsidTr="0076662B">
        <w:tc>
          <w:tcPr>
            <w:tcW w:w="3068" w:type="dxa"/>
          </w:tcPr>
          <w:p w14:paraId="2C205D22" w14:textId="77777777" w:rsidR="00FD0753" w:rsidRPr="00FD0753" w:rsidRDefault="00FD0753" w:rsidP="00FD0753">
            <w:pPr>
              <w:pStyle w:val="TableText"/>
            </w:pPr>
            <w:r w:rsidRPr="00740CCB">
              <w:t>PostCode</w:t>
            </w:r>
          </w:p>
        </w:tc>
        <w:tc>
          <w:tcPr>
            <w:tcW w:w="2578" w:type="dxa"/>
          </w:tcPr>
          <w:p w14:paraId="70A1BA24" w14:textId="77777777" w:rsidR="00FD0753" w:rsidRPr="00FD0753" w:rsidRDefault="00FD0753" w:rsidP="00FD0753">
            <w:pPr>
              <w:pStyle w:val="TableText"/>
            </w:pPr>
            <w:r w:rsidRPr="00740CCB">
              <w:t>&lt;PstCd&gt;</w:t>
            </w:r>
          </w:p>
        </w:tc>
        <w:tc>
          <w:tcPr>
            <w:tcW w:w="2493" w:type="dxa"/>
          </w:tcPr>
          <w:p w14:paraId="076EDA49" w14:textId="77777777" w:rsidR="00FD0753" w:rsidRPr="00FD0753" w:rsidRDefault="00FD0753" w:rsidP="00FD0753">
            <w:pPr>
              <w:pStyle w:val="TableText"/>
            </w:pPr>
            <w:r w:rsidRPr="00740CCB">
              <w:t>NY 10036</w:t>
            </w:r>
          </w:p>
        </w:tc>
      </w:tr>
      <w:tr w:rsidR="00FD0753" w14:paraId="25089DDF" w14:textId="77777777" w:rsidTr="0076662B">
        <w:tc>
          <w:tcPr>
            <w:tcW w:w="3068" w:type="dxa"/>
          </w:tcPr>
          <w:p w14:paraId="4ACAC8B8" w14:textId="77777777" w:rsidR="00FD0753" w:rsidRPr="00FD0753" w:rsidRDefault="00FD0753" w:rsidP="00FD0753">
            <w:pPr>
              <w:pStyle w:val="TableText"/>
            </w:pPr>
            <w:r w:rsidRPr="00740CCB">
              <w:t>TownName</w:t>
            </w:r>
          </w:p>
        </w:tc>
        <w:tc>
          <w:tcPr>
            <w:tcW w:w="2578" w:type="dxa"/>
          </w:tcPr>
          <w:p w14:paraId="60831189" w14:textId="77777777" w:rsidR="00FD0753" w:rsidRPr="00FD0753" w:rsidRDefault="00FD0753" w:rsidP="00FD0753">
            <w:pPr>
              <w:pStyle w:val="TableText"/>
            </w:pPr>
            <w:r w:rsidRPr="00740CCB">
              <w:t>&lt;TwnNm&gt;</w:t>
            </w:r>
          </w:p>
        </w:tc>
        <w:tc>
          <w:tcPr>
            <w:tcW w:w="2493" w:type="dxa"/>
          </w:tcPr>
          <w:p w14:paraId="1F4494AE" w14:textId="77777777" w:rsidR="00FD0753" w:rsidRPr="00FD0753" w:rsidRDefault="00FD0753" w:rsidP="00FD0753">
            <w:pPr>
              <w:pStyle w:val="TableText"/>
            </w:pPr>
            <w:r w:rsidRPr="00740CCB">
              <w:t>New York</w:t>
            </w:r>
          </w:p>
        </w:tc>
      </w:tr>
      <w:tr w:rsidR="00FD0753" w14:paraId="1AF1B6DA" w14:textId="77777777" w:rsidTr="0076662B">
        <w:tc>
          <w:tcPr>
            <w:tcW w:w="3068" w:type="dxa"/>
          </w:tcPr>
          <w:p w14:paraId="569D3280" w14:textId="77777777" w:rsidR="00FD0753" w:rsidRPr="00FD0753" w:rsidRDefault="00FD0753" w:rsidP="00FD0753">
            <w:pPr>
              <w:pStyle w:val="TableText"/>
            </w:pPr>
            <w:r w:rsidRPr="00740CCB">
              <w:t>Country</w:t>
            </w:r>
          </w:p>
        </w:tc>
        <w:tc>
          <w:tcPr>
            <w:tcW w:w="2578" w:type="dxa"/>
          </w:tcPr>
          <w:p w14:paraId="67A74512" w14:textId="77777777" w:rsidR="00FD0753" w:rsidRPr="00FD0753" w:rsidRDefault="00FD0753" w:rsidP="00FD0753">
            <w:pPr>
              <w:pStyle w:val="TableText"/>
            </w:pPr>
            <w:r w:rsidRPr="00740CCB">
              <w:t>&lt;Ctry&gt;</w:t>
            </w:r>
          </w:p>
        </w:tc>
        <w:tc>
          <w:tcPr>
            <w:tcW w:w="2493" w:type="dxa"/>
          </w:tcPr>
          <w:p w14:paraId="1711A4F3" w14:textId="77777777" w:rsidR="00FD0753" w:rsidRPr="00FD0753" w:rsidRDefault="00FD0753" w:rsidP="00FD0753">
            <w:pPr>
              <w:pStyle w:val="TableText"/>
            </w:pPr>
            <w:r w:rsidRPr="00740CCB">
              <w:t>US</w:t>
            </w:r>
          </w:p>
        </w:tc>
      </w:tr>
      <w:tr w:rsidR="00FD0753" w14:paraId="5184495B" w14:textId="77777777" w:rsidTr="0076662B">
        <w:tc>
          <w:tcPr>
            <w:tcW w:w="3068" w:type="dxa"/>
          </w:tcPr>
          <w:p w14:paraId="460081FE" w14:textId="77777777" w:rsidR="00FD0753" w:rsidRPr="00FD0753" w:rsidRDefault="00FD0753" w:rsidP="00FD0753">
            <w:pPr>
              <w:pStyle w:val="TableText"/>
            </w:pPr>
            <w:r w:rsidRPr="00740CCB">
              <w:t>DebtorAccount</w:t>
            </w:r>
          </w:p>
        </w:tc>
        <w:tc>
          <w:tcPr>
            <w:tcW w:w="2578" w:type="dxa"/>
          </w:tcPr>
          <w:p w14:paraId="1C87BAFA" w14:textId="77777777" w:rsidR="00FD0753" w:rsidRPr="00FD0753" w:rsidRDefault="00FD0753" w:rsidP="00FD0753">
            <w:pPr>
              <w:pStyle w:val="TableText"/>
            </w:pPr>
            <w:r w:rsidRPr="00740CCB">
              <w:t>&lt;DbtrAcct&gt;</w:t>
            </w:r>
          </w:p>
        </w:tc>
        <w:tc>
          <w:tcPr>
            <w:tcW w:w="2493" w:type="dxa"/>
          </w:tcPr>
          <w:p w14:paraId="1E1CCA29" w14:textId="77777777" w:rsidR="00FD0753" w:rsidRPr="00740CCB" w:rsidRDefault="00FD0753" w:rsidP="00FD0753">
            <w:pPr>
              <w:pStyle w:val="TableText"/>
            </w:pPr>
          </w:p>
        </w:tc>
      </w:tr>
      <w:tr w:rsidR="00FD0753" w14:paraId="71CC710E" w14:textId="77777777" w:rsidTr="0076662B">
        <w:tc>
          <w:tcPr>
            <w:tcW w:w="3068" w:type="dxa"/>
          </w:tcPr>
          <w:p w14:paraId="5AFF0651" w14:textId="77777777" w:rsidR="00FD0753" w:rsidRPr="00FD0753" w:rsidRDefault="00FD0753" w:rsidP="00FD0753">
            <w:pPr>
              <w:pStyle w:val="TableText"/>
            </w:pPr>
            <w:r w:rsidRPr="00740CCB">
              <w:lastRenderedPageBreak/>
              <w:t>Identification</w:t>
            </w:r>
          </w:p>
        </w:tc>
        <w:tc>
          <w:tcPr>
            <w:tcW w:w="2578" w:type="dxa"/>
          </w:tcPr>
          <w:p w14:paraId="04A23E9A" w14:textId="77777777" w:rsidR="00FD0753" w:rsidRPr="00FD0753" w:rsidRDefault="00FD0753" w:rsidP="00FD0753">
            <w:pPr>
              <w:pStyle w:val="TableText"/>
            </w:pPr>
            <w:r w:rsidRPr="00740CCB">
              <w:t>&lt;Id&gt;</w:t>
            </w:r>
          </w:p>
        </w:tc>
        <w:tc>
          <w:tcPr>
            <w:tcW w:w="2493" w:type="dxa"/>
          </w:tcPr>
          <w:p w14:paraId="5F484002" w14:textId="77777777" w:rsidR="00FD0753" w:rsidRPr="00740CCB" w:rsidRDefault="00FD0753" w:rsidP="00FD0753">
            <w:pPr>
              <w:pStyle w:val="TableText"/>
            </w:pPr>
          </w:p>
        </w:tc>
      </w:tr>
      <w:tr w:rsidR="00FD0753" w14:paraId="180E29BD" w14:textId="77777777" w:rsidTr="0076662B">
        <w:tc>
          <w:tcPr>
            <w:tcW w:w="3068" w:type="dxa"/>
          </w:tcPr>
          <w:p w14:paraId="4B1A083E" w14:textId="77777777" w:rsidR="00FD0753" w:rsidRPr="00FD0753" w:rsidRDefault="00FD0753" w:rsidP="00FD0753">
            <w:pPr>
              <w:pStyle w:val="TableText"/>
            </w:pPr>
            <w:r w:rsidRPr="00740CCB">
              <w:t>Other</w:t>
            </w:r>
          </w:p>
        </w:tc>
        <w:tc>
          <w:tcPr>
            <w:tcW w:w="2578" w:type="dxa"/>
          </w:tcPr>
          <w:p w14:paraId="40BB0A6A" w14:textId="77777777" w:rsidR="00FD0753" w:rsidRPr="00FD0753" w:rsidRDefault="00FD0753" w:rsidP="00FD0753">
            <w:pPr>
              <w:pStyle w:val="TableText"/>
            </w:pPr>
            <w:r w:rsidRPr="00740CCB">
              <w:t>&lt;Othr&gt;</w:t>
            </w:r>
          </w:p>
        </w:tc>
        <w:tc>
          <w:tcPr>
            <w:tcW w:w="2493" w:type="dxa"/>
          </w:tcPr>
          <w:p w14:paraId="628B60D1" w14:textId="77777777" w:rsidR="00FD0753" w:rsidRPr="00740CCB" w:rsidRDefault="00FD0753" w:rsidP="00FD0753">
            <w:pPr>
              <w:pStyle w:val="TableText"/>
            </w:pPr>
          </w:p>
        </w:tc>
      </w:tr>
      <w:tr w:rsidR="00FD0753" w14:paraId="005B2930" w14:textId="77777777" w:rsidTr="0076662B">
        <w:tc>
          <w:tcPr>
            <w:tcW w:w="3068" w:type="dxa"/>
          </w:tcPr>
          <w:p w14:paraId="7263FC24" w14:textId="77777777" w:rsidR="00FD0753" w:rsidRPr="00FD0753" w:rsidRDefault="00FD0753" w:rsidP="00FD0753">
            <w:pPr>
              <w:pStyle w:val="TableText"/>
            </w:pPr>
            <w:r w:rsidRPr="00740CCB">
              <w:t>Identification</w:t>
            </w:r>
          </w:p>
        </w:tc>
        <w:tc>
          <w:tcPr>
            <w:tcW w:w="2578" w:type="dxa"/>
          </w:tcPr>
          <w:p w14:paraId="00CCF209" w14:textId="77777777" w:rsidR="00FD0753" w:rsidRPr="00FD0753" w:rsidRDefault="00FD0753" w:rsidP="00FD0753">
            <w:pPr>
              <w:pStyle w:val="TableText"/>
            </w:pPr>
            <w:r w:rsidRPr="00740CCB">
              <w:t>&lt;Id&gt;</w:t>
            </w:r>
          </w:p>
        </w:tc>
        <w:tc>
          <w:tcPr>
            <w:tcW w:w="2493" w:type="dxa"/>
          </w:tcPr>
          <w:p w14:paraId="516DE79C" w14:textId="77777777" w:rsidR="00FD0753" w:rsidRPr="00FD0753" w:rsidRDefault="00FD0753" w:rsidP="00FD0753">
            <w:pPr>
              <w:pStyle w:val="TableText"/>
            </w:pPr>
            <w:r w:rsidRPr="00740CCB">
              <w:t>00125574999</w:t>
            </w:r>
          </w:p>
        </w:tc>
      </w:tr>
      <w:tr w:rsidR="00FD0753" w14:paraId="1042B2EC" w14:textId="77777777" w:rsidTr="0076662B">
        <w:tc>
          <w:tcPr>
            <w:tcW w:w="3068" w:type="dxa"/>
          </w:tcPr>
          <w:p w14:paraId="4447C964" w14:textId="77777777" w:rsidR="00FD0753" w:rsidRPr="00FD0753" w:rsidRDefault="00FD0753" w:rsidP="00FD0753">
            <w:pPr>
              <w:pStyle w:val="TableText"/>
            </w:pPr>
            <w:r w:rsidRPr="00740CCB">
              <w:t>DebtorAgent</w:t>
            </w:r>
          </w:p>
        </w:tc>
        <w:tc>
          <w:tcPr>
            <w:tcW w:w="2578" w:type="dxa"/>
          </w:tcPr>
          <w:p w14:paraId="1105C897" w14:textId="77777777" w:rsidR="00FD0753" w:rsidRPr="00FD0753" w:rsidRDefault="00FD0753" w:rsidP="00FD0753">
            <w:pPr>
              <w:pStyle w:val="TableText"/>
            </w:pPr>
            <w:r w:rsidRPr="00740CCB">
              <w:t>&lt;DbtrAgt&gt;</w:t>
            </w:r>
          </w:p>
        </w:tc>
        <w:tc>
          <w:tcPr>
            <w:tcW w:w="2493" w:type="dxa"/>
          </w:tcPr>
          <w:p w14:paraId="25ED00C1" w14:textId="77777777" w:rsidR="00FD0753" w:rsidRPr="00740CCB" w:rsidRDefault="00FD0753" w:rsidP="00FD0753">
            <w:pPr>
              <w:pStyle w:val="TableText"/>
            </w:pPr>
          </w:p>
        </w:tc>
      </w:tr>
      <w:tr w:rsidR="00FD0753" w14:paraId="4967672D" w14:textId="77777777" w:rsidTr="0076662B">
        <w:tc>
          <w:tcPr>
            <w:tcW w:w="3068" w:type="dxa"/>
          </w:tcPr>
          <w:p w14:paraId="69D6D429" w14:textId="77777777" w:rsidR="00FD0753" w:rsidRPr="00FD0753" w:rsidRDefault="00FD0753" w:rsidP="00FD0753">
            <w:pPr>
              <w:pStyle w:val="TableText"/>
            </w:pPr>
            <w:r w:rsidRPr="00740CCB">
              <w:t>FinancialInstitutionIdentification</w:t>
            </w:r>
          </w:p>
        </w:tc>
        <w:tc>
          <w:tcPr>
            <w:tcW w:w="2578" w:type="dxa"/>
          </w:tcPr>
          <w:p w14:paraId="71960D39" w14:textId="77777777" w:rsidR="00FD0753" w:rsidRPr="00FD0753" w:rsidRDefault="00FD0753" w:rsidP="00FD0753">
            <w:pPr>
              <w:pStyle w:val="TableText"/>
            </w:pPr>
            <w:r w:rsidRPr="00740CCB">
              <w:t>&lt;FinInstnId&gt;</w:t>
            </w:r>
          </w:p>
        </w:tc>
        <w:tc>
          <w:tcPr>
            <w:tcW w:w="2493" w:type="dxa"/>
          </w:tcPr>
          <w:p w14:paraId="248625DD" w14:textId="77777777" w:rsidR="00FD0753" w:rsidRPr="00740CCB" w:rsidRDefault="00FD0753" w:rsidP="00FD0753">
            <w:pPr>
              <w:pStyle w:val="TableText"/>
            </w:pPr>
          </w:p>
        </w:tc>
      </w:tr>
      <w:tr w:rsidR="00FD0753" w14:paraId="30B7223B" w14:textId="77777777" w:rsidTr="0076662B">
        <w:tc>
          <w:tcPr>
            <w:tcW w:w="3068" w:type="dxa"/>
          </w:tcPr>
          <w:p w14:paraId="1EEE05A9" w14:textId="77777777" w:rsidR="00FD0753" w:rsidRPr="00FD0753" w:rsidRDefault="00FD0753" w:rsidP="00FD0753">
            <w:pPr>
              <w:pStyle w:val="TableText"/>
            </w:pPr>
            <w:r w:rsidRPr="00740CCB">
              <w:t>BICFI</w:t>
            </w:r>
          </w:p>
        </w:tc>
        <w:tc>
          <w:tcPr>
            <w:tcW w:w="2578" w:type="dxa"/>
          </w:tcPr>
          <w:p w14:paraId="2C5BF5D8" w14:textId="77777777" w:rsidR="00FD0753" w:rsidRPr="00FD0753" w:rsidRDefault="00FD0753" w:rsidP="00FD0753">
            <w:pPr>
              <w:pStyle w:val="TableText"/>
            </w:pPr>
            <w:r w:rsidRPr="00740CCB">
              <w:t>&lt;BICFI&gt;</w:t>
            </w:r>
          </w:p>
        </w:tc>
        <w:tc>
          <w:tcPr>
            <w:tcW w:w="2493" w:type="dxa"/>
          </w:tcPr>
          <w:p w14:paraId="5EF323F4" w14:textId="77777777" w:rsidR="00FD0753" w:rsidRPr="00FD0753" w:rsidRDefault="00FD0753" w:rsidP="00FD0753">
            <w:pPr>
              <w:pStyle w:val="TableText"/>
            </w:pPr>
            <w:r w:rsidRPr="00740CCB">
              <w:t>BBBBUS33</w:t>
            </w:r>
          </w:p>
        </w:tc>
      </w:tr>
      <w:tr w:rsidR="00FD0753" w14:paraId="4B7A6AC0" w14:textId="77777777" w:rsidTr="0076662B">
        <w:tc>
          <w:tcPr>
            <w:tcW w:w="3068" w:type="dxa"/>
          </w:tcPr>
          <w:p w14:paraId="7CA8FC0F" w14:textId="77777777" w:rsidR="00FD0753" w:rsidRPr="00FD0753" w:rsidRDefault="00FD0753" w:rsidP="00FD0753">
            <w:pPr>
              <w:pStyle w:val="TableText"/>
            </w:pPr>
            <w:r w:rsidRPr="00740CCB">
              <w:t>CreditorAgent</w:t>
            </w:r>
          </w:p>
        </w:tc>
        <w:tc>
          <w:tcPr>
            <w:tcW w:w="2578" w:type="dxa"/>
          </w:tcPr>
          <w:p w14:paraId="79DAC85A" w14:textId="77777777" w:rsidR="00FD0753" w:rsidRPr="00FD0753" w:rsidRDefault="00FD0753" w:rsidP="00FD0753">
            <w:pPr>
              <w:pStyle w:val="TableText"/>
            </w:pPr>
            <w:r w:rsidRPr="00740CCB">
              <w:t>&lt;CdtrAgt&gt;</w:t>
            </w:r>
          </w:p>
        </w:tc>
        <w:tc>
          <w:tcPr>
            <w:tcW w:w="2493" w:type="dxa"/>
          </w:tcPr>
          <w:p w14:paraId="59451D1B" w14:textId="77777777" w:rsidR="00FD0753" w:rsidRPr="00740CCB" w:rsidRDefault="00FD0753" w:rsidP="00FD0753">
            <w:pPr>
              <w:pStyle w:val="TableText"/>
            </w:pPr>
          </w:p>
        </w:tc>
      </w:tr>
      <w:tr w:rsidR="00FD0753" w14:paraId="60E1AF08" w14:textId="77777777" w:rsidTr="0076662B">
        <w:tc>
          <w:tcPr>
            <w:tcW w:w="3068" w:type="dxa"/>
          </w:tcPr>
          <w:p w14:paraId="325E2EB4" w14:textId="77777777" w:rsidR="00FD0753" w:rsidRPr="00FD0753" w:rsidRDefault="00FD0753" w:rsidP="00FD0753">
            <w:pPr>
              <w:pStyle w:val="TableText"/>
            </w:pPr>
            <w:r w:rsidRPr="00740CCB">
              <w:t>FinancialInstitutionIdentification</w:t>
            </w:r>
          </w:p>
        </w:tc>
        <w:tc>
          <w:tcPr>
            <w:tcW w:w="2578" w:type="dxa"/>
          </w:tcPr>
          <w:p w14:paraId="623278E5" w14:textId="77777777" w:rsidR="00FD0753" w:rsidRPr="00FD0753" w:rsidRDefault="00FD0753" w:rsidP="00FD0753">
            <w:pPr>
              <w:pStyle w:val="TableText"/>
            </w:pPr>
            <w:r w:rsidRPr="00740CCB">
              <w:t>&lt;FinInstnId&gt;</w:t>
            </w:r>
          </w:p>
        </w:tc>
        <w:tc>
          <w:tcPr>
            <w:tcW w:w="2493" w:type="dxa"/>
          </w:tcPr>
          <w:p w14:paraId="4554CA4C" w14:textId="77777777" w:rsidR="00FD0753" w:rsidRPr="00740CCB" w:rsidRDefault="00FD0753" w:rsidP="00FD0753">
            <w:pPr>
              <w:pStyle w:val="TableText"/>
            </w:pPr>
          </w:p>
        </w:tc>
      </w:tr>
      <w:tr w:rsidR="00FD0753" w14:paraId="523DBD56" w14:textId="77777777" w:rsidTr="0076662B">
        <w:tc>
          <w:tcPr>
            <w:tcW w:w="3068" w:type="dxa"/>
          </w:tcPr>
          <w:p w14:paraId="4D04B58D" w14:textId="77777777" w:rsidR="00FD0753" w:rsidRPr="00FD0753" w:rsidRDefault="00FD0753" w:rsidP="00FD0753">
            <w:pPr>
              <w:pStyle w:val="TableText"/>
            </w:pPr>
            <w:r w:rsidRPr="00740CCB">
              <w:t>BICFI</w:t>
            </w:r>
          </w:p>
        </w:tc>
        <w:tc>
          <w:tcPr>
            <w:tcW w:w="2578" w:type="dxa"/>
          </w:tcPr>
          <w:p w14:paraId="48B5AE6D" w14:textId="77777777" w:rsidR="00FD0753" w:rsidRPr="00FD0753" w:rsidRDefault="00FD0753" w:rsidP="00FD0753">
            <w:pPr>
              <w:pStyle w:val="TableText"/>
            </w:pPr>
            <w:r w:rsidRPr="00740CCB">
              <w:t>&lt;BICFI&gt;</w:t>
            </w:r>
          </w:p>
        </w:tc>
        <w:tc>
          <w:tcPr>
            <w:tcW w:w="2493" w:type="dxa"/>
          </w:tcPr>
          <w:p w14:paraId="7CF15B05" w14:textId="77777777" w:rsidR="00FD0753" w:rsidRPr="00FD0753" w:rsidRDefault="00FD0753" w:rsidP="00FD0753">
            <w:pPr>
              <w:pStyle w:val="TableText"/>
            </w:pPr>
            <w:r w:rsidRPr="00740CCB">
              <w:t>AAAAGB2L</w:t>
            </w:r>
          </w:p>
        </w:tc>
      </w:tr>
      <w:tr w:rsidR="00FD0753" w14:paraId="653B19F9" w14:textId="77777777" w:rsidTr="0076662B">
        <w:tc>
          <w:tcPr>
            <w:tcW w:w="3068" w:type="dxa"/>
          </w:tcPr>
          <w:p w14:paraId="25956316" w14:textId="77777777" w:rsidR="00FD0753" w:rsidRPr="00FD0753" w:rsidRDefault="00FD0753" w:rsidP="00FD0753">
            <w:pPr>
              <w:pStyle w:val="TableText"/>
            </w:pPr>
            <w:r w:rsidRPr="00740CCB">
              <w:t>Creditor</w:t>
            </w:r>
          </w:p>
        </w:tc>
        <w:tc>
          <w:tcPr>
            <w:tcW w:w="2578" w:type="dxa"/>
          </w:tcPr>
          <w:p w14:paraId="6F070A79" w14:textId="77777777" w:rsidR="00FD0753" w:rsidRPr="00FD0753" w:rsidRDefault="00FD0753" w:rsidP="00FD0753">
            <w:pPr>
              <w:pStyle w:val="TableText"/>
            </w:pPr>
            <w:r w:rsidRPr="00740CCB">
              <w:t>&lt;Cdtr&gt;</w:t>
            </w:r>
          </w:p>
        </w:tc>
        <w:tc>
          <w:tcPr>
            <w:tcW w:w="2493" w:type="dxa"/>
          </w:tcPr>
          <w:p w14:paraId="7C29A8BB" w14:textId="77777777" w:rsidR="00FD0753" w:rsidRPr="00740CCB" w:rsidRDefault="00FD0753" w:rsidP="00FD0753">
            <w:pPr>
              <w:pStyle w:val="TableText"/>
            </w:pPr>
          </w:p>
        </w:tc>
      </w:tr>
      <w:tr w:rsidR="00FD0753" w14:paraId="40AC2AC7" w14:textId="77777777" w:rsidTr="0076662B">
        <w:tc>
          <w:tcPr>
            <w:tcW w:w="3068" w:type="dxa"/>
          </w:tcPr>
          <w:p w14:paraId="27605208" w14:textId="77777777" w:rsidR="00FD0753" w:rsidRPr="00FD0753" w:rsidRDefault="00FD0753" w:rsidP="00FD0753">
            <w:pPr>
              <w:pStyle w:val="TableText"/>
            </w:pPr>
            <w:r w:rsidRPr="00740CCB">
              <w:t>Name</w:t>
            </w:r>
          </w:p>
        </w:tc>
        <w:tc>
          <w:tcPr>
            <w:tcW w:w="2578" w:type="dxa"/>
          </w:tcPr>
          <w:p w14:paraId="3537B7F3" w14:textId="77777777" w:rsidR="00FD0753" w:rsidRPr="00FD0753" w:rsidRDefault="00FD0753" w:rsidP="00FD0753">
            <w:pPr>
              <w:pStyle w:val="TableText"/>
            </w:pPr>
            <w:r w:rsidRPr="00740CCB">
              <w:t>&lt;Name&gt;</w:t>
            </w:r>
          </w:p>
        </w:tc>
        <w:tc>
          <w:tcPr>
            <w:tcW w:w="2493" w:type="dxa"/>
          </w:tcPr>
          <w:p w14:paraId="3598C436" w14:textId="77777777" w:rsidR="00FD0753" w:rsidRPr="00FD0753" w:rsidRDefault="00FD0753" w:rsidP="00FD0753">
            <w:pPr>
              <w:pStyle w:val="TableText"/>
            </w:pPr>
            <w:r w:rsidRPr="00740CCB">
              <w:t>DEF Electronics</w:t>
            </w:r>
          </w:p>
        </w:tc>
      </w:tr>
      <w:tr w:rsidR="00FD0753" w14:paraId="67ACB16A" w14:textId="77777777" w:rsidTr="0076662B">
        <w:tc>
          <w:tcPr>
            <w:tcW w:w="3068" w:type="dxa"/>
          </w:tcPr>
          <w:p w14:paraId="27F1E1FF" w14:textId="77777777" w:rsidR="00FD0753" w:rsidRPr="00FD0753" w:rsidRDefault="00FD0753" w:rsidP="00FD0753">
            <w:pPr>
              <w:pStyle w:val="TableText"/>
            </w:pPr>
            <w:r w:rsidRPr="00740CCB">
              <w:t>PostalAddress</w:t>
            </w:r>
          </w:p>
        </w:tc>
        <w:tc>
          <w:tcPr>
            <w:tcW w:w="2578" w:type="dxa"/>
          </w:tcPr>
          <w:p w14:paraId="0577B4FA" w14:textId="77777777" w:rsidR="00FD0753" w:rsidRPr="00FD0753" w:rsidRDefault="00FD0753" w:rsidP="00FD0753">
            <w:pPr>
              <w:pStyle w:val="TableText"/>
            </w:pPr>
            <w:r w:rsidRPr="00740CCB">
              <w:t>&lt;PstlAdr&gt;</w:t>
            </w:r>
          </w:p>
        </w:tc>
        <w:tc>
          <w:tcPr>
            <w:tcW w:w="2493" w:type="dxa"/>
          </w:tcPr>
          <w:p w14:paraId="5C669D48" w14:textId="77777777" w:rsidR="00FD0753" w:rsidRPr="00740CCB" w:rsidRDefault="00FD0753" w:rsidP="00FD0753">
            <w:pPr>
              <w:pStyle w:val="TableText"/>
            </w:pPr>
          </w:p>
        </w:tc>
      </w:tr>
      <w:tr w:rsidR="00FD0753" w14:paraId="4C59C6A7" w14:textId="77777777" w:rsidTr="0076662B">
        <w:tc>
          <w:tcPr>
            <w:tcW w:w="3068" w:type="dxa"/>
          </w:tcPr>
          <w:p w14:paraId="671F1CAD" w14:textId="77777777" w:rsidR="00FD0753" w:rsidRPr="00FD0753" w:rsidRDefault="00FD0753" w:rsidP="00FD0753">
            <w:pPr>
              <w:pStyle w:val="TableText"/>
            </w:pPr>
            <w:r w:rsidRPr="00740CCB">
              <w:t>StreetName</w:t>
            </w:r>
          </w:p>
        </w:tc>
        <w:tc>
          <w:tcPr>
            <w:tcW w:w="2578" w:type="dxa"/>
          </w:tcPr>
          <w:p w14:paraId="2F9C0BA4" w14:textId="77777777" w:rsidR="00FD0753" w:rsidRPr="00FD0753" w:rsidRDefault="00FD0753" w:rsidP="00FD0753">
            <w:pPr>
              <w:pStyle w:val="TableText"/>
            </w:pPr>
            <w:r w:rsidRPr="00740CCB">
              <w:t>&lt;StrtNm&gt;</w:t>
            </w:r>
          </w:p>
        </w:tc>
        <w:tc>
          <w:tcPr>
            <w:tcW w:w="2493" w:type="dxa"/>
          </w:tcPr>
          <w:p w14:paraId="1077508C" w14:textId="77777777" w:rsidR="00FD0753" w:rsidRPr="00FD0753" w:rsidRDefault="00FD0753" w:rsidP="00FD0753">
            <w:pPr>
              <w:pStyle w:val="TableText"/>
            </w:pPr>
            <w:r w:rsidRPr="00740CCB">
              <w:t>Mark Lane</w:t>
            </w:r>
          </w:p>
        </w:tc>
      </w:tr>
      <w:tr w:rsidR="00FD0753" w14:paraId="76AAAEDD" w14:textId="77777777" w:rsidTr="0076662B">
        <w:tc>
          <w:tcPr>
            <w:tcW w:w="3068" w:type="dxa"/>
          </w:tcPr>
          <w:p w14:paraId="2B26CC8F" w14:textId="77777777" w:rsidR="00FD0753" w:rsidRPr="00FD0753" w:rsidRDefault="00FD0753" w:rsidP="00FD0753">
            <w:pPr>
              <w:pStyle w:val="TableText"/>
            </w:pPr>
            <w:r w:rsidRPr="00740CCB">
              <w:t>BuildingNumber</w:t>
            </w:r>
          </w:p>
        </w:tc>
        <w:tc>
          <w:tcPr>
            <w:tcW w:w="2578" w:type="dxa"/>
          </w:tcPr>
          <w:p w14:paraId="0A826644" w14:textId="77777777" w:rsidR="00FD0753" w:rsidRPr="00FD0753" w:rsidRDefault="00FD0753" w:rsidP="00FD0753">
            <w:pPr>
              <w:pStyle w:val="TableText"/>
            </w:pPr>
            <w:r w:rsidRPr="00740CCB">
              <w:t>&lt;BldgNb&gt;</w:t>
            </w:r>
          </w:p>
        </w:tc>
        <w:tc>
          <w:tcPr>
            <w:tcW w:w="2493" w:type="dxa"/>
          </w:tcPr>
          <w:p w14:paraId="4799E9C9" w14:textId="77777777" w:rsidR="00FD0753" w:rsidRPr="00FD0753" w:rsidRDefault="00FD0753" w:rsidP="00FD0753">
            <w:pPr>
              <w:pStyle w:val="TableText"/>
            </w:pPr>
            <w:r w:rsidRPr="00740CCB">
              <w:t>55</w:t>
            </w:r>
          </w:p>
        </w:tc>
      </w:tr>
      <w:tr w:rsidR="00FD0753" w14:paraId="3F8815F6" w14:textId="77777777" w:rsidTr="0076662B">
        <w:tc>
          <w:tcPr>
            <w:tcW w:w="3068" w:type="dxa"/>
          </w:tcPr>
          <w:p w14:paraId="0D03553D" w14:textId="77777777" w:rsidR="00FD0753" w:rsidRPr="00FD0753" w:rsidRDefault="00FD0753" w:rsidP="00FD0753">
            <w:pPr>
              <w:pStyle w:val="TableText"/>
            </w:pPr>
            <w:r w:rsidRPr="00740CCB">
              <w:t>PostCode</w:t>
            </w:r>
          </w:p>
        </w:tc>
        <w:tc>
          <w:tcPr>
            <w:tcW w:w="2578" w:type="dxa"/>
          </w:tcPr>
          <w:p w14:paraId="53E9CFDD" w14:textId="77777777" w:rsidR="00FD0753" w:rsidRPr="00FD0753" w:rsidRDefault="00FD0753" w:rsidP="00FD0753">
            <w:pPr>
              <w:pStyle w:val="TableText"/>
            </w:pPr>
            <w:r w:rsidRPr="00740CCB">
              <w:t>&lt;PstCd&gt;</w:t>
            </w:r>
          </w:p>
        </w:tc>
        <w:tc>
          <w:tcPr>
            <w:tcW w:w="2493" w:type="dxa"/>
          </w:tcPr>
          <w:p w14:paraId="4BD82ECC" w14:textId="77777777" w:rsidR="00FD0753" w:rsidRPr="00FD0753" w:rsidRDefault="00FD0753" w:rsidP="00FD0753">
            <w:pPr>
              <w:pStyle w:val="TableText"/>
            </w:pPr>
            <w:r w:rsidRPr="00740CCB">
              <w:t>EC3R7NE</w:t>
            </w:r>
          </w:p>
        </w:tc>
      </w:tr>
      <w:tr w:rsidR="00FD0753" w14:paraId="1F7A300C" w14:textId="77777777" w:rsidTr="0076662B">
        <w:tc>
          <w:tcPr>
            <w:tcW w:w="3068" w:type="dxa"/>
          </w:tcPr>
          <w:p w14:paraId="62BF4DA4" w14:textId="77777777" w:rsidR="00FD0753" w:rsidRPr="00FD0753" w:rsidRDefault="00FD0753" w:rsidP="00FD0753">
            <w:pPr>
              <w:pStyle w:val="TableText"/>
            </w:pPr>
            <w:r w:rsidRPr="00740CCB">
              <w:t>TownName</w:t>
            </w:r>
          </w:p>
        </w:tc>
        <w:tc>
          <w:tcPr>
            <w:tcW w:w="2578" w:type="dxa"/>
          </w:tcPr>
          <w:p w14:paraId="60126D29" w14:textId="77777777" w:rsidR="00FD0753" w:rsidRPr="00FD0753" w:rsidRDefault="00FD0753" w:rsidP="00FD0753">
            <w:pPr>
              <w:pStyle w:val="TableText"/>
            </w:pPr>
            <w:r w:rsidRPr="00740CCB">
              <w:t>&lt;TwnNm&gt;</w:t>
            </w:r>
          </w:p>
        </w:tc>
        <w:tc>
          <w:tcPr>
            <w:tcW w:w="2493" w:type="dxa"/>
          </w:tcPr>
          <w:p w14:paraId="3DF29CE7" w14:textId="77777777" w:rsidR="00FD0753" w:rsidRPr="00FD0753" w:rsidRDefault="00FD0753" w:rsidP="00FD0753">
            <w:pPr>
              <w:pStyle w:val="TableText"/>
            </w:pPr>
            <w:r w:rsidRPr="00740CCB">
              <w:t>London</w:t>
            </w:r>
          </w:p>
        </w:tc>
      </w:tr>
      <w:tr w:rsidR="00FD0753" w14:paraId="3FB88699" w14:textId="77777777" w:rsidTr="0076662B">
        <w:tc>
          <w:tcPr>
            <w:tcW w:w="3068" w:type="dxa"/>
          </w:tcPr>
          <w:p w14:paraId="2D9205F1" w14:textId="77777777" w:rsidR="00FD0753" w:rsidRPr="00FD0753" w:rsidRDefault="00FD0753" w:rsidP="00FD0753">
            <w:pPr>
              <w:pStyle w:val="TableText"/>
            </w:pPr>
            <w:r w:rsidRPr="00740CCB">
              <w:t>Country</w:t>
            </w:r>
          </w:p>
        </w:tc>
        <w:tc>
          <w:tcPr>
            <w:tcW w:w="2578" w:type="dxa"/>
          </w:tcPr>
          <w:p w14:paraId="55FAB043" w14:textId="77777777" w:rsidR="00FD0753" w:rsidRPr="00FD0753" w:rsidRDefault="00FD0753" w:rsidP="00FD0753">
            <w:pPr>
              <w:pStyle w:val="TableText"/>
            </w:pPr>
            <w:r w:rsidRPr="00740CCB">
              <w:t>&lt;Ctry&gt;</w:t>
            </w:r>
          </w:p>
        </w:tc>
        <w:tc>
          <w:tcPr>
            <w:tcW w:w="2493" w:type="dxa"/>
          </w:tcPr>
          <w:p w14:paraId="0D48DFA5" w14:textId="77777777" w:rsidR="00FD0753" w:rsidRPr="00FD0753" w:rsidRDefault="00FD0753" w:rsidP="00FD0753">
            <w:pPr>
              <w:pStyle w:val="TableText"/>
            </w:pPr>
            <w:r w:rsidRPr="00740CCB">
              <w:t>GB</w:t>
            </w:r>
          </w:p>
        </w:tc>
      </w:tr>
      <w:tr w:rsidR="00FD0753" w14:paraId="4FFC2847" w14:textId="77777777" w:rsidTr="0076662B">
        <w:tc>
          <w:tcPr>
            <w:tcW w:w="3068" w:type="dxa"/>
          </w:tcPr>
          <w:p w14:paraId="25106444" w14:textId="77777777" w:rsidR="00FD0753" w:rsidRPr="00FD0753" w:rsidRDefault="00FD0753" w:rsidP="00FD0753">
            <w:pPr>
              <w:pStyle w:val="TableText"/>
            </w:pPr>
            <w:r w:rsidRPr="00740CCB">
              <w:t>AddressLine</w:t>
            </w:r>
          </w:p>
        </w:tc>
        <w:tc>
          <w:tcPr>
            <w:tcW w:w="2578" w:type="dxa"/>
          </w:tcPr>
          <w:p w14:paraId="00E33F87" w14:textId="77777777" w:rsidR="00FD0753" w:rsidRPr="00FD0753" w:rsidRDefault="00FD0753" w:rsidP="00FD0753">
            <w:pPr>
              <w:pStyle w:val="TableText"/>
            </w:pPr>
            <w:r w:rsidRPr="00740CCB">
              <w:t>&lt;AdrLine&gt;</w:t>
            </w:r>
          </w:p>
        </w:tc>
        <w:tc>
          <w:tcPr>
            <w:tcW w:w="2493" w:type="dxa"/>
          </w:tcPr>
          <w:p w14:paraId="2908C1B6" w14:textId="77777777" w:rsidR="00FD0753" w:rsidRPr="00FD0753" w:rsidRDefault="00FD0753" w:rsidP="00FD0753">
            <w:pPr>
              <w:pStyle w:val="TableText"/>
            </w:pPr>
            <w:r w:rsidRPr="00740CCB">
              <w:t>Corn Exchange 5th Floor</w:t>
            </w:r>
          </w:p>
        </w:tc>
      </w:tr>
      <w:tr w:rsidR="00FD0753" w14:paraId="46E5BFF2" w14:textId="77777777" w:rsidTr="0076662B">
        <w:tc>
          <w:tcPr>
            <w:tcW w:w="3068" w:type="dxa"/>
          </w:tcPr>
          <w:p w14:paraId="17A203E0" w14:textId="77777777" w:rsidR="00FD0753" w:rsidRPr="00FD0753" w:rsidRDefault="00FD0753" w:rsidP="00FD0753">
            <w:pPr>
              <w:pStyle w:val="TableText"/>
            </w:pPr>
            <w:r w:rsidRPr="00740CCB">
              <w:t>CreditorAccount</w:t>
            </w:r>
          </w:p>
        </w:tc>
        <w:tc>
          <w:tcPr>
            <w:tcW w:w="2578" w:type="dxa"/>
          </w:tcPr>
          <w:p w14:paraId="3D7B5C9A" w14:textId="77777777" w:rsidR="00FD0753" w:rsidRPr="00FD0753" w:rsidRDefault="00FD0753" w:rsidP="00FD0753">
            <w:pPr>
              <w:pStyle w:val="TableText"/>
            </w:pPr>
            <w:r w:rsidRPr="00740CCB">
              <w:t>&lt;CdtrAcct&gt;</w:t>
            </w:r>
          </w:p>
        </w:tc>
        <w:tc>
          <w:tcPr>
            <w:tcW w:w="2493" w:type="dxa"/>
          </w:tcPr>
          <w:p w14:paraId="409C4A93" w14:textId="77777777" w:rsidR="00FD0753" w:rsidRPr="00740CCB" w:rsidRDefault="00FD0753" w:rsidP="00FD0753">
            <w:pPr>
              <w:pStyle w:val="TableText"/>
            </w:pPr>
          </w:p>
        </w:tc>
      </w:tr>
      <w:tr w:rsidR="00FD0753" w14:paraId="269481F4" w14:textId="77777777" w:rsidTr="0076662B">
        <w:tc>
          <w:tcPr>
            <w:tcW w:w="3068" w:type="dxa"/>
          </w:tcPr>
          <w:p w14:paraId="770178E2" w14:textId="77777777" w:rsidR="00FD0753" w:rsidRPr="00FD0753" w:rsidRDefault="00FD0753" w:rsidP="00FD0753">
            <w:pPr>
              <w:pStyle w:val="TableText"/>
            </w:pPr>
            <w:r w:rsidRPr="00740CCB">
              <w:t>Identification</w:t>
            </w:r>
          </w:p>
        </w:tc>
        <w:tc>
          <w:tcPr>
            <w:tcW w:w="2578" w:type="dxa"/>
          </w:tcPr>
          <w:p w14:paraId="0E876B5E" w14:textId="77777777" w:rsidR="00FD0753" w:rsidRPr="00FD0753" w:rsidRDefault="00FD0753" w:rsidP="00FD0753">
            <w:pPr>
              <w:pStyle w:val="TableText"/>
            </w:pPr>
            <w:r w:rsidRPr="00740CCB">
              <w:t>&lt;Id&gt;</w:t>
            </w:r>
          </w:p>
        </w:tc>
        <w:tc>
          <w:tcPr>
            <w:tcW w:w="2493" w:type="dxa"/>
          </w:tcPr>
          <w:p w14:paraId="7C2EB2F6" w14:textId="77777777" w:rsidR="00FD0753" w:rsidRPr="00740CCB" w:rsidRDefault="00FD0753" w:rsidP="00FD0753">
            <w:pPr>
              <w:pStyle w:val="TableText"/>
            </w:pPr>
          </w:p>
        </w:tc>
      </w:tr>
      <w:tr w:rsidR="00FD0753" w14:paraId="5C43A24B" w14:textId="77777777" w:rsidTr="0076662B">
        <w:tc>
          <w:tcPr>
            <w:tcW w:w="3068" w:type="dxa"/>
          </w:tcPr>
          <w:p w14:paraId="2A4A2769" w14:textId="77777777" w:rsidR="00FD0753" w:rsidRPr="00FD0753" w:rsidRDefault="00FD0753" w:rsidP="00FD0753">
            <w:pPr>
              <w:pStyle w:val="TableText"/>
            </w:pPr>
            <w:r w:rsidRPr="00740CCB">
              <w:t>Other</w:t>
            </w:r>
          </w:p>
        </w:tc>
        <w:tc>
          <w:tcPr>
            <w:tcW w:w="2578" w:type="dxa"/>
          </w:tcPr>
          <w:p w14:paraId="79D6C2B4" w14:textId="77777777" w:rsidR="00FD0753" w:rsidRPr="00FD0753" w:rsidRDefault="00FD0753" w:rsidP="00FD0753">
            <w:pPr>
              <w:pStyle w:val="TableText"/>
            </w:pPr>
            <w:r w:rsidRPr="00740CCB">
              <w:t>&lt;Othr&gt;</w:t>
            </w:r>
          </w:p>
        </w:tc>
        <w:tc>
          <w:tcPr>
            <w:tcW w:w="2493" w:type="dxa"/>
          </w:tcPr>
          <w:p w14:paraId="3EF8723F" w14:textId="77777777" w:rsidR="00FD0753" w:rsidRPr="00740CCB" w:rsidRDefault="00FD0753" w:rsidP="00FD0753">
            <w:pPr>
              <w:pStyle w:val="TableText"/>
            </w:pPr>
          </w:p>
        </w:tc>
      </w:tr>
      <w:tr w:rsidR="00FD0753" w14:paraId="3702BBC7" w14:textId="77777777" w:rsidTr="0076662B">
        <w:tc>
          <w:tcPr>
            <w:tcW w:w="3068" w:type="dxa"/>
          </w:tcPr>
          <w:p w14:paraId="29B5F50F" w14:textId="77777777" w:rsidR="00FD0753" w:rsidRPr="00FD0753" w:rsidRDefault="00FD0753" w:rsidP="00FD0753">
            <w:pPr>
              <w:pStyle w:val="TableText"/>
            </w:pPr>
            <w:r w:rsidRPr="00740CCB">
              <w:t>Identification</w:t>
            </w:r>
          </w:p>
        </w:tc>
        <w:tc>
          <w:tcPr>
            <w:tcW w:w="2578" w:type="dxa"/>
          </w:tcPr>
          <w:p w14:paraId="448703CF" w14:textId="77777777" w:rsidR="00FD0753" w:rsidRPr="00FD0753" w:rsidRDefault="00FD0753" w:rsidP="00FD0753">
            <w:pPr>
              <w:pStyle w:val="TableText"/>
            </w:pPr>
            <w:r w:rsidRPr="00740CCB">
              <w:t>&lt;Id&gt;</w:t>
            </w:r>
          </w:p>
        </w:tc>
        <w:tc>
          <w:tcPr>
            <w:tcW w:w="2493" w:type="dxa"/>
          </w:tcPr>
          <w:p w14:paraId="0AAA015B" w14:textId="77777777" w:rsidR="00FD0753" w:rsidRPr="00FD0753" w:rsidRDefault="00FD0753" w:rsidP="00FD0753">
            <w:pPr>
              <w:pStyle w:val="TableText"/>
            </w:pPr>
            <w:r w:rsidRPr="00740CCB">
              <w:t>23683707994215</w:t>
            </w:r>
          </w:p>
        </w:tc>
      </w:tr>
      <w:tr w:rsidR="00FD0753" w14:paraId="06846B02" w14:textId="77777777" w:rsidTr="0076662B">
        <w:tc>
          <w:tcPr>
            <w:tcW w:w="3068" w:type="dxa"/>
          </w:tcPr>
          <w:p w14:paraId="7EEA9236" w14:textId="77777777" w:rsidR="00FD0753" w:rsidRPr="00FD0753" w:rsidRDefault="00FD0753" w:rsidP="00FD0753">
            <w:pPr>
              <w:pStyle w:val="TableText"/>
            </w:pPr>
            <w:r w:rsidRPr="00740CCB">
              <w:t>Purpose</w:t>
            </w:r>
          </w:p>
        </w:tc>
        <w:tc>
          <w:tcPr>
            <w:tcW w:w="2578" w:type="dxa"/>
          </w:tcPr>
          <w:p w14:paraId="07F8286B" w14:textId="77777777" w:rsidR="00FD0753" w:rsidRPr="00FD0753" w:rsidRDefault="00FD0753" w:rsidP="00FD0753">
            <w:pPr>
              <w:pStyle w:val="TableText"/>
            </w:pPr>
            <w:r w:rsidRPr="00740CCB">
              <w:t>&lt;</w:t>
            </w:r>
            <w:r w:rsidRPr="00FD0753">
              <w:t>Purp&gt;</w:t>
            </w:r>
          </w:p>
        </w:tc>
        <w:tc>
          <w:tcPr>
            <w:tcW w:w="2493" w:type="dxa"/>
          </w:tcPr>
          <w:p w14:paraId="56333BA7" w14:textId="77777777" w:rsidR="00FD0753" w:rsidRPr="00740CCB" w:rsidRDefault="00FD0753" w:rsidP="00FD0753">
            <w:pPr>
              <w:pStyle w:val="TableText"/>
            </w:pPr>
          </w:p>
        </w:tc>
      </w:tr>
      <w:tr w:rsidR="00FD0753" w14:paraId="102B4641" w14:textId="77777777" w:rsidTr="0076662B">
        <w:tc>
          <w:tcPr>
            <w:tcW w:w="3068" w:type="dxa"/>
          </w:tcPr>
          <w:p w14:paraId="2109F070" w14:textId="77777777" w:rsidR="00FD0753" w:rsidRPr="00FD0753" w:rsidRDefault="00FD0753" w:rsidP="00FD0753">
            <w:pPr>
              <w:pStyle w:val="TableText"/>
            </w:pPr>
            <w:r w:rsidRPr="00740CCB">
              <w:t>Code</w:t>
            </w:r>
          </w:p>
        </w:tc>
        <w:tc>
          <w:tcPr>
            <w:tcW w:w="2578" w:type="dxa"/>
          </w:tcPr>
          <w:p w14:paraId="1559C1D2" w14:textId="77777777" w:rsidR="00FD0753" w:rsidRPr="00FD0753" w:rsidRDefault="00FD0753" w:rsidP="00FD0753">
            <w:pPr>
              <w:pStyle w:val="TableText"/>
            </w:pPr>
            <w:r w:rsidRPr="00740CCB">
              <w:t>&lt;Cd&gt;</w:t>
            </w:r>
          </w:p>
        </w:tc>
        <w:tc>
          <w:tcPr>
            <w:tcW w:w="2493" w:type="dxa"/>
          </w:tcPr>
          <w:p w14:paraId="2F6D538E" w14:textId="77777777" w:rsidR="00FD0753" w:rsidRPr="00FD0753" w:rsidRDefault="00FD0753" w:rsidP="00FD0753">
            <w:pPr>
              <w:pStyle w:val="TableText"/>
            </w:pPr>
            <w:r w:rsidRPr="00740CCB">
              <w:t>GDDS</w:t>
            </w:r>
          </w:p>
        </w:tc>
      </w:tr>
      <w:tr w:rsidR="00FD0753" w14:paraId="79B5E4FB" w14:textId="77777777" w:rsidTr="0076662B">
        <w:tc>
          <w:tcPr>
            <w:tcW w:w="3068" w:type="dxa"/>
          </w:tcPr>
          <w:p w14:paraId="6732F305" w14:textId="77777777" w:rsidR="00FD0753" w:rsidRPr="00FD0753" w:rsidRDefault="00FD0753" w:rsidP="00FD0753">
            <w:pPr>
              <w:pStyle w:val="TableText"/>
            </w:pPr>
            <w:r w:rsidRPr="00740CCB">
              <w:t>RemittanceInformation</w:t>
            </w:r>
          </w:p>
        </w:tc>
        <w:tc>
          <w:tcPr>
            <w:tcW w:w="2578" w:type="dxa"/>
          </w:tcPr>
          <w:p w14:paraId="28A1E4A1" w14:textId="77777777" w:rsidR="00FD0753" w:rsidRPr="00FD0753" w:rsidRDefault="00FD0753" w:rsidP="00FD0753">
            <w:pPr>
              <w:pStyle w:val="TableText"/>
            </w:pPr>
            <w:r w:rsidRPr="00740CCB">
              <w:t>&lt;RmtInf&gt;</w:t>
            </w:r>
          </w:p>
        </w:tc>
        <w:tc>
          <w:tcPr>
            <w:tcW w:w="2493" w:type="dxa"/>
          </w:tcPr>
          <w:p w14:paraId="65CCB7D9" w14:textId="77777777" w:rsidR="00FD0753" w:rsidRPr="00740CCB" w:rsidRDefault="00FD0753" w:rsidP="00FD0753">
            <w:pPr>
              <w:pStyle w:val="TableText"/>
            </w:pPr>
          </w:p>
        </w:tc>
      </w:tr>
      <w:tr w:rsidR="00FD0753" w14:paraId="2B04AABB" w14:textId="77777777" w:rsidTr="0076662B">
        <w:tc>
          <w:tcPr>
            <w:tcW w:w="3068" w:type="dxa"/>
          </w:tcPr>
          <w:p w14:paraId="521E79A1" w14:textId="77777777" w:rsidR="00FD0753" w:rsidRPr="00FD0753" w:rsidRDefault="00FD0753" w:rsidP="00FD0753">
            <w:pPr>
              <w:pStyle w:val="TableText"/>
            </w:pPr>
            <w:r w:rsidRPr="00740CCB">
              <w:t>Structured</w:t>
            </w:r>
          </w:p>
        </w:tc>
        <w:tc>
          <w:tcPr>
            <w:tcW w:w="2578" w:type="dxa"/>
          </w:tcPr>
          <w:p w14:paraId="762CE67C" w14:textId="77777777" w:rsidR="00FD0753" w:rsidRPr="00FD0753" w:rsidRDefault="00FD0753" w:rsidP="00FD0753">
            <w:pPr>
              <w:pStyle w:val="TableText"/>
            </w:pPr>
            <w:r w:rsidRPr="00740CCB">
              <w:t>&lt;Strd&gt;</w:t>
            </w:r>
          </w:p>
        </w:tc>
        <w:tc>
          <w:tcPr>
            <w:tcW w:w="2493" w:type="dxa"/>
          </w:tcPr>
          <w:p w14:paraId="33930A73" w14:textId="77777777" w:rsidR="00FD0753" w:rsidRPr="00740CCB" w:rsidRDefault="00FD0753" w:rsidP="00FD0753">
            <w:pPr>
              <w:pStyle w:val="TableText"/>
            </w:pPr>
          </w:p>
        </w:tc>
      </w:tr>
      <w:tr w:rsidR="00FD0753" w14:paraId="43C0F518" w14:textId="77777777" w:rsidTr="0076662B">
        <w:tc>
          <w:tcPr>
            <w:tcW w:w="3068" w:type="dxa"/>
          </w:tcPr>
          <w:p w14:paraId="6D169050" w14:textId="77777777" w:rsidR="00FD0753" w:rsidRPr="00FD0753" w:rsidRDefault="00FD0753" w:rsidP="00FD0753">
            <w:pPr>
              <w:pStyle w:val="TableText"/>
            </w:pPr>
            <w:r w:rsidRPr="00740CCB">
              <w:t>ReferredDocumentInformation</w:t>
            </w:r>
          </w:p>
        </w:tc>
        <w:tc>
          <w:tcPr>
            <w:tcW w:w="2578" w:type="dxa"/>
          </w:tcPr>
          <w:p w14:paraId="15AB38BD" w14:textId="77777777" w:rsidR="00FD0753" w:rsidRPr="00FD0753" w:rsidRDefault="00FD0753" w:rsidP="00FD0753">
            <w:pPr>
              <w:pStyle w:val="TableText"/>
            </w:pPr>
            <w:r w:rsidRPr="00740CCB">
              <w:t>&lt;RfrdDocInf&gt;</w:t>
            </w:r>
          </w:p>
        </w:tc>
        <w:tc>
          <w:tcPr>
            <w:tcW w:w="2493" w:type="dxa"/>
          </w:tcPr>
          <w:p w14:paraId="64AC5EE2" w14:textId="77777777" w:rsidR="00FD0753" w:rsidRPr="00740CCB" w:rsidRDefault="00FD0753" w:rsidP="00FD0753">
            <w:pPr>
              <w:pStyle w:val="TableText"/>
            </w:pPr>
          </w:p>
        </w:tc>
      </w:tr>
      <w:tr w:rsidR="00FD0753" w14:paraId="58D96C78" w14:textId="77777777" w:rsidTr="0076662B">
        <w:tc>
          <w:tcPr>
            <w:tcW w:w="3068" w:type="dxa"/>
          </w:tcPr>
          <w:p w14:paraId="5C877042" w14:textId="77777777" w:rsidR="00FD0753" w:rsidRPr="00FD0753" w:rsidRDefault="00FD0753" w:rsidP="00FD0753">
            <w:pPr>
              <w:pStyle w:val="TableText"/>
            </w:pPr>
            <w:r w:rsidRPr="00740CCB">
              <w:t>Type</w:t>
            </w:r>
          </w:p>
        </w:tc>
        <w:tc>
          <w:tcPr>
            <w:tcW w:w="2578" w:type="dxa"/>
          </w:tcPr>
          <w:p w14:paraId="52EA8C50" w14:textId="77777777" w:rsidR="00FD0753" w:rsidRPr="00FD0753" w:rsidRDefault="00FD0753" w:rsidP="00FD0753">
            <w:pPr>
              <w:pStyle w:val="TableText"/>
            </w:pPr>
            <w:r w:rsidRPr="00740CCB">
              <w:t>&lt;Type&gt;</w:t>
            </w:r>
          </w:p>
        </w:tc>
        <w:tc>
          <w:tcPr>
            <w:tcW w:w="2493" w:type="dxa"/>
          </w:tcPr>
          <w:p w14:paraId="0B15A7F7" w14:textId="77777777" w:rsidR="00FD0753" w:rsidRPr="00740CCB" w:rsidRDefault="00FD0753" w:rsidP="00FD0753">
            <w:pPr>
              <w:pStyle w:val="TableText"/>
            </w:pPr>
          </w:p>
        </w:tc>
      </w:tr>
      <w:tr w:rsidR="00FD0753" w14:paraId="05841086" w14:textId="77777777" w:rsidTr="0076662B">
        <w:tc>
          <w:tcPr>
            <w:tcW w:w="3068" w:type="dxa"/>
          </w:tcPr>
          <w:p w14:paraId="28232B36" w14:textId="77777777" w:rsidR="00FD0753" w:rsidRPr="00FD0753" w:rsidRDefault="00FD0753" w:rsidP="00FD0753">
            <w:pPr>
              <w:pStyle w:val="TableText"/>
            </w:pPr>
            <w:r w:rsidRPr="00740CCB">
              <w:t>CodeOrProprietary</w:t>
            </w:r>
          </w:p>
        </w:tc>
        <w:tc>
          <w:tcPr>
            <w:tcW w:w="2578" w:type="dxa"/>
          </w:tcPr>
          <w:p w14:paraId="683D7481" w14:textId="77777777" w:rsidR="00FD0753" w:rsidRPr="00FD0753" w:rsidRDefault="00FD0753" w:rsidP="00FD0753">
            <w:pPr>
              <w:pStyle w:val="TableText"/>
            </w:pPr>
            <w:r w:rsidRPr="00740CCB">
              <w:t>&lt;CdOrPrty&gt;</w:t>
            </w:r>
          </w:p>
        </w:tc>
        <w:tc>
          <w:tcPr>
            <w:tcW w:w="2493" w:type="dxa"/>
          </w:tcPr>
          <w:p w14:paraId="18AB7A6B" w14:textId="77777777" w:rsidR="00FD0753" w:rsidRPr="00740CCB" w:rsidRDefault="00FD0753" w:rsidP="00FD0753">
            <w:pPr>
              <w:pStyle w:val="TableText"/>
            </w:pPr>
          </w:p>
        </w:tc>
      </w:tr>
      <w:tr w:rsidR="00FD0753" w14:paraId="52C23A0F" w14:textId="77777777" w:rsidTr="0076662B">
        <w:tc>
          <w:tcPr>
            <w:tcW w:w="3068" w:type="dxa"/>
          </w:tcPr>
          <w:p w14:paraId="367A9A41" w14:textId="77777777" w:rsidR="00FD0753" w:rsidRPr="00FD0753" w:rsidRDefault="00FD0753" w:rsidP="00FD0753">
            <w:pPr>
              <w:pStyle w:val="TableText"/>
            </w:pPr>
            <w:r w:rsidRPr="00740CCB">
              <w:t>Code</w:t>
            </w:r>
          </w:p>
        </w:tc>
        <w:tc>
          <w:tcPr>
            <w:tcW w:w="2578" w:type="dxa"/>
          </w:tcPr>
          <w:p w14:paraId="187C8496" w14:textId="77777777" w:rsidR="00FD0753" w:rsidRPr="00FD0753" w:rsidRDefault="00FD0753" w:rsidP="00FD0753">
            <w:pPr>
              <w:pStyle w:val="TableText"/>
            </w:pPr>
            <w:r w:rsidRPr="00740CCB">
              <w:t>&lt;Cd&gt;</w:t>
            </w:r>
          </w:p>
        </w:tc>
        <w:tc>
          <w:tcPr>
            <w:tcW w:w="2493" w:type="dxa"/>
          </w:tcPr>
          <w:p w14:paraId="7BF72137" w14:textId="77777777" w:rsidR="00FD0753" w:rsidRPr="00FD0753" w:rsidRDefault="00FD0753" w:rsidP="00FD0753">
            <w:pPr>
              <w:pStyle w:val="TableText"/>
            </w:pPr>
            <w:r w:rsidRPr="00740CCB">
              <w:t>CINV</w:t>
            </w:r>
          </w:p>
        </w:tc>
      </w:tr>
      <w:tr w:rsidR="00FD0753" w14:paraId="58A9F8EB" w14:textId="77777777" w:rsidTr="0076662B">
        <w:tc>
          <w:tcPr>
            <w:tcW w:w="3068" w:type="dxa"/>
          </w:tcPr>
          <w:p w14:paraId="003A2DB1" w14:textId="77777777" w:rsidR="00FD0753" w:rsidRPr="00FD0753" w:rsidRDefault="00FD0753" w:rsidP="00FD0753">
            <w:pPr>
              <w:pStyle w:val="TableText"/>
            </w:pPr>
            <w:r w:rsidRPr="00740CCB">
              <w:t>Number</w:t>
            </w:r>
          </w:p>
        </w:tc>
        <w:tc>
          <w:tcPr>
            <w:tcW w:w="2578" w:type="dxa"/>
          </w:tcPr>
          <w:p w14:paraId="52F7836A" w14:textId="77777777" w:rsidR="00FD0753" w:rsidRPr="00FD0753" w:rsidRDefault="00FD0753" w:rsidP="00FD0753">
            <w:pPr>
              <w:pStyle w:val="TableText"/>
            </w:pPr>
            <w:r w:rsidRPr="00740CCB">
              <w:t>&lt;Nb&gt;</w:t>
            </w:r>
          </w:p>
        </w:tc>
        <w:tc>
          <w:tcPr>
            <w:tcW w:w="2493" w:type="dxa"/>
          </w:tcPr>
          <w:p w14:paraId="7C79687A" w14:textId="77777777" w:rsidR="00FD0753" w:rsidRPr="00FD0753" w:rsidRDefault="00FD0753" w:rsidP="00FD0753">
            <w:pPr>
              <w:pStyle w:val="TableText"/>
            </w:pPr>
            <w:r w:rsidRPr="00740CCB">
              <w:t>4562</w:t>
            </w:r>
          </w:p>
        </w:tc>
      </w:tr>
      <w:tr w:rsidR="00FD0753" w14:paraId="2BA8B4DD" w14:textId="77777777" w:rsidTr="0076662B">
        <w:tc>
          <w:tcPr>
            <w:tcW w:w="3068" w:type="dxa"/>
          </w:tcPr>
          <w:p w14:paraId="0BBF3F18" w14:textId="77777777" w:rsidR="00FD0753" w:rsidRPr="00FD0753" w:rsidRDefault="00FD0753" w:rsidP="00FD0753">
            <w:pPr>
              <w:pStyle w:val="TableText"/>
            </w:pPr>
            <w:r w:rsidRPr="00740CCB">
              <w:t>RelatedDate</w:t>
            </w:r>
          </w:p>
        </w:tc>
        <w:tc>
          <w:tcPr>
            <w:tcW w:w="2578" w:type="dxa"/>
          </w:tcPr>
          <w:p w14:paraId="42E42887" w14:textId="77777777" w:rsidR="00FD0753" w:rsidRPr="00FD0753" w:rsidRDefault="00FD0753" w:rsidP="00FD0753">
            <w:pPr>
              <w:pStyle w:val="TableText"/>
            </w:pPr>
            <w:r w:rsidRPr="00740CCB">
              <w:t>&lt;RltdDt&gt;</w:t>
            </w:r>
          </w:p>
        </w:tc>
        <w:tc>
          <w:tcPr>
            <w:tcW w:w="2493" w:type="dxa"/>
          </w:tcPr>
          <w:p w14:paraId="45F38E59" w14:textId="31F22A07" w:rsidR="00FD0753" w:rsidRPr="00FD0753" w:rsidRDefault="00FD0753" w:rsidP="00FD0753">
            <w:pPr>
              <w:pStyle w:val="TableText"/>
            </w:pPr>
          </w:p>
        </w:tc>
      </w:tr>
      <w:tr w:rsidR="00CC51F3" w14:paraId="09C3BAD6" w14:textId="77777777" w:rsidTr="0076662B">
        <w:tc>
          <w:tcPr>
            <w:tcW w:w="3068" w:type="dxa"/>
          </w:tcPr>
          <w:p w14:paraId="0F257495" w14:textId="26D35408" w:rsidR="00CC51F3" w:rsidRPr="00740CCB" w:rsidRDefault="00CB557A" w:rsidP="00FD0753">
            <w:pPr>
              <w:pStyle w:val="TableText"/>
            </w:pPr>
            <w:r w:rsidRPr="00740CCB">
              <w:t>Type</w:t>
            </w:r>
          </w:p>
        </w:tc>
        <w:tc>
          <w:tcPr>
            <w:tcW w:w="2578" w:type="dxa"/>
          </w:tcPr>
          <w:p w14:paraId="2AF63FFD" w14:textId="494B2105" w:rsidR="00CC51F3" w:rsidRPr="00740CCB" w:rsidRDefault="00E3481A" w:rsidP="00FD0753">
            <w:pPr>
              <w:pStyle w:val="TableText"/>
            </w:pPr>
            <w:r w:rsidRPr="00740CCB">
              <w:t>&lt;</w:t>
            </w:r>
            <w:r>
              <w:t>Tp</w:t>
            </w:r>
            <w:r w:rsidRPr="00740CCB">
              <w:t>&gt;</w:t>
            </w:r>
          </w:p>
        </w:tc>
        <w:tc>
          <w:tcPr>
            <w:tcW w:w="2493" w:type="dxa"/>
          </w:tcPr>
          <w:p w14:paraId="440187CE" w14:textId="77777777" w:rsidR="00CC51F3" w:rsidRDefault="00CC51F3" w:rsidP="00FD0753">
            <w:pPr>
              <w:pStyle w:val="TableText"/>
            </w:pPr>
          </w:p>
        </w:tc>
      </w:tr>
      <w:tr w:rsidR="0076662B" w14:paraId="1DC8F559" w14:textId="77777777" w:rsidTr="0076662B">
        <w:tc>
          <w:tcPr>
            <w:tcW w:w="3068" w:type="dxa"/>
          </w:tcPr>
          <w:p w14:paraId="72B7C45B" w14:textId="4CA38172" w:rsidR="0076662B" w:rsidRPr="0076662B" w:rsidRDefault="0076662B" w:rsidP="0076662B">
            <w:pPr>
              <w:pStyle w:val="TableText"/>
            </w:pPr>
            <w:r w:rsidRPr="00740CCB">
              <w:t>Code</w:t>
            </w:r>
          </w:p>
        </w:tc>
        <w:tc>
          <w:tcPr>
            <w:tcW w:w="2578" w:type="dxa"/>
          </w:tcPr>
          <w:p w14:paraId="0EF4CDAC" w14:textId="37A9DE89" w:rsidR="0076662B" w:rsidRPr="0076662B" w:rsidRDefault="0076662B" w:rsidP="0076662B">
            <w:pPr>
              <w:pStyle w:val="TableText"/>
            </w:pPr>
            <w:r w:rsidRPr="00740CCB">
              <w:t>&lt;Cd&gt;</w:t>
            </w:r>
          </w:p>
        </w:tc>
        <w:tc>
          <w:tcPr>
            <w:tcW w:w="2493" w:type="dxa"/>
          </w:tcPr>
          <w:p w14:paraId="608307A3" w14:textId="5A87BCB4" w:rsidR="0076662B" w:rsidRPr="0076662B" w:rsidRDefault="00946C15" w:rsidP="0076662B">
            <w:pPr>
              <w:pStyle w:val="TableText"/>
            </w:pPr>
            <w:r>
              <w:t>INDA</w:t>
            </w:r>
          </w:p>
        </w:tc>
      </w:tr>
      <w:tr w:rsidR="0024183D" w14:paraId="69AA90A8" w14:textId="77777777" w:rsidTr="0076662B">
        <w:tc>
          <w:tcPr>
            <w:tcW w:w="3068" w:type="dxa"/>
          </w:tcPr>
          <w:p w14:paraId="6BD99DFD" w14:textId="5354FC50" w:rsidR="0024183D" w:rsidRPr="0024183D" w:rsidRDefault="0024183D" w:rsidP="0024183D">
            <w:pPr>
              <w:pStyle w:val="TableText"/>
            </w:pPr>
            <w:r>
              <w:t>Date</w:t>
            </w:r>
          </w:p>
        </w:tc>
        <w:tc>
          <w:tcPr>
            <w:tcW w:w="2578" w:type="dxa"/>
          </w:tcPr>
          <w:p w14:paraId="168EF3CA" w14:textId="739C7758" w:rsidR="0024183D" w:rsidRPr="0024183D" w:rsidRDefault="0024183D" w:rsidP="0024183D">
            <w:pPr>
              <w:pStyle w:val="TableText"/>
            </w:pPr>
            <w:r w:rsidRPr="00740CCB">
              <w:t>&lt;</w:t>
            </w:r>
            <w:r>
              <w:t>Dt</w:t>
            </w:r>
            <w:r w:rsidRPr="00740CCB">
              <w:t>&gt;</w:t>
            </w:r>
          </w:p>
        </w:tc>
        <w:tc>
          <w:tcPr>
            <w:tcW w:w="2493" w:type="dxa"/>
          </w:tcPr>
          <w:p w14:paraId="052B500C" w14:textId="4F007E35" w:rsidR="0024183D" w:rsidRPr="0076662B" w:rsidRDefault="0024183D" w:rsidP="0024183D">
            <w:pPr>
              <w:pStyle w:val="TableText"/>
            </w:pPr>
            <w:r>
              <w:t>2015</w:t>
            </w:r>
            <w:r w:rsidRPr="0024183D">
              <w:t>-09-08</w:t>
            </w:r>
          </w:p>
        </w:tc>
      </w:tr>
    </w:tbl>
    <w:p w14:paraId="022F5589" w14:textId="77777777" w:rsidR="00FD0753" w:rsidRPr="00932B9A" w:rsidRDefault="00FD0753" w:rsidP="00FD0753">
      <w:pPr>
        <w:pStyle w:val="BlockLabelBeforeXML"/>
        <w:rPr>
          <w:highlight w:val="white"/>
        </w:rPr>
      </w:pPr>
      <w:r w:rsidRPr="00932B9A">
        <w:t>Message Instance</w:t>
      </w:r>
    </w:p>
    <w:p w14:paraId="0762FED1" w14:textId="77777777" w:rsidR="00E654C0" w:rsidRPr="00E654C0" w:rsidRDefault="00E654C0" w:rsidP="00E654C0">
      <w:pPr>
        <w:pStyle w:val="XMLCode"/>
      </w:pPr>
      <w:r w:rsidRPr="00E654C0">
        <w:t>&lt;FIToFICstmrCdtTrf&gt;</w:t>
      </w:r>
    </w:p>
    <w:p w14:paraId="7BD65A4F" w14:textId="77777777" w:rsidR="00E654C0" w:rsidRPr="00E654C0" w:rsidRDefault="00E654C0" w:rsidP="00E654C0">
      <w:pPr>
        <w:pStyle w:val="XMLCode"/>
      </w:pPr>
      <w:r w:rsidRPr="00E654C0">
        <w:tab/>
        <w:t>&lt;GrpHdr&gt;</w:t>
      </w:r>
    </w:p>
    <w:p w14:paraId="6953865A" w14:textId="77777777" w:rsidR="00E654C0" w:rsidRPr="00E654C0" w:rsidRDefault="00E654C0" w:rsidP="00E654C0">
      <w:pPr>
        <w:pStyle w:val="XMLCode"/>
      </w:pPr>
      <w:r w:rsidRPr="00E654C0">
        <w:tab/>
      </w:r>
      <w:r w:rsidRPr="00E654C0">
        <w:tab/>
        <w:t>&lt;MsgId&gt;BBBB/150928-CCT/JPY/123&lt;/MsgId&gt;</w:t>
      </w:r>
    </w:p>
    <w:p w14:paraId="44561C10" w14:textId="77777777" w:rsidR="00E654C0" w:rsidRPr="00E654C0" w:rsidRDefault="00E654C0" w:rsidP="00E654C0">
      <w:pPr>
        <w:pStyle w:val="XMLCode"/>
      </w:pPr>
      <w:r w:rsidRPr="00E654C0">
        <w:lastRenderedPageBreak/>
        <w:tab/>
      </w:r>
      <w:r w:rsidRPr="00E654C0">
        <w:tab/>
        <w:t>&lt;CreDtTm&gt;2015-09-28T16:00:00&lt;/CreDtTm&gt;</w:t>
      </w:r>
    </w:p>
    <w:p w14:paraId="367F64D5" w14:textId="77777777" w:rsidR="00E654C0" w:rsidRPr="00E654C0" w:rsidRDefault="00E654C0" w:rsidP="00E654C0">
      <w:pPr>
        <w:pStyle w:val="XMLCode"/>
      </w:pPr>
      <w:r w:rsidRPr="00E654C0">
        <w:tab/>
      </w:r>
      <w:r w:rsidRPr="00E654C0">
        <w:tab/>
        <w:t>&lt;NbOfTxs&gt;1&lt;/NbOfTxs&gt;</w:t>
      </w:r>
    </w:p>
    <w:p w14:paraId="504C231C" w14:textId="77777777" w:rsidR="00E654C0" w:rsidRPr="00E654C0" w:rsidRDefault="00E654C0" w:rsidP="00E654C0">
      <w:pPr>
        <w:pStyle w:val="XMLCode"/>
      </w:pPr>
      <w:r w:rsidRPr="00E654C0">
        <w:tab/>
      </w:r>
      <w:r w:rsidRPr="00E654C0">
        <w:tab/>
        <w:t>&lt;SttlmInf&gt;</w:t>
      </w:r>
    </w:p>
    <w:p w14:paraId="13EBB9F3" w14:textId="77777777" w:rsidR="00E654C0" w:rsidRPr="00E654C0" w:rsidRDefault="00E654C0" w:rsidP="00E654C0">
      <w:pPr>
        <w:pStyle w:val="XMLCode"/>
      </w:pPr>
      <w:r w:rsidRPr="00E654C0">
        <w:tab/>
      </w:r>
      <w:r w:rsidRPr="00E654C0">
        <w:tab/>
      </w:r>
      <w:r w:rsidRPr="00E654C0">
        <w:tab/>
        <w:t>&lt;SttlmMtd&gt;COVE&lt;/SttlmMtd&gt;</w:t>
      </w:r>
    </w:p>
    <w:p w14:paraId="55494B69" w14:textId="77777777" w:rsidR="00E654C0" w:rsidRPr="00E654C0" w:rsidRDefault="00E654C0" w:rsidP="00E654C0">
      <w:pPr>
        <w:pStyle w:val="XMLCode"/>
      </w:pPr>
      <w:r w:rsidRPr="00E654C0">
        <w:tab/>
      </w:r>
      <w:r w:rsidRPr="00E654C0">
        <w:tab/>
      </w:r>
      <w:r w:rsidRPr="00E654C0">
        <w:tab/>
        <w:t>&lt;InstgRmbrsmntAgt&gt;</w:t>
      </w:r>
    </w:p>
    <w:p w14:paraId="77DED475" w14:textId="77777777" w:rsidR="00E654C0" w:rsidRPr="00E654C0" w:rsidRDefault="00E654C0" w:rsidP="00E654C0">
      <w:pPr>
        <w:pStyle w:val="XMLCode"/>
      </w:pPr>
      <w:r w:rsidRPr="00E654C0">
        <w:tab/>
      </w:r>
      <w:r w:rsidRPr="00E654C0">
        <w:tab/>
      </w:r>
      <w:r w:rsidRPr="00E654C0">
        <w:tab/>
      </w:r>
      <w:r w:rsidRPr="00E654C0">
        <w:tab/>
        <w:t>&lt;FinInstnId&gt;</w:t>
      </w:r>
    </w:p>
    <w:p w14:paraId="3A897A20" w14:textId="77777777" w:rsidR="00E654C0" w:rsidRPr="00E654C0" w:rsidRDefault="00E654C0" w:rsidP="00E654C0">
      <w:pPr>
        <w:pStyle w:val="XMLCode"/>
      </w:pPr>
      <w:r w:rsidRPr="00E654C0">
        <w:tab/>
      </w:r>
      <w:r w:rsidRPr="00E654C0">
        <w:tab/>
      </w:r>
      <w:r w:rsidRPr="00E654C0">
        <w:tab/>
      </w:r>
      <w:r w:rsidRPr="00E654C0">
        <w:tab/>
      </w:r>
      <w:r w:rsidRPr="00E654C0">
        <w:tab/>
        <w:t>&lt;BICFI&gt;CCCCJPJT&lt;/BICFI&gt;</w:t>
      </w:r>
    </w:p>
    <w:p w14:paraId="471EED93" w14:textId="77777777" w:rsidR="00E654C0" w:rsidRPr="00E654C0" w:rsidRDefault="00E654C0" w:rsidP="00E654C0">
      <w:pPr>
        <w:pStyle w:val="XMLCode"/>
      </w:pPr>
      <w:r w:rsidRPr="00E654C0">
        <w:tab/>
      </w:r>
      <w:r w:rsidRPr="00E654C0">
        <w:tab/>
      </w:r>
      <w:r w:rsidRPr="00E654C0">
        <w:tab/>
      </w:r>
      <w:r w:rsidRPr="00E654C0">
        <w:tab/>
        <w:t>&lt;/FinInstnId&gt;</w:t>
      </w:r>
    </w:p>
    <w:p w14:paraId="088CF2FA" w14:textId="77777777" w:rsidR="00E654C0" w:rsidRPr="00E654C0" w:rsidRDefault="00E654C0" w:rsidP="00E654C0">
      <w:pPr>
        <w:pStyle w:val="XMLCode"/>
      </w:pPr>
      <w:r w:rsidRPr="00E654C0">
        <w:tab/>
      </w:r>
      <w:r w:rsidRPr="00E654C0">
        <w:tab/>
      </w:r>
      <w:r w:rsidRPr="00E654C0">
        <w:tab/>
        <w:t>&lt;/InstgRmbrsmntAgt&gt;</w:t>
      </w:r>
    </w:p>
    <w:p w14:paraId="22521ABE" w14:textId="77777777" w:rsidR="00E654C0" w:rsidRPr="00E654C0" w:rsidRDefault="00E654C0" w:rsidP="00E654C0">
      <w:pPr>
        <w:pStyle w:val="XMLCode"/>
      </w:pPr>
      <w:r w:rsidRPr="00E654C0">
        <w:tab/>
      </w:r>
      <w:r w:rsidRPr="00E654C0">
        <w:tab/>
      </w:r>
      <w:r w:rsidRPr="00E654C0">
        <w:tab/>
        <w:t>&lt;InstdRmbrsmntAgt&gt;</w:t>
      </w:r>
    </w:p>
    <w:p w14:paraId="42D8AE29" w14:textId="77777777" w:rsidR="00E654C0" w:rsidRPr="00E654C0" w:rsidRDefault="00E654C0" w:rsidP="00E654C0">
      <w:pPr>
        <w:pStyle w:val="XMLCode"/>
      </w:pPr>
      <w:r w:rsidRPr="00E654C0">
        <w:tab/>
      </w:r>
      <w:r w:rsidRPr="00E654C0">
        <w:tab/>
      </w:r>
      <w:r w:rsidRPr="00E654C0">
        <w:tab/>
      </w:r>
      <w:r w:rsidRPr="00E654C0">
        <w:tab/>
        <w:t>&lt;FinInstnId&gt;</w:t>
      </w:r>
    </w:p>
    <w:p w14:paraId="0D9E2B25" w14:textId="77777777" w:rsidR="00E654C0" w:rsidRPr="00E654C0" w:rsidRDefault="00E654C0" w:rsidP="00E654C0">
      <w:pPr>
        <w:pStyle w:val="XMLCode"/>
      </w:pPr>
      <w:r w:rsidRPr="00E654C0">
        <w:tab/>
      </w:r>
      <w:r w:rsidRPr="00E654C0">
        <w:tab/>
      </w:r>
      <w:r w:rsidRPr="00E654C0">
        <w:tab/>
      </w:r>
      <w:r w:rsidRPr="00E654C0">
        <w:tab/>
      </w:r>
      <w:r w:rsidRPr="00E654C0">
        <w:tab/>
        <w:t>&lt;BICFI&gt;AAAAJPJT&lt;/BICFI&gt;</w:t>
      </w:r>
    </w:p>
    <w:p w14:paraId="07E9F287" w14:textId="77777777" w:rsidR="00E654C0" w:rsidRPr="00E654C0" w:rsidRDefault="00E654C0" w:rsidP="00E654C0">
      <w:pPr>
        <w:pStyle w:val="XMLCode"/>
      </w:pPr>
      <w:r w:rsidRPr="00E654C0">
        <w:tab/>
      </w:r>
      <w:r w:rsidRPr="00E654C0">
        <w:tab/>
      </w:r>
      <w:r w:rsidRPr="00E654C0">
        <w:tab/>
      </w:r>
      <w:r w:rsidRPr="00E654C0">
        <w:tab/>
        <w:t>&lt;/FinInstnId&gt;</w:t>
      </w:r>
    </w:p>
    <w:p w14:paraId="3509CE7B" w14:textId="77777777" w:rsidR="00E654C0" w:rsidRPr="00E654C0" w:rsidRDefault="00E654C0" w:rsidP="00E654C0">
      <w:pPr>
        <w:pStyle w:val="XMLCode"/>
      </w:pPr>
      <w:r w:rsidRPr="00E654C0">
        <w:tab/>
      </w:r>
      <w:r w:rsidRPr="00E654C0">
        <w:tab/>
      </w:r>
      <w:r w:rsidRPr="00E654C0">
        <w:tab/>
        <w:t>&lt;/InstdRmbrsmntAgt&gt;</w:t>
      </w:r>
    </w:p>
    <w:p w14:paraId="54430951" w14:textId="77777777" w:rsidR="00E654C0" w:rsidRPr="00E654C0" w:rsidRDefault="00E654C0" w:rsidP="00E654C0">
      <w:pPr>
        <w:pStyle w:val="XMLCode"/>
      </w:pPr>
      <w:r w:rsidRPr="00E654C0">
        <w:tab/>
      </w:r>
      <w:r w:rsidRPr="00E654C0">
        <w:tab/>
        <w:t>&lt;/SttlmInf&gt;</w:t>
      </w:r>
    </w:p>
    <w:p w14:paraId="2AC950F4" w14:textId="77777777" w:rsidR="00E654C0" w:rsidRPr="00E654C0" w:rsidRDefault="00E654C0" w:rsidP="00E654C0">
      <w:pPr>
        <w:pStyle w:val="XMLCode"/>
      </w:pPr>
      <w:r w:rsidRPr="00E654C0">
        <w:tab/>
      </w:r>
      <w:r w:rsidRPr="00E654C0">
        <w:tab/>
        <w:t>&lt;InstgAgt&gt;</w:t>
      </w:r>
    </w:p>
    <w:p w14:paraId="08336308" w14:textId="77777777" w:rsidR="00E654C0" w:rsidRPr="00E654C0" w:rsidRDefault="00E654C0" w:rsidP="00E654C0">
      <w:pPr>
        <w:pStyle w:val="XMLCode"/>
      </w:pPr>
      <w:r w:rsidRPr="00E654C0">
        <w:tab/>
      </w:r>
      <w:r w:rsidRPr="00E654C0">
        <w:tab/>
      </w:r>
      <w:r w:rsidRPr="00E654C0">
        <w:tab/>
        <w:t>&lt;FinInstnId&gt;</w:t>
      </w:r>
    </w:p>
    <w:p w14:paraId="366ADAD6" w14:textId="77777777" w:rsidR="00E654C0" w:rsidRPr="00E654C0" w:rsidRDefault="00E654C0" w:rsidP="00E654C0">
      <w:pPr>
        <w:pStyle w:val="XMLCode"/>
      </w:pPr>
      <w:r w:rsidRPr="00E654C0">
        <w:tab/>
      </w:r>
      <w:r w:rsidRPr="00E654C0">
        <w:tab/>
      </w:r>
      <w:r w:rsidRPr="00E654C0">
        <w:tab/>
      </w:r>
      <w:r w:rsidRPr="00E654C0">
        <w:tab/>
        <w:t>&lt;BICFI&gt;BBBBUS33&lt;/BICFI&gt;</w:t>
      </w:r>
    </w:p>
    <w:p w14:paraId="3C5A0EAC" w14:textId="77777777" w:rsidR="00E654C0" w:rsidRPr="00E654C0" w:rsidRDefault="00E654C0" w:rsidP="00E654C0">
      <w:pPr>
        <w:pStyle w:val="XMLCode"/>
      </w:pPr>
      <w:r w:rsidRPr="00E654C0">
        <w:tab/>
      </w:r>
      <w:r w:rsidRPr="00E654C0">
        <w:tab/>
      </w:r>
      <w:r w:rsidRPr="00E654C0">
        <w:tab/>
        <w:t>&lt;/FinInstnId&gt;</w:t>
      </w:r>
    </w:p>
    <w:p w14:paraId="65F1A889" w14:textId="77777777" w:rsidR="00E654C0" w:rsidRPr="00E654C0" w:rsidRDefault="00E654C0" w:rsidP="00E654C0">
      <w:pPr>
        <w:pStyle w:val="XMLCode"/>
      </w:pPr>
      <w:r w:rsidRPr="00E654C0">
        <w:tab/>
      </w:r>
      <w:r w:rsidRPr="00E654C0">
        <w:tab/>
        <w:t>&lt;/InstgAgt&gt;</w:t>
      </w:r>
    </w:p>
    <w:p w14:paraId="02DB77A0" w14:textId="77777777" w:rsidR="00E654C0" w:rsidRPr="00E654C0" w:rsidRDefault="00E654C0" w:rsidP="00E654C0">
      <w:pPr>
        <w:pStyle w:val="XMLCode"/>
      </w:pPr>
      <w:r w:rsidRPr="00E654C0">
        <w:tab/>
      </w:r>
      <w:r w:rsidRPr="00E654C0">
        <w:tab/>
        <w:t>&lt;InstdAgt&gt;</w:t>
      </w:r>
    </w:p>
    <w:p w14:paraId="3888DF29" w14:textId="77777777" w:rsidR="00E654C0" w:rsidRPr="00E654C0" w:rsidRDefault="00E654C0" w:rsidP="00E654C0">
      <w:pPr>
        <w:pStyle w:val="XMLCode"/>
      </w:pPr>
      <w:r w:rsidRPr="00E654C0">
        <w:tab/>
      </w:r>
      <w:r w:rsidRPr="00E654C0">
        <w:tab/>
      </w:r>
      <w:r w:rsidRPr="00E654C0">
        <w:tab/>
        <w:t>&lt;FinInstnId&gt;</w:t>
      </w:r>
    </w:p>
    <w:p w14:paraId="75E5FDE9" w14:textId="77777777" w:rsidR="00E654C0" w:rsidRPr="00E654C0" w:rsidRDefault="00E654C0" w:rsidP="00E654C0">
      <w:pPr>
        <w:pStyle w:val="XMLCode"/>
      </w:pPr>
      <w:r w:rsidRPr="00E654C0">
        <w:tab/>
      </w:r>
      <w:r w:rsidRPr="00E654C0">
        <w:tab/>
      </w:r>
      <w:r w:rsidRPr="00E654C0">
        <w:tab/>
      </w:r>
      <w:r w:rsidRPr="00E654C0">
        <w:tab/>
        <w:t>&lt;BICFI&gt;AAAAGB2L&lt;/BICFI&gt;</w:t>
      </w:r>
    </w:p>
    <w:p w14:paraId="134AD892" w14:textId="77777777" w:rsidR="00E654C0" w:rsidRPr="00E654C0" w:rsidRDefault="00E654C0" w:rsidP="00E654C0">
      <w:pPr>
        <w:pStyle w:val="XMLCode"/>
      </w:pPr>
      <w:r w:rsidRPr="00E654C0">
        <w:tab/>
      </w:r>
      <w:r w:rsidRPr="00E654C0">
        <w:tab/>
      </w:r>
      <w:r w:rsidRPr="00E654C0">
        <w:tab/>
        <w:t>&lt;/FinInstnId&gt;</w:t>
      </w:r>
    </w:p>
    <w:p w14:paraId="39631582" w14:textId="77777777" w:rsidR="00E654C0" w:rsidRPr="00E654C0" w:rsidRDefault="00E654C0" w:rsidP="00E654C0">
      <w:pPr>
        <w:pStyle w:val="XMLCode"/>
      </w:pPr>
      <w:r w:rsidRPr="00E654C0">
        <w:tab/>
      </w:r>
      <w:r w:rsidRPr="00E654C0">
        <w:tab/>
        <w:t>&lt;/InstdAgt&gt;</w:t>
      </w:r>
    </w:p>
    <w:p w14:paraId="293CE61C" w14:textId="77777777" w:rsidR="00E654C0" w:rsidRPr="00E654C0" w:rsidRDefault="00E654C0" w:rsidP="00E654C0">
      <w:pPr>
        <w:pStyle w:val="XMLCode"/>
      </w:pPr>
      <w:r w:rsidRPr="00E654C0">
        <w:tab/>
        <w:t>&lt;/GrpHdr&gt;</w:t>
      </w:r>
    </w:p>
    <w:p w14:paraId="20547765" w14:textId="77777777" w:rsidR="00E654C0" w:rsidRPr="00E654C0" w:rsidRDefault="00E654C0" w:rsidP="00E654C0">
      <w:pPr>
        <w:pStyle w:val="XMLCode"/>
      </w:pPr>
      <w:r w:rsidRPr="00E654C0">
        <w:tab/>
        <w:t>&lt;CdtTrfTxInf&gt;</w:t>
      </w:r>
    </w:p>
    <w:p w14:paraId="63753282" w14:textId="77777777" w:rsidR="00E654C0" w:rsidRPr="00E654C0" w:rsidRDefault="00E654C0" w:rsidP="00E654C0">
      <w:pPr>
        <w:pStyle w:val="XMLCode"/>
      </w:pPr>
      <w:r w:rsidRPr="00E654C0">
        <w:tab/>
      </w:r>
      <w:r w:rsidRPr="00E654C0">
        <w:tab/>
        <w:t>&lt;PmtId&gt;</w:t>
      </w:r>
    </w:p>
    <w:p w14:paraId="221F96BF" w14:textId="77777777" w:rsidR="00E654C0" w:rsidRPr="00E654C0" w:rsidRDefault="00E654C0" w:rsidP="00E654C0">
      <w:pPr>
        <w:pStyle w:val="XMLCode"/>
      </w:pPr>
      <w:r w:rsidRPr="00E654C0">
        <w:tab/>
      </w:r>
      <w:r w:rsidRPr="00E654C0">
        <w:tab/>
      </w:r>
      <w:r w:rsidRPr="00E654C0">
        <w:tab/>
        <w:t>&lt;InstrId&gt;BBBB/150928-CCT/JPY/123/1&lt;/InstrId&gt;</w:t>
      </w:r>
    </w:p>
    <w:p w14:paraId="30E6D7FB" w14:textId="77777777" w:rsidR="00E654C0" w:rsidRPr="00E654C0" w:rsidRDefault="00E654C0" w:rsidP="00E654C0">
      <w:pPr>
        <w:pStyle w:val="XMLCode"/>
      </w:pPr>
      <w:r w:rsidRPr="00E654C0">
        <w:tab/>
      </w:r>
      <w:r w:rsidRPr="00E654C0">
        <w:tab/>
      </w:r>
      <w:r w:rsidRPr="00E654C0">
        <w:tab/>
        <w:t>&lt;EndToEndId&gt;ABC/4562/2015-09-08&lt;/EndToEndId&gt;</w:t>
      </w:r>
    </w:p>
    <w:p w14:paraId="22F893AC" w14:textId="77777777" w:rsidR="00E654C0" w:rsidRPr="00E654C0" w:rsidRDefault="00E654C0" w:rsidP="00E654C0">
      <w:pPr>
        <w:pStyle w:val="XMLCode"/>
      </w:pPr>
      <w:r w:rsidRPr="00E654C0">
        <w:tab/>
      </w:r>
      <w:r w:rsidRPr="00E654C0">
        <w:tab/>
      </w:r>
      <w:r w:rsidRPr="00E654C0">
        <w:tab/>
        <w:t>&lt;TxId&gt;BBBB/150928-CCT/JPY/123/1&lt;/TxId&gt;</w:t>
      </w:r>
    </w:p>
    <w:p w14:paraId="3545FF02" w14:textId="77777777" w:rsidR="00E654C0" w:rsidRPr="00E654C0" w:rsidRDefault="00E654C0" w:rsidP="00E654C0">
      <w:pPr>
        <w:pStyle w:val="XMLCode"/>
      </w:pPr>
      <w:r w:rsidRPr="00E654C0">
        <w:tab/>
      </w:r>
      <w:r w:rsidRPr="00E654C0">
        <w:tab/>
        <w:t>&lt;/PmtId&gt;</w:t>
      </w:r>
    </w:p>
    <w:p w14:paraId="5954BB2E" w14:textId="77777777" w:rsidR="00E654C0" w:rsidRPr="00E654C0" w:rsidRDefault="00E654C0" w:rsidP="00E654C0">
      <w:pPr>
        <w:pStyle w:val="XMLCode"/>
      </w:pPr>
      <w:r w:rsidRPr="00E654C0">
        <w:tab/>
      </w:r>
      <w:r w:rsidRPr="00E654C0">
        <w:tab/>
        <w:t>&lt;PmtTpInf&gt;</w:t>
      </w:r>
    </w:p>
    <w:p w14:paraId="229DAA2E" w14:textId="77777777" w:rsidR="00E654C0" w:rsidRPr="00E654C0" w:rsidRDefault="00E654C0" w:rsidP="00E654C0">
      <w:pPr>
        <w:pStyle w:val="XMLCode"/>
      </w:pPr>
      <w:r w:rsidRPr="00E654C0">
        <w:tab/>
      </w:r>
      <w:r w:rsidRPr="00E654C0">
        <w:tab/>
      </w:r>
      <w:r w:rsidRPr="00E654C0">
        <w:tab/>
        <w:t>&lt;InstrPrty&gt;NORM&lt;/InstrPrty&gt;</w:t>
      </w:r>
    </w:p>
    <w:p w14:paraId="159671B8" w14:textId="77777777" w:rsidR="00E654C0" w:rsidRPr="00E654C0" w:rsidRDefault="00E654C0" w:rsidP="00E654C0">
      <w:pPr>
        <w:pStyle w:val="XMLCode"/>
      </w:pPr>
      <w:r w:rsidRPr="00E654C0">
        <w:tab/>
      </w:r>
      <w:r w:rsidRPr="00E654C0">
        <w:tab/>
        <w:t>&lt;/PmtTpInf&gt;</w:t>
      </w:r>
    </w:p>
    <w:p w14:paraId="47954C80" w14:textId="77777777" w:rsidR="00E654C0" w:rsidRPr="00E654C0" w:rsidRDefault="00E654C0" w:rsidP="00E654C0">
      <w:pPr>
        <w:pStyle w:val="XMLCode"/>
      </w:pPr>
      <w:r w:rsidRPr="00E654C0">
        <w:tab/>
      </w:r>
      <w:r w:rsidRPr="00E654C0">
        <w:tab/>
        <w:t>&lt;IntrBkSttlmAmt Ccy="JPY"&gt;10000000&lt;/IntrBkSttlmAmt&gt;</w:t>
      </w:r>
    </w:p>
    <w:p w14:paraId="45A4AE3B" w14:textId="77777777" w:rsidR="00E654C0" w:rsidRPr="00E654C0" w:rsidRDefault="00E654C0" w:rsidP="00E654C0">
      <w:pPr>
        <w:pStyle w:val="XMLCode"/>
      </w:pPr>
      <w:r w:rsidRPr="00E654C0">
        <w:tab/>
      </w:r>
      <w:r w:rsidRPr="00E654C0">
        <w:tab/>
        <w:t>&lt;IntrBkSttlmDt&gt;2015-09-29&lt;/IntrBkSttlmDt&gt;</w:t>
      </w:r>
    </w:p>
    <w:p w14:paraId="59BCDE34" w14:textId="77777777" w:rsidR="00E654C0" w:rsidRPr="00E654C0" w:rsidRDefault="00E654C0" w:rsidP="00E654C0">
      <w:pPr>
        <w:pStyle w:val="XMLCode"/>
      </w:pPr>
      <w:r w:rsidRPr="00E654C0">
        <w:tab/>
      </w:r>
      <w:r w:rsidRPr="00E654C0">
        <w:tab/>
        <w:t>&lt;ChrgBr&gt;SHAR&lt;/ChrgBr&gt;</w:t>
      </w:r>
    </w:p>
    <w:p w14:paraId="3DA569C0" w14:textId="77777777" w:rsidR="00E654C0" w:rsidRPr="00E654C0" w:rsidRDefault="00E654C0" w:rsidP="00E654C0">
      <w:pPr>
        <w:pStyle w:val="XMLCode"/>
      </w:pPr>
      <w:r w:rsidRPr="00E654C0">
        <w:tab/>
      </w:r>
      <w:r w:rsidRPr="00E654C0">
        <w:tab/>
        <w:t>&lt;Dbtr&gt;</w:t>
      </w:r>
    </w:p>
    <w:p w14:paraId="0DD6C411" w14:textId="77777777" w:rsidR="00E654C0" w:rsidRPr="00E654C0" w:rsidRDefault="00E654C0" w:rsidP="00E654C0">
      <w:pPr>
        <w:pStyle w:val="XMLCode"/>
      </w:pPr>
      <w:r w:rsidRPr="00E654C0">
        <w:lastRenderedPageBreak/>
        <w:tab/>
      </w:r>
      <w:r w:rsidRPr="00E654C0">
        <w:tab/>
      </w:r>
      <w:r w:rsidRPr="00E654C0">
        <w:tab/>
        <w:t>&lt;Nm&gt;ABC Corporation&lt;/Nm&gt;</w:t>
      </w:r>
    </w:p>
    <w:p w14:paraId="032C8770" w14:textId="77777777" w:rsidR="00E654C0" w:rsidRPr="00E654C0" w:rsidRDefault="00E654C0" w:rsidP="00E654C0">
      <w:pPr>
        <w:pStyle w:val="XMLCode"/>
      </w:pPr>
      <w:r w:rsidRPr="00E654C0">
        <w:tab/>
      </w:r>
      <w:r w:rsidRPr="00E654C0">
        <w:tab/>
      </w:r>
      <w:r w:rsidRPr="00E654C0">
        <w:tab/>
        <w:t>&lt;PstlAdr&gt;</w:t>
      </w:r>
    </w:p>
    <w:p w14:paraId="5E547D32" w14:textId="77777777" w:rsidR="00E654C0" w:rsidRPr="00E654C0" w:rsidRDefault="00E654C0" w:rsidP="00E654C0">
      <w:pPr>
        <w:pStyle w:val="XMLCode"/>
      </w:pPr>
      <w:r w:rsidRPr="00E654C0">
        <w:tab/>
      </w:r>
      <w:r w:rsidRPr="00E654C0">
        <w:tab/>
      </w:r>
      <w:r w:rsidRPr="00E654C0">
        <w:tab/>
      </w:r>
      <w:r w:rsidRPr="00E654C0">
        <w:tab/>
        <w:t>&lt;StrtNm&gt;Times Square&lt;/StrtNm&gt;</w:t>
      </w:r>
    </w:p>
    <w:p w14:paraId="6A53D921" w14:textId="77777777" w:rsidR="00E654C0" w:rsidRPr="00E654C0" w:rsidRDefault="00E654C0" w:rsidP="00E654C0">
      <w:pPr>
        <w:pStyle w:val="XMLCode"/>
      </w:pPr>
      <w:r w:rsidRPr="00E654C0">
        <w:tab/>
      </w:r>
      <w:r w:rsidRPr="00E654C0">
        <w:tab/>
      </w:r>
      <w:r w:rsidRPr="00E654C0">
        <w:tab/>
      </w:r>
      <w:r w:rsidRPr="00E654C0">
        <w:tab/>
        <w:t>&lt;BldgNb&gt;7&lt;/BldgNb&gt;</w:t>
      </w:r>
    </w:p>
    <w:p w14:paraId="2DBDC266" w14:textId="77777777" w:rsidR="00E654C0" w:rsidRPr="00E654C0" w:rsidRDefault="00E654C0" w:rsidP="00E654C0">
      <w:pPr>
        <w:pStyle w:val="XMLCode"/>
      </w:pPr>
      <w:r w:rsidRPr="00E654C0">
        <w:tab/>
      </w:r>
      <w:r w:rsidRPr="00E654C0">
        <w:tab/>
      </w:r>
      <w:r w:rsidRPr="00E654C0">
        <w:tab/>
      </w:r>
      <w:r w:rsidRPr="00E654C0">
        <w:tab/>
        <w:t>&lt;PstCd&gt;NY 10036&lt;/PstCd&gt;</w:t>
      </w:r>
    </w:p>
    <w:p w14:paraId="63D77CBF" w14:textId="77777777" w:rsidR="00E654C0" w:rsidRPr="00E654C0" w:rsidRDefault="00E654C0" w:rsidP="00E654C0">
      <w:pPr>
        <w:pStyle w:val="XMLCode"/>
      </w:pPr>
      <w:r w:rsidRPr="00E654C0">
        <w:tab/>
      </w:r>
      <w:r w:rsidRPr="00E654C0">
        <w:tab/>
      </w:r>
      <w:r w:rsidRPr="00E654C0">
        <w:tab/>
      </w:r>
      <w:r w:rsidRPr="00E654C0">
        <w:tab/>
        <w:t>&lt;TwnNm&gt;New York&lt;/TwnNm&gt;</w:t>
      </w:r>
    </w:p>
    <w:p w14:paraId="5CD9A658" w14:textId="77777777" w:rsidR="00E654C0" w:rsidRPr="00E654C0" w:rsidRDefault="00E654C0" w:rsidP="00E654C0">
      <w:pPr>
        <w:pStyle w:val="XMLCode"/>
      </w:pPr>
      <w:r w:rsidRPr="00E654C0">
        <w:tab/>
      </w:r>
      <w:r w:rsidRPr="00E654C0">
        <w:tab/>
      </w:r>
      <w:r w:rsidRPr="00E654C0">
        <w:tab/>
      </w:r>
      <w:r w:rsidRPr="00E654C0">
        <w:tab/>
        <w:t>&lt;Ctry&gt;US&lt;/Ctry&gt;</w:t>
      </w:r>
    </w:p>
    <w:p w14:paraId="24CF5A95" w14:textId="77777777" w:rsidR="00E654C0" w:rsidRPr="00E654C0" w:rsidRDefault="00E654C0" w:rsidP="00E654C0">
      <w:pPr>
        <w:pStyle w:val="XMLCode"/>
      </w:pPr>
      <w:r w:rsidRPr="00E654C0">
        <w:tab/>
      </w:r>
      <w:r w:rsidRPr="00E654C0">
        <w:tab/>
      </w:r>
      <w:r w:rsidRPr="00E654C0">
        <w:tab/>
        <w:t>&lt;/PstlAdr&gt;</w:t>
      </w:r>
    </w:p>
    <w:p w14:paraId="41D2CD16" w14:textId="77777777" w:rsidR="00E654C0" w:rsidRPr="00E654C0" w:rsidRDefault="00E654C0" w:rsidP="00E654C0">
      <w:pPr>
        <w:pStyle w:val="XMLCode"/>
      </w:pPr>
      <w:r w:rsidRPr="00E654C0">
        <w:tab/>
      </w:r>
      <w:r w:rsidRPr="00E654C0">
        <w:tab/>
        <w:t>&lt;/Dbtr&gt;</w:t>
      </w:r>
    </w:p>
    <w:p w14:paraId="4F129F5B" w14:textId="77777777" w:rsidR="00E654C0" w:rsidRPr="00E654C0" w:rsidRDefault="00E654C0" w:rsidP="00E654C0">
      <w:pPr>
        <w:pStyle w:val="XMLCode"/>
      </w:pPr>
      <w:r w:rsidRPr="00E654C0">
        <w:tab/>
      </w:r>
      <w:r w:rsidRPr="00E654C0">
        <w:tab/>
        <w:t>&lt;DbtrAcct&gt;</w:t>
      </w:r>
    </w:p>
    <w:p w14:paraId="18784226" w14:textId="77777777" w:rsidR="00E654C0" w:rsidRPr="00E654C0" w:rsidRDefault="00E654C0" w:rsidP="00E654C0">
      <w:pPr>
        <w:pStyle w:val="XMLCode"/>
      </w:pPr>
      <w:r w:rsidRPr="00E654C0">
        <w:tab/>
      </w:r>
      <w:r w:rsidRPr="00E654C0">
        <w:tab/>
      </w:r>
      <w:r w:rsidRPr="00E654C0">
        <w:tab/>
        <w:t>&lt;Id&gt;</w:t>
      </w:r>
    </w:p>
    <w:p w14:paraId="588E6858" w14:textId="77777777" w:rsidR="00E654C0" w:rsidRPr="00E654C0" w:rsidRDefault="00E654C0" w:rsidP="00E654C0">
      <w:pPr>
        <w:pStyle w:val="XMLCode"/>
      </w:pPr>
      <w:r w:rsidRPr="00E654C0">
        <w:tab/>
      </w:r>
      <w:r w:rsidRPr="00E654C0">
        <w:tab/>
      </w:r>
      <w:r w:rsidRPr="00E654C0">
        <w:tab/>
      </w:r>
      <w:r w:rsidRPr="00E654C0">
        <w:tab/>
        <w:t>&lt;Othr&gt;</w:t>
      </w:r>
    </w:p>
    <w:p w14:paraId="6A45EF2D" w14:textId="77777777" w:rsidR="00E654C0" w:rsidRPr="00E654C0" w:rsidRDefault="00E654C0" w:rsidP="00E654C0">
      <w:pPr>
        <w:pStyle w:val="XMLCode"/>
      </w:pPr>
      <w:r w:rsidRPr="00E654C0">
        <w:tab/>
      </w:r>
      <w:r w:rsidRPr="00E654C0">
        <w:tab/>
      </w:r>
      <w:r w:rsidRPr="00E654C0">
        <w:tab/>
      </w:r>
      <w:r w:rsidRPr="00E654C0">
        <w:tab/>
      </w:r>
      <w:r w:rsidRPr="00E654C0">
        <w:tab/>
        <w:t>&lt;Id&gt;00125574999&lt;/Id&gt;</w:t>
      </w:r>
    </w:p>
    <w:p w14:paraId="17F5912E" w14:textId="77777777" w:rsidR="00E654C0" w:rsidRPr="00E654C0" w:rsidRDefault="00E654C0" w:rsidP="00E654C0">
      <w:pPr>
        <w:pStyle w:val="XMLCode"/>
      </w:pPr>
      <w:r w:rsidRPr="00E654C0">
        <w:tab/>
      </w:r>
      <w:r w:rsidRPr="00E654C0">
        <w:tab/>
      </w:r>
      <w:r w:rsidRPr="00E654C0">
        <w:tab/>
      </w:r>
      <w:r w:rsidRPr="00E654C0">
        <w:tab/>
        <w:t>&lt;/Othr&gt;</w:t>
      </w:r>
    </w:p>
    <w:p w14:paraId="42CF408B" w14:textId="77777777" w:rsidR="00E654C0" w:rsidRPr="00E654C0" w:rsidRDefault="00E654C0" w:rsidP="00E654C0">
      <w:pPr>
        <w:pStyle w:val="XMLCode"/>
      </w:pPr>
      <w:r w:rsidRPr="00E654C0">
        <w:tab/>
      </w:r>
      <w:r w:rsidRPr="00E654C0">
        <w:tab/>
      </w:r>
      <w:r w:rsidRPr="00E654C0">
        <w:tab/>
        <w:t>&lt;/Id&gt;</w:t>
      </w:r>
    </w:p>
    <w:p w14:paraId="23EBDC21" w14:textId="77777777" w:rsidR="00E654C0" w:rsidRPr="00E654C0" w:rsidRDefault="00E654C0" w:rsidP="00E654C0">
      <w:pPr>
        <w:pStyle w:val="XMLCode"/>
      </w:pPr>
      <w:r w:rsidRPr="00E654C0">
        <w:tab/>
      </w:r>
      <w:r w:rsidRPr="00E654C0">
        <w:tab/>
        <w:t>&lt;/DbtrAcct&gt;</w:t>
      </w:r>
    </w:p>
    <w:p w14:paraId="2A68AA58" w14:textId="77777777" w:rsidR="00E654C0" w:rsidRPr="00E654C0" w:rsidRDefault="00E654C0" w:rsidP="00E654C0">
      <w:pPr>
        <w:pStyle w:val="XMLCode"/>
      </w:pPr>
      <w:r w:rsidRPr="00E654C0">
        <w:tab/>
      </w:r>
      <w:r w:rsidRPr="00E654C0">
        <w:tab/>
        <w:t>&lt;DbtrAgt&gt;</w:t>
      </w:r>
    </w:p>
    <w:p w14:paraId="0C5BA8F8" w14:textId="77777777" w:rsidR="00E654C0" w:rsidRPr="00E654C0" w:rsidRDefault="00E654C0" w:rsidP="00E654C0">
      <w:pPr>
        <w:pStyle w:val="XMLCode"/>
      </w:pPr>
      <w:r w:rsidRPr="00E654C0">
        <w:tab/>
      </w:r>
      <w:r w:rsidRPr="00E654C0">
        <w:tab/>
      </w:r>
      <w:r w:rsidRPr="00E654C0">
        <w:tab/>
        <w:t>&lt;FinInstnId&gt;</w:t>
      </w:r>
    </w:p>
    <w:p w14:paraId="336DF202" w14:textId="77777777" w:rsidR="00E654C0" w:rsidRPr="00E654C0" w:rsidRDefault="00E654C0" w:rsidP="00E654C0">
      <w:pPr>
        <w:pStyle w:val="XMLCode"/>
      </w:pPr>
      <w:r w:rsidRPr="00E654C0">
        <w:tab/>
      </w:r>
      <w:r w:rsidRPr="00E654C0">
        <w:tab/>
      </w:r>
      <w:r w:rsidRPr="00E654C0">
        <w:tab/>
      </w:r>
      <w:r w:rsidRPr="00E654C0">
        <w:tab/>
        <w:t>&lt;BICFI&gt;BBBBUS33&lt;/BICFI&gt;</w:t>
      </w:r>
    </w:p>
    <w:p w14:paraId="1BEA0E3F" w14:textId="77777777" w:rsidR="00E654C0" w:rsidRPr="00E654C0" w:rsidRDefault="00E654C0" w:rsidP="00E654C0">
      <w:pPr>
        <w:pStyle w:val="XMLCode"/>
      </w:pPr>
      <w:r w:rsidRPr="00E654C0">
        <w:tab/>
      </w:r>
      <w:r w:rsidRPr="00E654C0">
        <w:tab/>
      </w:r>
      <w:r w:rsidRPr="00E654C0">
        <w:tab/>
        <w:t>&lt;/FinInstnId&gt;</w:t>
      </w:r>
    </w:p>
    <w:p w14:paraId="7D31405A" w14:textId="77777777" w:rsidR="00E654C0" w:rsidRPr="00E654C0" w:rsidRDefault="00E654C0" w:rsidP="00E654C0">
      <w:pPr>
        <w:pStyle w:val="XMLCode"/>
      </w:pPr>
      <w:r w:rsidRPr="00E654C0">
        <w:tab/>
      </w:r>
      <w:r w:rsidRPr="00E654C0">
        <w:tab/>
        <w:t>&lt;/DbtrAgt&gt;</w:t>
      </w:r>
    </w:p>
    <w:p w14:paraId="657EC91C" w14:textId="77777777" w:rsidR="00E654C0" w:rsidRPr="00E654C0" w:rsidRDefault="00E654C0" w:rsidP="00E654C0">
      <w:pPr>
        <w:pStyle w:val="XMLCode"/>
      </w:pPr>
      <w:r w:rsidRPr="00E654C0">
        <w:tab/>
      </w:r>
      <w:r w:rsidRPr="00E654C0">
        <w:tab/>
        <w:t>&lt;CdtrAgt&gt;</w:t>
      </w:r>
    </w:p>
    <w:p w14:paraId="4BF6204C" w14:textId="77777777" w:rsidR="00E654C0" w:rsidRPr="00E654C0" w:rsidRDefault="00E654C0" w:rsidP="00E654C0">
      <w:pPr>
        <w:pStyle w:val="XMLCode"/>
      </w:pPr>
      <w:r w:rsidRPr="00E654C0">
        <w:tab/>
      </w:r>
      <w:r w:rsidRPr="00E654C0">
        <w:tab/>
      </w:r>
      <w:r w:rsidRPr="00E654C0">
        <w:tab/>
        <w:t>&lt;FinInstnId&gt;</w:t>
      </w:r>
    </w:p>
    <w:p w14:paraId="3C41D761" w14:textId="77777777" w:rsidR="00E654C0" w:rsidRPr="00E654C0" w:rsidRDefault="00E654C0" w:rsidP="00E654C0">
      <w:pPr>
        <w:pStyle w:val="XMLCode"/>
      </w:pPr>
      <w:r w:rsidRPr="00E654C0">
        <w:tab/>
      </w:r>
      <w:r w:rsidRPr="00E654C0">
        <w:tab/>
      </w:r>
      <w:r w:rsidRPr="00E654C0">
        <w:tab/>
      </w:r>
      <w:r w:rsidRPr="00E654C0">
        <w:tab/>
        <w:t>&lt;BICFI&gt;AAAAGB2L&lt;/BICFI&gt;</w:t>
      </w:r>
    </w:p>
    <w:p w14:paraId="44F080ED" w14:textId="77777777" w:rsidR="00E654C0" w:rsidRPr="00E654C0" w:rsidRDefault="00E654C0" w:rsidP="00E654C0">
      <w:pPr>
        <w:pStyle w:val="XMLCode"/>
      </w:pPr>
      <w:r w:rsidRPr="00E654C0">
        <w:tab/>
      </w:r>
      <w:r w:rsidRPr="00E654C0">
        <w:tab/>
      </w:r>
      <w:r w:rsidRPr="00E654C0">
        <w:tab/>
        <w:t>&lt;/FinInstnId&gt;</w:t>
      </w:r>
    </w:p>
    <w:p w14:paraId="598ED206" w14:textId="77777777" w:rsidR="00E654C0" w:rsidRPr="00E654C0" w:rsidRDefault="00E654C0" w:rsidP="00E654C0">
      <w:pPr>
        <w:pStyle w:val="XMLCode"/>
      </w:pPr>
      <w:r w:rsidRPr="00E654C0">
        <w:tab/>
      </w:r>
      <w:r w:rsidRPr="00E654C0">
        <w:tab/>
        <w:t>&lt;/CdtrAgt&gt;</w:t>
      </w:r>
    </w:p>
    <w:p w14:paraId="571C066C" w14:textId="77777777" w:rsidR="00E654C0" w:rsidRPr="00E654C0" w:rsidRDefault="00E654C0" w:rsidP="00E654C0">
      <w:pPr>
        <w:pStyle w:val="XMLCode"/>
      </w:pPr>
      <w:r w:rsidRPr="00E654C0">
        <w:tab/>
      </w:r>
      <w:r w:rsidRPr="00E654C0">
        <w:tab/>
        <w:t>&lt;Cdtr&gt;</w:t>
      </w:r>
    </w:p>
    <w:p w14:paraId="692F39B2" w14:textId="77777777" w:rsidR="00E654C0" w:rsidRPr="00E654C0" w:rsidRDefault="00E654C0" w:rsidP="00E654C0">
      <w:pPr>
        <w:pStyle w:val="XMLCode"/>
      </w:pPr>
      <w:r w:rsidRPr="00E654C0">
        <w:tab/>
      </w:r>
      <w:r w:rsidRPr="00E654C0">
        <w:tab/>
      </w:r>
      <w:r w:rsidRPr="00E654C0">
        <w:tab/>
        <w:t>&lt;Nm&gt;DEF Electronics&lt;/Nm&gt;</w:t>
      </w:r>
    </w:p>
    <w:p w14:paraId="53C5410C" w14:textId="77777777" w:rsidR="00E654C0" w:rsidRPr="00E654C0" w:rsidRDefault="00E654C0" w:rsidP="00E654C0">
      <w:pPr>
        <w:pStyle w:val="XMLCode"/>
      </w:pPr>
      <w:r w:rsidRPr="00E654C0">
        <w:tab/>
      </w:r>
      <w:r w:rsidRPr="00E654C0">
        <w:tab/>
      </w:r>
      <w:r w:rsidRPr="00E654C0">
        <w:tab/>
        <w:t>&lt;PstlAdr&gt;</w:t>
      </w:r>
    </w:p>
    <w:p w14:paraId="515D4BF7" w14:textId="77777777" w:rsidR="00E654C0" w:rsidRPr="00E654C0" w:rsidRDefault="00E654C0" w:rsidP="00E654C0">
      <w:pPr>
        <w:pStyle w:val="XMLCode"/>
      </w:pPr>
      <w:r w:rsidRPr="00E654C0">
        <w:tab/>
      </w:r>
      <w:r w:rsidRPr="00E654C0">
        <w:tab/>
      </w:r>
      <w:r w:rsidRPr="00E654C0">
        <w:tab/>
      </w:r>
      <w:r w:rsidRPr="00E654C0">
        <w:tab/>
        <w:t>&lt;StrtNm&gt;Mark Lane&lt;/StrtNm&gt;</w:t>
      </w:r>
    </w:p>
    <w:p w14:paraId="03381E12" w14:textId="77777777" w:rsidR="00E654C0" w:rsidRPr="00E654C0" w:rsidRDefault="00E654C0" w:rsidP="00E654C0">
      <w:pPr>
        <w:pStyle w:val="XMLCode"/>
      </w:pPr>
      <w:r w:rsidRPr="00E654C0">
        <w:tab/>
      </w:r>
      <w:r w:rsidRPr="00E654C0">
        <w:tab/>
      </w:r>
      <w:r w:rsidRPr="00E654C0">
        <w:tab/>
      </w:r>
      <w:r w:rsidRPr="00E654C0">
        <w:tab/>
        <w:t>&lt;BldgNb&gt;55&lt;/BldgNb&gt;</w:t>
      </w:r>
    </w:p>
    <w:p w14:paraId="1AE65C21" w14:textId="77777777" w:rsidR="00E654C0" w:rsidRPr="00E654C0" w:rsidRDefault="00E654C0" w:rsidP="00E654C0">
      <w:pPr>
        <w:pStyle w:val="XMLCode"/>
      </w:pPr>
      <w:r w:rsidRPr="00E654C0">
        <w:tab/>
      </w:r>
      <w:r w:rsidRPr="00E654C0">
        <w:tab/>
      </w:r>
      <w:r w:rsidRPr="00E654C0">
        <w:tab/>
      </w:r>
      <w:r w:rsidRPr="00E654C0">
        <w:tab/>
        <w:t>&lt;PstCd&gt;EC3R7NE&lt;/PstCd&gt;</w:t>
      </w:r>
    </w:p>
    <w:p w14:paraId="12690B53" w14:textId="77777777" w:rsidR="00E654C0" w:rsidRPr="00E654C0" w:rsidRDefault="00E654C0" w:rsidP="00E654C0">
      <w:pPr>
        <w:pStyle w:val="XMLCode"/>
      </w:pPr>
      <w:r w:rsidRPr="00E654C0">
        <w:tab/>
      </w:r>
      <w:r w:rsidRPr="00E654C0">
        <w:tab/>
      </w:r>
      <w:r w:rsidRPr="00E654C0">
        <w:tab/>
      </w:r>
      <w:r w:rsidRPr="00E654C0">
        <w:tab/>
        <w:t>&lt;TwnNm&gt;London&lt;/TwnNm&gt;</w:t>
      </w:r>
    </w:p>
    <w:p w14:paraId="62E43582" w14:textId="77777777" w:rsidR="00E654C0" w:rsidRPr="00E654C0" w:rsidRDefault="00E654C0" w:rsidP="00E654C0">
      <w:pPr>
        <w:pStyle w:val="XMLCode"/>
      </w:pPr>
      <w:r w:rsidRPr="00E654C0">
        <w:tab/>
      </w:r>
      <w:r w:rsidRPr="00E654C0">
        <w:tab/>
      </w:r>
      <w:r w:rsidRPr="00E654C0">
        <w:tab/>
      </w:r>
      <w:r w:rsidRPr="00E654C0">
        <w:tab/>
        <w:t>&lt;Ctry&gt;GB&lt;/Ctry&gt;</w:t>
      </w:r>
    </w:p>
    <w:p w14:paraId="67E5AB91" w14:textId="77777777" w:rsidR="00E654C0" w:rsidRPr="00E654C0" w:rsidRDefault="00E654C0" w:rsidP="00E654C0">
      <w:pPr>
        <w:pStyle w:val="XMLCode"/>
      </w:pPr>
      <w:r w:rsidRPr="00E654C0">
        <w:tab/>
      </w:r>
      <w:r w:rsidRPr="00E654C0">
        <w:tab/>
      </w:r>
      <w:r w:rsidRPr="00E654C0">
        <w:tab/>
      </w:r>
      <w:r w:rsidRPr="00E654C0">
        <w:tab/>
        <w:t>&lt;AdrLine&gt;Corn Exchange 5th Floor&lt;/AdrLine&gt;</w:t>
      </w:r>
    </w:p>
    <w:p w14:paraId="70F3D6BA" w14:textId="77777777" w:rsidR="00E654C0" w:rsidRPr="00E654C0" w:rsidRDefault="00E654C0" w:rsidP="00E654C0">
      <w:pPr>
        <w:pStyle w:val="XMLCode"/>
      </w:pPr>
      <w:r w:rsidRPr="00E654C0">
        <w:tab/>
      </w:r>
      <w:r w:rsidRPr="00E654C0">
        <w:tab/>
      </w:r>
      <w:r w:rsidRPr="00E654C0">
        <w:tab/>
        <w:t>&lt;/PstlAdr&gt;</w:t>
      </w:r>
    </w:p>
    <w:p w14:paraId="5581A3D7" w14:textId="77777777" w:rsidR="00E654C0" w:rsidRPr="00E654C0" w:rsidRDefault="00E654C0" w:rsidP="00E654C0">
      <w:pPr>
        <w:pStyle w:val="XMLCode"/>
      </w:pPr>
      <w:r w:rsidRPr="00E654C0">
        <w:tab/>
      </w:r>
      <w:r w:rsidRPr="00E654C0">
        <w:tab/>
        <w:t>&lt;/Cdtr&gt;</w:t>
      </w:r>
    </w:p>
    <w:p w14:paraId="69775C20" w14:textId="77777777" w:rsidR="00E654C0" w:rsidRPr="00E654C0" w:rsidRDefault="00E654C0" w:rsidP="00E654C0">
      <w:pPr>
        <w:pStyle w:val="XMLCode"/>
      </w:pPr>
      <w:r w:rsidRPr="00E654C0">
        <w:tab/>
      </w:r>
      <w:r w:rsidRPr="00E654C0">
        <w:tab/>
        <w:t>&lt;CdtrAcct&gt;</w:t>
      </w:r>
    </w:p>
    <w:p w14:paraId="23161C7B" w14:textId="77777777" w:rsidR="00E654C0" w:rsidRPr="00E654C0" w:rsidRDefault="00E654C0" w:rsidP="00E654C0">
      <w:pPr>
        <w:pStyle w:val="XMLCode"/>
      </w:pPr>
      <w:r w:rsidRPr="00E654C0">
        <w:tab/>
      </w:r>
      <w:r w:rsidRPr="00E654C0">
        <w:tab/>
      </w:r>
      <w:r w:rsidRPr="00E654C0">
        <w:tab/>
        <w:t>&lt;Id&gt;</w:t>
      </w:r>
    </w:p>
    <w:p w14:paraId="224F60E5" w14:textId="77777777" w:rsidR="00E654C0" w:rsidRPr="00E654C0" w:rsidRDefault="00E654C0" w:rsidP="00E654C0">
      <w:pPr>
        <w:pStyle w:val="XMLCode"/>
      </w:pPr>
      <w:r w:rsidRPr="00E654C0">
        <w:lastRenderedPageBreak/>
        <w:tab/>
      </w:r>
      <w:r w:rsidRPr="00E654C0">
        <w:tab/>
      </w:r>
      <w:r w:rsidRPr="00E654C0">
        <w:tab/>
      </w:r>
      <w:r w:rsidRPr="00E654C0">
        <w:tab/>
        <w:t>&lt;Othr&gt;</w:t>
      </w:r>
    </w:p>
    <w:p w14:paraId="5A44EC3C" w14:textId="77777777" w:rsidR="00E654C0" w:rsidRPr="00E654C0" w:rsidRDefault="00E654C0" w:rsidP="00E654C0">
      <w:pPr>
        <w:pStyle w:val="XMLCode"/>
      </w:pPr>
      <w:r w:rsidRPr="00E654C0">
        <w:tab/>
      </w:r>
      <w:r w:rsidRPr="00E654C0">
        <w:tab/>
      </w:r>
      <w:r w:rsidRPr="00E654C0">
        <w:tab/>
      </w:r>
      <w:r w:rsidRPr="00E654C0">
        <w:tab/>
      </w:r>
      <w:r w:rsidRPr="00E654C0">
        <w:tab/>
        <w:t>&lt;Id&gt;23683707994215&lt;/Id&gt;</w:t>
      </w:r>
    </w:p>
    <w:p w14:paraId="212798BC" w14:textId="77777777" w:rsidR="00E654C0" w:rsidRPr="00E654C0" w:rsidRDefault="00E654C0" w:rsidP="00E654C0">
      <w:pPr>
        <w:pStyle w:val="XMLCode"/>
      </w:pPr>
      <w:r w:rsidRPr="00E654C0">
        <w:tab/>
      </w:r>
      <w:r w:rsidRPr="00E654C0">
        <w:tab/>
      </w:r>
      <w:r w:rsidRPr="00E654C0">
        <w:tab/>
      </w:r>
      <w:r w:rsidRPr="00E654C0">
        <w:tab/>
        <w:t>&lt;/Othr&gt;</w:t>
      </w:r>
    </w:p>
    <w:p w14:paraId="071B1D19" w14:textId="77777777" w:rsidR="00E654C0" w:rsidRPr="00E654C0" w:rsidRDefault="00E654C0" w:rsidP="00E654C0">
      <w:pPr>
        <w:pStyle w:val="XMLCode"/>
      </w:pPr>
      <w:r w:rsidRPr="00E654C0">
        <w:tab/>
      </w:r>
      <w:r w:rsidRPr="00E654C0">
        <w:tab/>
      </w:r>
      <w:r w:rsidRPr="00E654C0">
        <w:tab/>
        <w:t>&lt;/Id&gt;</w:t>
      </w:r>
    </w:p>
    <w:p w14:paraId="3637EF6C" w14:textId="77777777" w:rsidR="00E654C0" w:rsidRPr="00E654C0" w:rsidRDefault="00E654C0" w:rsidP="00E654C0">
      <w:pPr>
        <w:pStyle w:val="XMLCode"/>
      </w:pPr>
      <w:r w:rsidRPr="00E654C0">
        <w:tab/>
      </w:r>
      <w:r w:rsidRPr="00E654C0">
        <w:tab/>
        <w:t>&lt;/CdtrAcct&gt;</w:t>
      </w:r>
    </w:p>
    <w:p w14:paraId="1AE8C393" w14:textId="77777777" w:rsidR="00E654C0" w:rsidRPr="00E654C0" w:rsidRDefault="00E654C0" w:rsidP="00E654C0">
      <w:pPr>
        <w:pStyle w:val="XMLCode"/>
      </w:pPr>
      <w:r w:rsidRPr="00E654C0">
        <w:tab/>
      </w:r>
      <w:r w:rsidRPr="00E654C0">
        <w:tab/>
        <w:t>&lt;Purp&gt;</w:t>
      </w:r>
    </w:p>
    <w:p w14:paraId="6EA3A0DC" w14:textId="77777777" w:rsidR="00E654C0" w:rsidRPr="00E654C0" w:rsidRDefault="00E654C0" w:rsidP="00E654C0">
      <w:pPr>
        <w:pStyle w:val="XMLCode"/>
      </w:pPr>
      <w:r w:rsidRPr="00E654C0">
        <w:tab/>
      </w:r>
      <w:r w:rsidRPr="00E654C0">
        <w:tab/>
      </w:r>
      <w:r w:rsidRPr="00E654C0">
        <w:tab/>
        <w:t>&lt;Cd&gt;GDDS&lt;/Cd&gt;</w:t>
      </w:r>
    </w:p>
    <w:p w14:paraId="165F1C8C" w14:textId="77777777" w:rsidR="00E654C0" w:rsidRPr="00E654C0" w:rsidRDefault="00E654C0" w:rsidP="00E654C0">
      <w:pPr>
        <w:pStyle w:val="XMLCode"/>
      </w:pPr>
      <w:r w:rsidRPr="00E654C0">
        <w:tab/>
      </w:r>
      <w:r w:rsidRPr="00E654C0">
        <w:tab/>
        <w:t>&lt;/Purp&gt;</w:t>
      </w:r>
    </w:p>
    <w:p w14:paraId="59D6EDD1" w14:textId="77777777" w:rsidR="00E654C0" w:rsidRPr="00E654C0" w:rsidRDefault="00E654C0" w:rsidP="00E654C0">
      <w:pPr>
        <w:pStyle w:val="XMLCode"/>
      </w:pPr>
      <w:r w:rsidRPr="00E654C0">
        <w:tab/>
      </w:r>
      <w:r w:rsidRPr="00E654C0">
        <w:tab/>
        <w:t>&lt;RmtInf&gt;</w:t>
      </w:r>
    </w:p>
    <w:p w14:paraId="256E454B" w14:textId="77777777" w:rsidR="00E654C0" w:rsidRPr="00E654C0" w:rsidRDefault="00E654C0" w:rsidP="00E654C0">
      <w:pPr>
        <w:pStyle w:val="XMLCode"/>
      </w:pPr>
      <w:r w:rsidRPr="00E654C0">
        <w:tab/>
      </w:r>
      <w:r w:rsidRPr="00E654C0">
        <w:tab/>
      </w:r>
      <w:r w:rsidRPr="00E654C0">
        <w:tab/>
        <w:t>&lt;Strd&gt;</w:t>
      </w:r>
    </w:p>
    <w:p w14:paraId="126503F9" w14:textId="77777777" w:rsidR="00E654C0" w:rsidRPr="00E654C0" w:rsidRDefault="00E654C0" w:rsidP="00E654C0">
      <w:pPr>
        <w:pStyle w:val="XMLCode"/>
      </w:pPr>
      <w:r w:rsidRPr="00E654C0">
        <w:tab/>
      </w:r>
      <w:r w:rsidRPr="00E654C0">
        <w:tab/>
      </w:r>
      <w:r w:rsidRPr="00E654C0">
        <w:tab/>
      </w:r>
      <w:r w:rsidRPr="00E654C0">
        <w:tab/>
        <w:t>&lt;RfrdDocInf&gt;</w:t>
      </w:r>
    </w:p>
    <w:p w14:paraId="48562400" w14:textId="77777777" w:rsidR="00E654C0" w:rsidRPr="00E654C0" w:rsidRDefault="00E654C0" w:rsidP="00E654C0">
      <w:pPr>
        <w:pStyle w:val="XMLCode"/>
      </w:pPr>
      <w:r w:rsidRPr="00E654C0">
        <w:tab/>
      </w:r>
      <w:r w:rsidRPr="00E654C0">
        <w:tab/>
      </w:r>
      <w:r w:rsidRPr="00E654C0">
        <w:tab/>
      </w:r>
      <w:r w:rsidRPr="00E654C0">
        <w:tab/>
      </w:r>
      <w:r w:rsidRPr="00E654C0">
        <w:tab/>
        <w:t>&lt;Tp&gt;</w:t>
      </w:r>
    </w:p>
    <w:p w14:paraId="2BAFE4D9" w14:textId="77777777" w:rsidR="00E654C0" w:rsidRPr="00E654C0" w:rsidRDefault="00E654C0" w:rsidP="00E654C0">
      <w:pPr>
        <w:pStyle w:val="XMLCode"/>
      </w:pPr>
      <w:r w:rsidRPr="00E654C0">
        <w:tab/>
      </w:r>
      <w:r w:rsidRPr="00E654C0">
        <w:tab/>
      </w:r>
      <w:r w:rsidRPr="00E654C0">
        <w:tab/>
      </w:r>
      <w:r w:rsidRPr="00E654C0">
        <w:tab/>
      </w:r>
      <w:r w:rsidRPr="00E654C0">
        <w:tab/>
      </w:r>
      <w:r w:rsidRPr="00E654C0">
        <w:tab/>
        <w:t>&lt;CdOrPrtry&gt;</w:t>
      </w:r>
    </w:p>
    <w:p w14:paraId="15EB324D" w14:textId="77777777" w:rsidR="00E654C0" w:rsidRPr="00E654C0" w:rsidRDefault="00E654C0" w:rsidP="00E654C0">
      <w:pPr>
        <w:pStyle w:val="XMLCode"/>
      </w:pPr>
      <w:r w:rsidRPr="00E654C0">
        <w:tab/>
      </w:r>
      <w:r w:rsidRPr="00E654C0">
        <w:tab/>
      </w:r>
      <w:r w:rsidRPr="00E654C0">
        <w:tab/>
      </w:r>
      <w:r w:rsidRPr="00E654C0">
        <w:tab/>
      </w:r>
      <w:r w:rsidRPr="00E654C0">
        <w:tab/>
      </w:r>
      <w:r w:rsidRPr="00E654C0">
        <w:tab/>
      </w:r>
      <w:r w:rsidRPr="00E654C0">
        <w:tab/>
        <w:t>&lt;Cd&gt;CINV&lt;/Cd&gt;</w:t>
      </w:r>
    </w:p>
    <w:p w14:paraId="7AF562CD" w14:textId="77777777" w:rsidR="00E654C0" w:rsidRPr="00E654C0" w:rsidRDefault="00E654C0" w:rsidP="00E654C0">
      <w:pPr>
        <w:pStyle w:val="XMLCode"/>
      </w:pPr>
      <w:r w:rsidRPr="00E654C0">
        <w:tab/>
      </w:r>
      <w:r w:rsidRPr="00E654C0">
        <w:tab/>
      </w:r>
      <w:r w:rsidRPr="00E654C0">
        <w:tab/>
      </w:r>
      <w:r w:rsidRPr="00E654C0">
        <w:tab/>
      </w:r>
      <w:r w:rsidRPr="00E654C0">
        <w:tab/>
      </w:r>
      <w:r w:rsidRPr="00E654C0">
        <w:tab/>
        <w:t>&lt;/CdOrPrtry&gt;</w:t>
      </w:r>
    </w:p>
    <w:p w14:paraId="32DC4078" w14:textId="77777777" w:rsidR="00E654C0" w:rsidRPr="00E654C0" w:rsidRDefault="00E654C0" w:rsidP="00E654C0">
      <w:pPr>
        <w:pStyle w:val="XMLCode"/>
      </w:pPr>
      <w:r w:rsidRPr="00E654C0">
        <w:tab/>
      </w:r>
      <w:r w:rsidRPr="00E654C0">
        <w:tab/>
      </w:r>
      <w:r w:rsidRPr="00E654C0">
        <w:tab/>
      </w:r>
      <w:r w:rsidRPr="00E654C0">
        <w:tab/>
      </w:r>
      <w:r w:rsidRPr="00E654C0">
        <w:tab/>
        <w:t>&lt;/Tp&gt;</w:t>
      </w:r>
    </w:p>
    <w:p w14:paraId="46A207F2" w14:textId="77777777" w:rsidR="00E654C0" w:rsidRPr="00E654C0" w:rsidRDefault="00E654C0" w:rsidP="00E654C0">
      <w:pPr>
        <w:pStyle w:val="XMLCode"/>
      </w:pPr>
      <w:r w:rsidRPr="00E654C0">
        <w:tab/>
      </w:r>
      <w:r w:rsidRPr="00E654C0">
        <w:tab/>
      </w:r>
      <w:r w:rsidRPr="00E654C0">
        <w:tab/>
      </w:r>
      <w:r w:rsidRPr="00E654C0">
        <w:tab/>
      </w:r>
      <w:r w:rsidRPr="00E654C0">
        <w:tab/>
        <w:t>&lt;Nb&gt;4562&lt;/Nb&gt;</w:t>
      </w:r>
    </w:p>
    <w:p w14:paraId="5117AC46" w14:textId="77777777" w:rsidR="00E654C0" w:rsidRPr="00E654C0" w:rsidRDefault="00E654C0" w:rsidP="00E654C0">
      <w:pPr>
        <w:pStyle w:val="XMLCode"/>
      </w:pPr>
      <w:r w:rsidRPr="00E654C0">
        <w:tab/>
      </w:r>
      <w:r w:rsidRPr="00E654C0">
        <w:tab/>
      </w:r>
      <w:r w:rsidRPr="00E654C0">
        <w:tab/>
      </w:r>
      <w:r w:rsidRPr="00E654C0">
        <w:tab/>
      </w:r>
      <w:r w:rsidRPr="00E654C0">
        <w:tab/>
        <w:t>&lt;RltdDt&gt;</w:t>
      </w:r>
    </w:p>
    <w:p w14:paraId="1438DFB6" w14:textId="77777777" w:rsidR="00E654C0" w:rsidRPr="00E654C0" w:rsidRDefault="00E654C0" w:rsidP="00E654C0">
      <w:pPr>
        <w:pStyle w:val="XMLCode"/>
      </w:pPr>
      <w:r w:rsidRPr="00E654C0">
        <w:tab/>
      </w:r>
      <w:r w:rsidRPr="00E654C0">
        <w:tab/>
      </w:r>
      <w:r w:rsidRPr="00E654C0">
        <w:tab/>
      </w:r>
      <w:r w:rsidRPr="00E654C0">
        <w:tab/>
      </w:r>
      <w:r w:rsidRPr="00E654C0">
        <w:tab/>
        <w:t>&lt;Tp&gt;</w:t>
      </w:r>
    </w:p>
    <w:p w14:paraId="64EAFA45" w14:textId="66AF0273" w:rsidR="00E654C0" w:rsidRPr="00E654C0" w:rsidRDefault="00E654C0" w:rsidP="00E654C0">
      <w:pPr>
        <w:pStyle w:val="XMLCode"/>
      </w:pPr>
      <w:r w:rsidRPr="00E654C0">
        <w:tab/>
      </w:r>
      <w:r w:rsidRPr="00E654C0">
        <w:tab/>
      </w:r>
      <w:r w:rsidRPr="00E654C0">
        <w:tab/>
      </w:r>
      <w:r w:rsidRPr="00E654C0">
        <w:tab/>
      </w:r>
      <w:r w:rsidRPr="00E654C0">
        <w:tab/>
      </w:r>
      <w:r w:rsidRPr="00E654C0">
        <w:tab/>
        <w:t>&lt;Cd&gt;</w:t>
      </w:r>
      <w:r w:rsidR="00946C15">
        <w:t>INDA</w:t>
      </w:r>
      <w:r w:rsidRPr="00E654C0">
        <w:t>&lt;/Cd&gt;</w:t>
      </w:r>
    </w:p>
    <w:p w14:paraId="259008E7" w14:textId="77777777" w:rsidR="00E654C0" w:rsidRPr="00E654C0" w:rsidRDefault="00E654C0" w:rsidP="00E654C0">
      <w:pPr>
        <w:pStyle w:val="XMLCode"/>
      </w:pPr>
      <w:r w:rsidRPr="00E654C0">
        <w:tab/>
      </w:r>
      <w:r w:rsidRPr="00E654C0">
        <w:tab/>
      </w:r>
      <w:r w:rsidRPr="00E654C0">
        <w:tab/>
      </w:r>
      <w:r w:rsidRPr="00E654C0">
        <w:tab/>
      </w:r>
      <w:r w:rsidRPr="00E654C0">
        <w:tab/>
        <w:t>&lt;/Tp&gt;</w:t>
      </w:r>
    </w:p>
    <w:p w14:paraId="21B2459C" w14:textId="20376119" w:rsidR="00E654C0" w:rsidRPr="00E654C0" w:rsidRDefault="00E654C0" w:rsidP="00E654C0">
      <w:pPr>
        <w:pStyle w:val="XMLCode"/>
      </w:pPr>
      <w:r w:rsidRPr="00E654C0">
        <w:tab/>
      </w:r>
      <w:r w:rsidRPr="00E654C0">
        <w:tab/>
      </w:r>
      <w:r w:rsidRPr="00E654C0">
        <w:tab/>
      </w:r>
      <w:r w:rsidRPr="00E654C0">
        <w:tab/>
      </w:r>
      <w:r w:rsidRPr="00E654C0">
        <w:tab/>
        <w:t>&lt;Dt&gt;2015-09-08&lt;/Dt&gt;</w:t>
      </w:r>
      <w:r w:rsidRPr="00E654C0">
        <w:tab/>
      </w:r>
      <w:r w:rsidRPr="00E654C0">
        <w:tab/>
      </w:r>
      <w:r w:rsidRPr="00E654C0">
        <w:tab/>
      </w:r>
      <w:r w:rsidRPr="00E654C0">
        <w:tab/>
      </w:r>
      <w:r w:rsidRPr="00E654C0">
        <w:tab/>
      </w:r>
      <w:r w:rsidRPr="00E654C0">
        <w:tab/>
      </w:r>
      <w:r w:rsidRPr="00E654C0">
        <w:tab/>
      </w:r>
      <w:r w:rsidRPr="00E654C0">
        <w:tab/>
      </w:r>
      <w:r w:rsidRPr="00E654C0">
        <w:tab/>
      </w:r>
    </w:p>
    <w:p w14:paraId="4F253448" w14:textId="77777777" w:rsidR="00E654C0" w:rsidRPr="00E654C0" w:rsidRDefault="00E654C0" w:rsidP="00E654C0">
      <w:pPr>
        <w:pStyle w:val="XMLCode"/>
      </w:pPr>
      <w:r w:rsidRPr="00E654C0">
        <w:tab/>
      </w:r>
      <w:r w:rsidRPr="00E654C0">
        <w:tab/>
      </w:r>
      <w:r w:rsidRPr="00E654C0">
        <w:tab/>
      </w:r>
      <w:r w:rsidRPr="00E654C0">
        <w:tab/>
      </w:r>
      <w:r w:rsidRPr="00E654C0">
        <w:tab/>
        <w:t>&lt;/RltdDt&gt;</w:t>
      </w:r>
    </w:p>
    <w:p w14:paraId="61539A5A" w14:textId="77777777" w:rsidR="00E654C0" w:rsidRPr="00E654C0" w:rsidRDefault="00E654C0" w:rsidP="00E654C0">
      <w:pPr>
        <w:pStyle w:val="XMLCode"/>
      </w:pPr>
      <w:r w:rsidRPr="00E654C0">
        <w:tab/>
      </w:r>
      <w:r w:rsidRPr="00E654C0">
        <w:tab/>
      </w:r>
      <w:r w:rsidRPr="00E654C0">
        <w:tab/>
      </w:r>
      <w:r w:rsidRPr="00E654C0">
        <w:tab/>
        <w:t>&lt;/RfrdDocInf&gt;</w:t>
      </w:r>
    </w:p>
    <w:p w14:paraId="5F55539F" w14:textId="77777777" w:rsidR="00E654C0" w:rsidRPr="00E654C0" w:rsidRDefault="00E654C0" w:rsidP="00E654C0">
      <w:pPr>
        <w:pStyle w:val="XMLCode"/>
      </w:pPr>
      <w:r w:rsidRPr="00E654C0">
        <w:tab/>
      </w:r>
      <w:r w:rsidRPr="00E654C0">
        <w:tab/>
      </w:r>
      <w:r w:rsidRPr="00E654C0">
        <w:tab/>
        <w:t>&lt;/Strd&gt;</w:t>
      </w:r>
    </w:p>
    <w:p w14:paraId="6775EE4D" w14:textId="77777777" w:rsidR="00E654C0" w:rsidRPr="00E654C0" w:rsidRDefault="00E654C0" w:rsidP="00E654C0">
      <w:pPr>
        <w:pStyle w:val="XMLCode"/>
      </w:pPr>
      <w:r w:rsidRPr="00E654C0">
        <w:tab/>
      </w:r>
      <w:r w:rsidRPr="00E654C0">
        <w:tab/>
        <w:t>&lt;/RmtInf&gt;</w:t>
      </w:r>
    </w:p>
    <w:p w14:paraId="3243DD42" w14:textId="77777777" w:rsidR="00E654C0" w:rsidRPr="00E654C0" w:rsidRDefault="00E654C0" w:rsidP="00E654C0">
      <w:pPr>
        <w:pStyle w:val="XMLCode"/>
      </w:pPr>
      <w:r w:rsidRPr="00E654C0">
        <w:tab/>
        <w:t>&lt;/CdtTrfTxInf&gt;</w:t>
      </w:r>
    </w:p>
    <w:p w14:paraId="012E5CCA" w14:textId="708C0C48" w:rsidR="00E654C0" w:rsidRDefault="00E654C0" w:rsidP="00E654C0">
      <w:pPr>
        <w:pStyle w:val="XMLCode"/>
        <w:rPr>
          <w:highlight w:val="white"/>
        </w:rPr>
      </w:pPr>
      <w:r w:rsidRPr="00E654C0">
        <w:t>&lt;/FIToFICstmrCdtTrf&gt;</w:t>
      </w:r>
    </w:p>
    <w:p w14:paraId="19372D43" w14:textId="77777777" w:rsidR="00FD0753" w:rsidRPr="00116CB3" w:rsidRDefault="00FD0753" w:rsidP="00FD0753">
      <w:pPr>
        <w:pStyle w:val="Heading3"/>
      </w:pPr>
      <w:r>
        <w:t>Second FIToFICustomerCreditTransfer</w:t>
      </w:r>
    </w:p>
    <w:p w14:paraId="74D01444" w14:textId="77777777" w:rsidR="00FD0753" w:rsidRPr="00932B9A" w:rsidRDefault="00FD0753" w:rsidP="00FD0753">
      <w:pPr>
        <w:pStyle w:val="BlockLabel"/>
      </w:pPr>
      <w:r>
        <w:t xml:space="preserve">Business Data </w:t>
      </w:r>
    </w:p>
    <w:p w14:paraId="6DA665FE" w14:textId="77777777" w:rsidR="00FD0753" w:rsidRPr="00340A77" w:rsidRDefault="00FD0753" w:rsidP="00FD0753">
      <w:pPr>
        <w:pStyle w:val="Normalbeforetable"/>
      </w:pPr>
      <w:r>
        <w:t>The s</w:t>
      </w:r>
      <w:r w:rsidRPr="00340A77">
        <w:t>econd FIToFICustomerCreditTransfer</w:t>
      </w:r>
      <w:r>
        <w:t>,</w:t>
      </w:r>
      <w:r w:rsidRPr="00340A77">
        <w:t xml:space="preserve"> from BBBBUS33 to EEEEDEFF:</w:t>
      </w:r>
    </w:p>
    <w:tbl>
      <w:tblPr>
        <w:tblStyle w:val="TableShaded1stRow"/>
        <w:tblW w:w="0" w:type="auto"/>
        <w:tblLook w:val="04A0" w:firstRow="1" w:lastRow="0" w:firstColumn="1" w:lastColumn="0" w:noHBand="0" w:noVBand="1"/>
      </w:tblPr>
      <w:tblGrid>
        <w:gridCol w:w="3462"/>
        <w:gridCol w:w="2012"/>
        <w:gridCol w:w="2665"/>
      </w:tblGrid>
      <w:tr w:rsidR="00FD0753" w14:paraId="36821791" w14:textId="77777777" w:rsidTr="009965ED">
        <w:trPr>
          <w:cnfStyle w:val="100000000000" w:firstRow="1" w:lastRow="0" w:firstColumn="0" w:lastColumn="0" w:oddVBand="0" w:evenVBand="0" w:oddHBand="0" w:evenHBand="0" w:firstRowFirstColumn="0" w:firstRowLastColumn="0" w:lastRowFirstColumn="0" w:lastRowLastColumn="0"/>
        </w:trPr>
        <w:tc>
          <w:tcPr>
            <w:tcW w:w="3462" w:type="dxa"/>
          </w:tcPr>
          <w:p w14:paraId="23A3B3B1" w14:textId="77777777" w:rsidR="00FD0753" w:rsidRPr="00FD0753" w:rsidRDefault="00FD0753" w:rsidP="00FD0753">
            <w:pPr>
              <w:pStyle w:val="TableHeading"/>
            </w:pPr>
            <w:r>
              <w:t>Element</w:t>
            </w:r>
          </w:p>
        </w:tc>
        <w:tc>
          <w:tcPr>
            <w:tcW w:w="2012" w:type="dxa"/>
          </w:tcPr>
          <w:p w14:paraId="5A314EDD" w14:textId="77777777" w:rsidR="00FD0753" w:rsidRPr="00FD0753" w:rsidRDefault="00FD0753" w:rsidP="00FD0753">
            <w:pPr>
              <w:pStyle w:val="TableHeading"/>
            </w:pPr>
            <w:r>
              <w:t>&lt;XMLTag&gt;</w:t>
            </w:r>
          </w:p>
        </w:tc>
        <w:tc>
          <w:tcPr>
            <w:tcW w:w="2665" w:type="dxa"/>
          </w:tcPr>
          <w:p w14:paraId="30AB4BA7" w14:textId="77777777" w:rsidR="00FD0753" w:rsidRPr="00FD0753" w:rsidRDefault="00FD0753" w:rsidP="00FD0753">
            <w:pPr>
              <w:pStyle w:val="TableHeading"/>
            </w:pPr>
            <w:r>
              <w:t>Content</w:t>
            </w:r>
          </w:p>
        </w:tc>
      </w:tr>
      <w:tr w:rsidR="00FD0753" w14:paraId="1DE428B8" w14:textId="77777777" w:rsidTr="009965ED">
        <w:tc>
          <w:tcPr>
            <w:tcW w:w="3462" w:type="dxa"/>
          </w:tcPr>
          <w:p w14:paraId="37CEDD9C" w14:textId="77777777" w:rsidR="00FD0753" w:rsidRPr="00FD0753" w:rsidRDefault="00FD0753" w:rsidP="00FD0753">
            <w:pPr>
              <w:pStyle w:val="TableText"/>
            </w:pPr>
            <w:r w:rsidRPr="00340A77">
              <w:t>Group Header</w:t>
            </w:r>
          </w:p>
        </w:tc>
        <w:tc>
          <w:tcPr>
            <w:tcW w:w="2012" w:type="dxa"/>
          </w:tcPr>
          <w:p w14:paraId="16186B89" w14:textId="77777777" w:rsidR="00FD0753" w:rsidRPr="00FD0753" w:rsidRDefault="00FD0753" w:rsidP="00FD0753">
            <w:pPr>
              <w:pStyle w:val="TableText"/>
            </w:pPr>
            <w:r w:rsidRPr="00340A77">
              <w:t>&lt;GrpHdr&gt;</w:t>
            </w:r>
          </w:p>
        </w:tc>
        <w:tc>
          <w:tcPr>
            <w:tcW w:w="2665" w:type="dxa"/>
          </w:tcPr>
          <w:p w14:paraId="41E233A5" w14:textId="77777777" w:rsidR="00FD0753" w:rsidRPr="00340A77" w:rsidRDefault="00FD0753" w:rsidP="00FD0753">
            <w:pPr>
              <w:pStyle w:val="TableText"/>
            </w:pPr>
          </w:p>
        </w:tc>
      </w:tr>
      <w:tr w:rsidR="00FD0753" w14:paraId="1C311E9D" w14:textId="77777777" w:rsidTr="009965ED">
        <w:tc>
          <w:tcPr>
            <w:tcW w:w="3462" w:type="dxa"/>
          </w:tcPr>
          <w:p w14:paraId="54FAE446" w14:textId="77777777" w:rsidR="00FD0753" w:rsidRPr="00FD0753" w:rsidRDefault="00FD0753" w:rsidP="00FD0753">
            <w:pPr>
              <w:pStyle w:val="TableText"/>
            </w:pPr>
            <w:r w:rsidRPr="00340A77">
              <w:t>MessageIdentification</w:t>
            </w:r>
          </w:p>
        </w:tc>
        <w:tc>
          <w:tcPr>
            <w:tcW w:w="2012" w:type="dxa"/>
          </w:tcPr>
          <w:p w14:paraId="38142B92" w14:textId="77777777" w:rsidR="00FD0753" w:rsidRPr="00FD0753" w:rsidRDefault="00FD0753" w:rsidP="00FD0753">
            <w:pPr>
              <w:pStyle w:val="TableText"/>
            </w:pPr>
            <w:r w:rsidRPr="00340A77">
              <w:t>&lt;MsgId&gt;</w:t>
            </w:r>
          </w:p>
        </w:tc>
        <w:tc>
          <w:tcPr>
            <w:tcW w:w="2665" w:type="dxa"/>
          </w:tcPr>
          <w:p w14:paraId="78D84738" w14:textId="77777777" w:rsidR="00FD0753" w:rsidRPr="00FD0753" w:rsidRDefault="00FD0753" w:rsidP="00FD0753">
            <w:pPr>
              <w:pStyle w:val="TableText"/>
            </w:pPr>
            <w:r w:rsidRPr="00340A77">
              <w:t>BBBB</w:t>
            </w:r>
            <w:r w:rsidRPr="00FD0753">
              <w:t>/150928-CCT/EUR/912</w:t>
            </w:r>
          </w:p>
        </w:tc>
      </w:tr>
      <w:tr w:rsidR="00FD0753" w14:paraId="6F6BA2CD" w14:textId="77777777" w:rsidTr="009965ED">
        <w:tc>
          <w:tcPr>
            <w:tcW w:w="3462" w:type="dxa"/>
          </w:tcPr>
          <w:p w14:paraId="23703CD6" w14:textId="77777777" w:rsidR="00FD0753" w:rsidRPr="00FD0753" w:rsidRDefault="00FD0753" w:rsidP="00FD0753">
            <w:pPr>
              <w:pStyle w:val="TableText"/>
            </w:pPr>
            <w:r w:rsidRPr="00340A77">
              <w:t>CreationDateTime</w:t>
            </w:r>
          </w:p>
        </w:tc>
        <w:tc>
          <w:tcPr>
            <w:tcW w:w="2012" w:type="dxa"/>
          </w:tcPr>
          <w:p w14:paraId="23DAA261" w14:textId="77777777" w:rsidR="00FD0753" w:rsidRPr="00FD0753" w:rsidRDefault="00FD0753" w:rsidP="00FD0753">
            <w:pPr>
              <w:pStyle w:val="TableText"/>
            </w:pPr>
            <w:r w:rsidRPr="00340A77">
              <w:t>&lt;CreDtTm&gt;</w:t>
            </w:r>
          </w:p>
        </w:tc>
        <w:tc>
          <w:tcPr>
            <w:tcW w:w="2665" w:type="dxa"/>
          </w:tcPr>
          <w:p w14:paraId="15942567" w14:textId="77777777" w:rsidR="00FD0753" w:rsidRPr="00FD0753" w:rsidRDefault="00FD0753" w:rsidP="00FD0753">
            <w:pPr>
              <w:pStyle w:val="TableText"/>
            </w:pPr>
            <w:r>
              <w:t>2015</w:t>
            </w:r>
            <w:r w:rsidRPr="00FD0753">
              <w:t>-09-28T16:01:00</w:t>
            </w:r>
          </w:p>
        </w:tc>
      </w:tr>
      <w:tr w:rsidR="00FD0753" w14:paraId="5C1703F9" w14:textId="77777777" w:rsidTr="009965ED">
        <w:tc>
          <w:tcPr>
            <w:tcW w:w="3462" w:type="dxa"/>
          </w:tcPr>
          <w:p w14:paraId="0F519021" w14:textId="77777777" w:rsidR="00FD0753" w:rsidRPr="00FD0753" w:rsidRDefault="00FD0753" w:rsidP="00FD0753">
            <w:pPr>
              <w:pStyle w:val="TableText"/>
            </w:pPr>
            <w:r w:rsidRPr="00340A77">
              <w:t>NumberOfTransactions</w:t>
            </w:r>
          </w:p>
        </w:tc>
        <w:tc>
          <w:tcPr>
            <w:tcW w:w="2012" w:type="dxa"/>
          </w:tcPr>
          <w:p w14:paraId="47130CFE" w14:textId="77777777" w:rsidR="00FD0753" w:rsidRPr="00FD0753" w:rsidRDefault="00FD0753" w:rsidP="00FD0753">
            <w:pPr>
              <w:pStyle w:val="TableText"/>
            </w:pPr>
            <w:r w:rsidRPr="00340A77">
              <w:t>&lt;NbOfTxs&gt;</w:t>
            </w:r>
          </w:p>
        </w:tc>
        <w:tc>
          <w:tcPr>
            <w:tcW w:w="2665" w:type="dxa"/>
          </w:tcPr>
          <w:p w14:paraId="40E63F4B" w14:textId="77777777" w:rsidR="00FD0753" w:rsidRPr="00FD0753" w:rsidRDefault="00FD0753" w:rsidP="00FD0753">
            <w:pPr>
              <w:pStyle w:val="TableText"/>
            </w:pPr>
            <w:r w:rsidRPr="00340A77">
              <w:t>2</w:t>
            </w:r>
          </w:p>
        </w:tc>
      </w:tr>
      <w:tr w:rsidR="00FD0753" w14:paraId="56674150" w14:textId="77777777" w:rsidTr="009965ED">
        <w:tc>
          <w:tcPr>
            <w:tcW w:w="3462" w:type="dxa"/>
          </w:tcPr>
          <w:p w14:paraId="7A005E97" w14:textId="77777777" w:rsidR="00FD0753" w:rsidRPr="00FD0753" w:rsidRDefault="00FD0753" w:rsidP="00FD0753">
            <w:pPr>
              <w:pStyle w:val="TableText"/>
            </w:pPr>
            <w:r w:rsidRPr="00340A77">
              <w:t>TotalInterbankSettlementAmount</w:t>
            </w:r>
          </w:p>
        </w:tc>
        <w:tc>
          <w:tcPr>
            <w:tcW w:w="2012" w:type="dxa"/>
          </w:tcPr>
          <w:p w14:paraId="7B39BFB6" w14:textId="77777777" w:rsidR="00FD0753" w:rsidRPr="00FD0753" w:rsidRDefault="00FD0753" w:rsidP="00FD0753">
            <w:pPr>
              <w:pStyle w:val="TableText"/>
            </w:pPr>
            <w:r w:rsidRPr="00340A77">
              <w:t>&lt;TtlIntrBkSttlmAmt&gt;</w:t>
            </w:r>
          </w:p>
        </w:tc>
        <w:tc>
          <w:tcPr>
            <w:tcW w:w="2665" w:type="dxa"/>
          </w:tcPr>
          <w:p w14:paraId="717CA8DE" w14:textId="77777777" w:rsidR="00FD0753" w:rsidRPr="00FD0753" w:rsidRDefault="00FD0753" w:rsidP="00FD0753">
            <w:pPr>
              <w:pStyle w:val="TableText"/>
            </w:pPr>
            <w:r w:rsidRPr="00340A77">
              <w:t>EUR 504.500</w:t>
            </w:r>
          </w:p>
        </w:tc>
      </w:tr>
      <w:tr w:rsidR="00FD0753" w14:paraId="3960840D" w14:textId="77777777" w:rsidTr="009965ED">
        <w:tc>
          <w:tcPr>
            <w:tcW w:w="3462" w:type="dxa"/>
          </w:tcPr>
          <w:p w14:paraId="52416CDC" w14:textId="77777777" w:rsidR="00FD0753" w:rsidRPr="00FD0753" w:rsidRDefault="00FD0753" w:rsidP="00FD0753">
            <w:pPr>
              <w:pStyle w:val="TableText"/>
            </w:pPr>
            <w:r w:rsidRPr="00340A77">
              <w:lastRenderedPageBreak/>
              <w:t>InterbankSettlementDate</w:t>
            </w:r>
          </w:p>
        </w:tc>
        <w:tc>
          <w:tcPr>
            <w:tcW w:w="2012" w:type="dxa"/>
          </w:tcPr>
          <w:p w14:paraId="32FA02BF" w14:textId="77777777" w:rsidR="00FD0753" w:rsidRPr="00FD0753" w:rsidRDefault="00FD0753" w:rsidP="00FD0753">
            <w:pPr>
              <w:pStyle w:val="TableText"/>
            </w:pPr>
            <w:r w:rsidRPr="00340A77">
              <w:t>&lt;IntrBkSttlmDt&gt;</w:t>
            </w:r>
          </w:p>
        </w:tc>
        <w:tc>
          <w:tcPr>
            <w:tcW w:w="2665" w:type="dxa"/>
          </w:tcPr>
          <w:p w14:paraId="3C483686" w14:textId="77777777" w:rsidR="00FD0753" w:rsidRPr="00FD0753" w:rsidRDefault="00FD0753" w:rsidP="00FD0753">
            <w:pPr>
              <w:pStyle w:val="TableText"/>
            </w:pPr>
            <w:r>
              <w:t>2015</w:t>
            </w:r>
            <w:r w:rsidRPr="00FD0753">
              <w:t>-09-29</w:t>
            </w:r>
          </w:p>
        </w:tc>
      </w:tr>
      <w:tr w:rsidR="00FD0753" w14:paraId="2ED179A9" w14:textId="77777777" w:rsidTr="009965ED">
        <w:tc>
          <w:tcPr>
            <w:tcW w:w="3462" w:type="dxa"/>
          </w:tcPr>
          <w:p w14:paraId="46B6CA9A" w14:textId="77777777" w:rsidR="00FD0753" w:rsidRPr="00FD0753" w:rsidRDefault="00FD0753" w:rsidP="00FD0753">
            <w:pPr>
              <w:pStyle w:val="TableText"/>
            </w:pPr>
            <w:r w:rsidRPr="00340A77">
              <w:t>SettlementInformation</w:t>
            </w:r>
          </w:p>
        </w:tc>
        <w:tc>
          <w:tcPr>
            <w:tcW w:w="2012" w:type="dxa"/>
          </w:tcPr>
          <w:p w14:paraId="6D8754A7" w14:textId="77777777" w:rsidR="00FD0753" w:rsidRPr="00FD0753" w:rsidRDefault="00FD0753" w:rsidP="00FD0753">
            <w:pPr>
              <w:pStyle w:val="TableText"/>
            </w:pPr>
            <w:r w:rsidRPr="00340A77">
              <w:t>&lt;SttlmInf&gt;</w:t>
            </w:r>
          </w:p>
        </w:tc>
        <w:tc>
          <w:tcPr>
            <w:tcW w:w="2665" w:type="dxa"/>
          </w:tcPr>
          <w:p w14:paraId="7BC77B48" w14:textId="77777777" w:rsidR="00FD0753" w:rsidRPr="00340A77" w:rsidRDefault="00FD0753" w:rsidP="00FD0753">
            <w:pPr>
              <w:pStyle w:val="TableText"/>
            </w:pPr>
          </w:p>
        </w:tc>
      </w:tr>
      <w:tr w:rsidR="00FD0753" w14:paraId="387C147D" w14:textId="77777777" w:rsidTr="009965ED">
        <w:tc>
          <w:tcPr>
            <w:tcW w:w="3462" w:type="dxa"/>
          </w:tcPr>
          <w:p w14:paraId="35350FA7" w14:textId="77777777" w:rsidR="00FD0753" w:rsidRPr="00FD0753" w:rsidRDefault="00FD0753" w:rsidP="00FD0753">
            <w:pPr>
              <w:pStyle w:val="TableText"/>
            </w:pPr>
            <w:r w:rsidRPr="00340A77">
              <w:t>SettlementMethod</w:t>
            </w:r>
          </w:p>
        </w:tc>
        <w:tc>
          <w:tcPr>
            <w:tcW w:w="2012" w:type="dxa"/>
          </w:tcPr>
          <w:p w14:paraId="4FA6498A" w14:textId="77777777" w:rsidR="00FD0753" w:rsidRPr="00FD0753" w:rsidRDefault="00FD0753" w:rsidP="00FD0753">
            <w:pPr>
              <w:pStyle w:val="TableText"/>
            </w:pPr>
            <w:r w:rsidRPr="00340A77">
              <w:t>&lt;SttlmMtd&gt;</w:t>
            </w:r>
          </w:p>
        </w:tc>
        <w:tc>
          <w:tcPr>
            <w:tcW w:w="2665" w:type="dxa"/>
          </w:tcPr>
          <w:p w14:paraId="39602519" w14:textId="77777777" w:rsidR="00FD0753" w:rsidRPr="00FD0753" w:rsidRDefault="00FD0753" w:rsidP="00FD0753">
            <w:pPr>
              <w:pStyle w:val="TableText"/>
            </w:pPr>
            <w:r w:rsidRPr="00340A77">
              <w:t>INDA</w:t>
            </w:r>
          </w:p>
        </w:tc>
      </w:tr>
      <w:tr w:rsidR="00FD0753" w14:paraId="1FACFB67" w14:textId="77777777" w:rsidTr="009965ED">
        <w:tc>
          <w:tcPr>
            <w:tcW w:w="3462" w:type="dxa"/>
          </w:tcPr>
          <w:p w14:paraId="0B2AC22D" w14:textId="77777777" w:rsidR="00FD0753" w:rsidRPr="00FD0753" w:rsidRDefault="00FD0753" w:rsidP="00FD0753">
            <w:pPr>
              <w:pStyle w:val="TableText"/>
            </w:pPr>
            <w:r w:rsidRPr="00340A77">
              <w:t>SettlementAccount</w:t>
            </w:r>
          </w:p>
        </w:tc>
        <w:tc>
          <w:tcPr>
            <w:tcW w:w="2012" w:type="dxa"/>
          </w:tcPr>
          <w:p w14:paraId="0267E5C2" w14:textId="77777777" w:rsidR="00FD0753" w:rsidRPr="00FD0753" w:rsidRDefault="00FD0753" w:rsidP="00FD0753">
            <w:pPr>
              <w:pStyle w:val="TableText"/>
            </w:pPr>
            <w:r w:rsidRPr="00340A77">
              <w:t>&lt;</w:t>
            </w:r>
            <w:r w:rsidRPr="00FD0753">
              <w:t>SttlmAcct&gt;</w:t>
            </w:r>
          </w:p>
        </w:tc>
        <w:tc>
          <w:tcPr>
            <w:tcW w:w="2665" w:type="dxa"/>
          </w:tcPr>
          <w:p w14:paraId="66E5F9CC" w14:textId="77777777" w:rsidR="00FD0753" w:rsidRPr="00340A77" w:rsidRDefault="00FD0753" w:rsidP="00FD0753">
            <w:pPr>
              <w:pStyle w:val="TableText"/>
            </w:pPr>
          </w:p>
        </w:tc>
      </w:tr>
      <w:tr w:rsidR="00FD0753" w14:paraId="0326E198" w14:textId="77777777" w:rsidTr="009965ED">
        <w:tc>
          <w:tcPr>
            <w:tcW w:w="3462" w:type="dxa"/>
          </w:tcPr>
          <w:p w14:paraId="4A35654D" w14:textId="77777777" w:rsidR="00FD0753" w:rsidRPr="00FD0753" w:rsidRDefault="00FD0753" w:rsidP="00FD0753">
            <w:pPr>
              <w:pStyle w:val="TableText"/>
            </w:pPr>
            <w:r w:rsidRPr="00340A77">
              <w:t>Identification</w:t>
            </w:r>
          </w:p>
        </w:tc>
        <w:tc>
          <w:tcPr>
            <w:tcW w:w="2012" w:type="dxa"/>
          </w:tcPr>
          <w:p w14:paraId="7D7C0E5D" w14:textId="77777777" w:rsidR="00FD0753" w:rsidRPr="00FD0753" w:rsidRDefault="00FD0753" w:rsidP="00FD0753">
            <w:pPr>
              <w:pStyle w:val="TableText"/>
            </w:pPr>
            <w:r w:rsidRPr="00340A77">
              <w:t>&lt;Id&gt;</w:t>
            </w:r>
          </w:p>
        </w:tc>
        <w:tc>
          <w:tcPr>
            <w:tcW w:w="2665" w:type="dxa"/>
          </w:tcPr>
          <w:p w14:paraId="1B400C5C" w14:textId="77777777" w:rsidR="00FD0753" w:rsidRPr="00340A77" w:rsidRDefault="00FD0753" w:rsidP="00FD0753">
            <w:pPr>
              <w:pStyle w:val="TableText"/>
            </w:pPr>
          </w:p>
        </w:tc>
      </w:tr>
      <w:tr w:rsidR="00FD0753" w14:paraId="7863CD90" w14:textId="77777777" w:rsidTr="009965ED">
        <w:tc>
          <w:tcPr>
            <w:tcW w:w="3462" w:type="dxa"/>
          </w:tcPr>
          <w:p w14:paraId="05A9323B" w14:textId="77777777" w:rsidR="00FD0753" w:rsidRPr="00FD0753" w:rsidRDefault="00FD0753" w:rsidP="00FD0753">
            <w:pPr>
              <w:pStyle w:val="TableText"/>
            </w:pPr>
            <w:r w:rsidRPr="00340A77">
              <w:t>Other</w:t>
            </w:r>
          </w:p>
        </w:tc>
        <w:tc>
          <w:tcPr>
            <w:tcW w:w="2012" w:type="dxa"/>
          </w:tcPr>
          <w:p w14:paraId="46F8A2C7" w14:textId="77777777" w:rsidR="00FD0753" w:rsidRPr="00FD0753" w:rsidRDefault="00FD0753" w:rsidP="00FD0753">
            <w:pPr>
              <w:pStyle w:val="TableText"/>
            </w:pPr>
            <w:r w:rsidRPr="00340A77">
              <w:t>&lt;Othr&gt;</w:t>
            </w:r>
          </w:p>
        </w:tc>
        <w:tc>
          <w:tcPr>
            <w:tcW w:w="2665" w:type="dxa"/>
          </w:tcPr>
          <w:p w14:paraId="4B89969C" w14:textId="77777777" w:rsidR="00FD0753" w:rsidRPr="00340A77" w:rsidRDefault="00FD0753" w:rsidP="00FD0753">
            <w:pPr>
              <w:pStyle w:val="TableText"/>
            </w:pPr>
          </w:p>
        </w:tc>
      </w:tr>
      <w:tr w:rsidR="00FD0753" w14:paraId="57AD7739" w14:textId="77777777" w:rsidTr="009965ED">
        <w:tc>
          <w:tcPr>
            <w:tcW w:w="3462" w:type="dxa"/>
          </w:tcPr>
          <w:p w14:paraId="27D206EC" w14:textId="77777777" w:rsidR="00FD0753" w:rsidRPr="00FD0753" w:rsidRDefault="00FD0753" w:rsidP="00FD0753">
            <w:pPr>
              <w:pStyle w:val="TableText"/>
            </w:pPr>
            <w:r w:rsidRPr="00340A77">
              <w:t>Identification</w:t>
            </w:r>
          </w:p>
        </w:tc>
        <w:tc>
          <w:tcPr>
            <w:tcW w:w="2012" w:type="dxa"/>
          </w:tcPr>
          <w:p w14:paraId="3F605E15" w14:textId="77777777" w:rsidR="00FD0753" w:rsidRPr="00FD0753" w:rsidRDefault="00FD0753" w:rsidP="00FD0753">
            <w:pPr>
              <w:pStyle w:val="TableText"/>
            </w:pPr>
            <w:r w:rsidRPr="00340A77">
              <w:t>&lt;Id</w:t>
            </w:r>
          </w:p>
        </w:tc>
        <w:tc>
          <w:tcPr>
            <w:tcW w:w="2665" w:type="dxa"/>
          </w:tcPr>
          <w:p w14:paraId="6F061701" w14:textId="77777777" w:rsidR="00FD0753" w:rsidRPr="00FD0753" w:rsidRDefault="00FD0753" w:rsidP="00FD0753">
            <w:pPr>
              <w:pStyle w:val="TableText"/>
            </w:pPr>
            <w:r w:rsidRPr="00340A77">
              <w:t>29314569847</w:t>
            </w:r>
          </w:p>
        </w:tc>
      </w:tr>
      <w:tr w:rsidR="00FD0753" w14:paraId="0754A45D" w14:textId="77777777" w:rsidTr="009965ED">
        <w:tc>
          <w:tcPr>
            <w:tcW w:w="3462" w:type="dxa"/>
          </w:tcPr>
          <w:p w14:paraId="34C3BB45" w14:textId="77777777" w:rsidR="00FD0753" w:rsidRPr="00FD0753" w:rsidRDefault="00FD0753" w:rsidP="00FD0753">
            <w:pPr>
              <w:pStyle w:val="TableText"/>
            </w:pPr>
            <w:r w:rsidRPr="00340A77">
              <w:t>InstructingAgent</w:t>
            </w:r>
          </w:p>
        </w:tc>
        <w:tc>
          <w:tcPr>
            <w:tcW w:w="2012" w:type="dxa"/>
          </w:tcPr>
          <w:p w14:paraId="53F41FAE" w14:textId="77777777" w:rsidR="00FD0753" w:rsidRPr="00FD0753" w:rsidRDefault="00FD0753" w:rsidP="00FD0753">
            <w:pPr>
              <w:pStyle w:val="TableText"/>
            </w:pPr>
            <w:r w:rsidRPr="00340A77">
              <w:t>&lt;InstgAgt&gt;</w:t>
            </w:r>
          </w:p>
        </w:tc>
        <w:tc>
          <w:tcPr>
            <w:tcW w:w="2665" w:type="dxa"/>
          </w:tcPr>
          <w:p w14:paraId="57703957" w14:textId="77777777" w:rsidR="00FD0753" w:rsidRPr="00340A77" w:rsidRDefault="00FD0753" w:rsidP="00FD0753">
            <w:pPr>
              <w:pStyle w:val="TableText"/>
            </w:pPr>
          </w:p>
        </w:tc>
      </w:tr>
      <w:tr w:rsidR="00FD0753" w14:paraId="3AE06571" w14:textId="77777777" w:rsidTr="009965ED">
        <w:tc>
          <w:tcPr>
            <w:tcW w:w="3462" w:type="dxa"/>
          </w:tcPr>
          <w:p w14:paraId="55322A86" w14:textId="77777777" w:rsidR="00FD0753" w:rsidRPr="00FD0753" w:rsidRDefault="00FD0753" w:rsidP="00FD0753">
            <w:pPr>
              <w:pStyle w:val="TableText"/>
            </w:pPr>
            <w:r w:rsidRPr="00340A77">
              <w:t>FinancialInstitutionIdentification</w:t>
            </w:r>
          </w:p>
        </w:tc>
        <w:tc>
          <w:tcPr>
            <w:tcW w:w="2012" w:type="dxa"/>
          </w:tcPr>
          <w:p w14:paraId="00962D00" w14:textId="77777777" w:rsidR="00FD0753" w:rsidRPr="00FD0753" w:rsidRDefault="00FD0753" w:rsidP="00FD0753">
            <w:pPr>
              <w:pStyle w:val="TableText"/>
            </w:pPr>
            <w:r w:rsidRPr="00340A77">
              <w:t>&lt;FinInstnId&gt;</w:t>
            </w:r>
          </w:p>
        </w:tc>
        <w:tc>
          <w:tcPr>
            <w:tcW w:w="2665" w:type="dxa"/>
          </w:tcPr>
          <w:p w14:paraId="1C491612" w14:textId="77777777" w:rsidR="00FD0753" w:rsidRPr="00340A77" w:rsidRDefault="00FD0753" w:rsidP="00FD0753">
            <w:pPr>
              <w:pStyle w:val="TableText"/>
            </w:pPr>
          </w:p>
        </w:tc>
      </w:tr>
      <w:tr w:rsidR="00FD0753" w14:paraId="4B98DA0B" w14:textId="77777777" w:rsidTr="009965ED">
        <w:tc>
          <w:tcPr>
            <w:tcW w:w="3462" w:type="dxa"/>
          </w:tcPr>
          <w:p w14:paraId="4DA0682B" w14:textId="77777777" w:rsidR="00FD0753" w:rsidRPr="00FD0753" w:rsidRDefault="00FD0753" w:rsidP="00FD0753">
            <w:pPr>
              <w:pStyle w:val="TableText"/>
            </w:pPr>
            <w:r w:rsidRPr="00340A77">
              <w:t>BICFI</w:t>
            </w:r>
          </w:p>
        </w:tc>
        <w:tc>
          <w:tcPr>
            <w:tcW w:w="2012" w:type="dxa"/>
          </w:tcPr>
          <w:p w14:paraId="1DC92020" w14:textId="77777777" w:rsidR="00FD0753" w:rsidRPr="00FD0753" w:rsidRDefault="00FD0753" w:rsidP="00FD0753">
            <w:pPr>
              <w:pStyle w:val="TableText"/>
            </w:pPr>
            <w:r w:rsidRPr="00340A77">
              <w:t>&lt;BICFI&gt;</w:t>
            </w:r>
          </w:p>
        </w:tc>
        <w:tc>
          <w:tcPr>
            <w:tcW w:w="2665" w:type="dxa"/>
          </w:tcPr>
          <w:p w14:paraId="47E231AF" w14:textId="77777777" w:rsidR="00FD0753" w:rsidRPr="00FD0753" w:rsidRDefault="00FD0753" w:rsidP="00FD0753">
            <w:pPr>
              <w:pStyle w:val="TableText"/>
            </w:pPr>
            <w:r w:rsidRPr="00340A77">
              <w:t>BBBBUS33</w:t>
            </w:r>
          </w:p>
        </w:tc>
      </w:tr>
      <w:tr w:rsidR="00FD0753" w14:paraId="5946A8F2" w14:textId="77777777" w:rsidTr="009965ED">
        <w:tc>
          <w:tcPr>
            <w:tcW w:w="3462" w:type="dxa"/>
          </w:tcPr>
          <w:p w14:paraId="41F1BF2C" w14:textId="77777777" w:rsidR="00FD0753" w:rsidRPr="00FD0753" w:rsidRDefault="00FD0753" w:rsidP="00FD0753">
            <w:pPr>
              <w:pStyle w:val="TableText"/>
            </w:pPr>
            <w:r w:rsidRPr="00340A77">
              <w:t>InstructedAgent</w:t>
            </w:r>
          </w:p>
        </w:tc>
        <w:tc>
          <w:tcPr>
            <w:tcW w:w="2012" w:type="dxa"/>
          </w:tcPr>
          <w:p w14:paraId="723FD964" w14:textId="77777777" w:rsidR="00FD0753" w:rsidRPr="00FD0753" w:rsidRDefault="00FD0753" w:rsidP="00FD0753">
            <w:pPr>
              <w:pStyle w:val="TableText"/>
            </w:pPr>
            <w:r w:rsidRPr="00340A77">
              <w:t>&lt;InstdAgt&gt;</w:t>
            </w:r>
          </w:p>
        </w:tc>
        <w:tc>
          <w:tcPr>
            <w:tcW w:w="2665" w:type="dxa"/>
          </w:tcPr>
          <w:p w14:paraId="1683CC70" w14:textId="77777777" w:rsidR="00FD0753" w:rsidRPr="00340A77" w:rsidRDefault="00FD0753" w:rsidP="00FD0753">
            <w:pPr>
              <w:pStyle w:val="TableText"/>
            </w:pPr>
          </w:p>
        </w:tc>
      </w:tr>
      <w:tr w:rsidR="00FD0753" w14:paraId="412BE1A4" w14:textId="77777777" w:rsidTr="009965ED">
        <w:tc>
          <w:tcPr>
            <w:tcW w:w="3462" w:type="dxa"/>
          </w:tcPr>
          <w:p w14:paraId="06CC37F7" w14:textId="77777777" w:rsidR="00FD0753" w:rsidRPr="00FD0753" w:rsidRDefault="00FD0753" w:rsidP="00FD0753">
            <w:pPr>
              <w:pStyle w:val="TableText"/>
            </w:pPr>
            <w:r w:rsidRPr="00340A77">
              <w:t>FinancialInstitutionIdentification</w:t>
            </w:r>
          </w:p>
        </w:tc>
        <w:tc>
          <w:tcPr>
            <w:tcW w:w="2012" w:type="dxa"/>
          </w:tcPr>
          <w:p w14:paraId="638BAF5B" w14:textId="77777777" w:rsidR="00FD0753" w:rsidRPr="00FD0753" w:rsidRDefault="00FD0753" w:rsidP="00FD0753">
            <w:pPr>
              <w:pStyle w:val="TableText"/>
            </w:pPr>
            <w:r w:rsidRPr="00340A77">
              <w:t>&lt;</w:t>
            </w:r>
            <w:r w:rsidRPr="00FD0753">
              <w:t>FinInstnId&gt;</w:t>
            </w:r>
          </w:p>
        </w:tc>
        <w:tc>
          <w:tcPr>
            <w:tcW w:w="2665" w:type="dxa"/>
          </w:tcPr>
          <w:p w14:paraId="00D331D8" w14:textId="77777777" w:rsidR="00FD0753" w:rsidRPr="00340A77" w:rsidRDefault="00FD0753" w:rsidP="00FD0753">
            <w:pPr>
              <w:pStyle w:val="TableText"/>
            </w:pPr>
          </w:p>
        </w:tc>
      </w:tr>
      <w:tr w:rsidR="00FD0753" w14:paraId="59CC42E6" w14:textId="77777777" w:rsidTr="009965ED">
        <w:tc>
          <w:tcPr>
            <w:tcW w:w="3462" w:type="dxa"/>
          </w:tcPr>
          <w:p w14:paraId="4B7C36EE" w14:textId="77777777" w:rsidR="00FD0753" w:rsidRPr="00FD0753" w:rsidRDefault="00FD0753" w:rsidP="00FD0753">
            <w:pPr>
              <w:pStyle w:val="TableText"/>
            </w:pPr>
            <w:r w:rsidRPr="00340A77">
              <w:t>BICFI</w:t>
            </w:r>
          </w:p>
        </w:tc>
        <w:tc>
          <w:tcPr>
            <w:tcW w:w="2012" w:type="dxa"/>
          </w:tcPr>
          <w:p w14:paraId="77543268" w14:textId="77777777" w:rsidR="00FD0753" w:rsidRPr="00FD0753" w:rsidRDefault="00FD0753" w:rsidP="00FD0753">
            <w:pPr>
              <w:pStyle w:val="TableText"/>
            </w:pPr>
            <w:r w:rsidRPr="00340A77">
              <w:t>&lt;BICFI&gt;</w:t>
            </w:r>
          </w:p>
        </w:tc>
        <w:tc>
          <w:tcPr>
            <w:tcW w:w="2665" w:type="dxa"/>
          </w:tcPr>
          <w:p w14:paraId="741EB9D6" w14:textId="77777777" w:rsidR="00FD0753" w:rsidRPr="00FD0753" w:rsidRDefault="00FD0753" w:rsidP="00FD0753">
            <w:pPr>
              <w:pStyle w:val="TableText"/>
            </w:pPr>
            <w:r w:rsidRPr="00340A77">
              <w:t>EEEEDEFF</w:t>
            </w:r>
          </w:p>
        </w:tc>
      </w:tr>
      <w:tr w:rsidR="00FD0753" w14:paraId="45447A8C" w14:textId="77777777" w:rsidTr="009965ED">
        <w:tc>
          <w:tcPr>
            <w:tcW w:w="3462" w:type="dxa"/>
          </w:tcPr>
          <w:p w14:paraId="0C2F4AA6" w14:textId="77777777" w:rsidR="00FD0753" w:rsidRPr="00FD0753" w:rsidRDefault="00FD0753" w:rsidP="00FD0753">
            <w:pPr>
              <w:pStyle w:val="TableText"/>
            </w:pPr>
            <w:r w:rsidRPr="00340A77">
              <w:t>CreditTransferTransactionInformation</w:t>
            </w:r>
          </w:p>
        </w:tc>
        <w:tc>
          <w:tcPr>
            <w:tcW w:w="2012" w:type="dxa"/>
          </w:tcPr>
          <w:p w14:paraId="0D4F74A9" w14:textId="77777777" w:rsidR="00FD0753" w:rsidRPr="00FD0753" w:rsidRDefault="00FD0753" w:rsidP="00FD0753">
            <w:pPr>
              <w:pStyle w:val="TableText"/>
            </w:pPr>
            <w:r w:rsidRPr="00340A77">
              <w:t>&lt;CdtTrfTxInf&gt;</w:t>
            </w:r>
          </w:p>
        </w:tc>
        <w:tc>
          <w:tcPr>
            <w:tcW w:w="2665" w:type="dxa"/>
          </w:tcPr>
          <w:p w14:paraId="3C3B2D45" w14:textId="77777777" w:rsidR="00FD0753" w:rsidRPr="00340A77" w:rsidRDefault="00FD0753" w:rsidP="00FD0753">
            <w:pPr>
              <w:pStyle w:val="TableText"/>
            </w:pPr>
          </w:p>
        </w:tc>
      </w:tr>
      <w:tr w:rsidR="00FD0753" w14:paraId="62F8C688" w14:textId="77777777" w:rsidTr="009965ED">
        <w:tc>
          <w:tcPr>
            <w:tcW w:w="3462" w:type="dxa"/>
          </w:tcPr>
          <w:p w14:paraId="6F1E1576" w14:textId="77777777" w:rsidR="00FD0753" w:rsidRPr="00FD0753" w:rsidRDefault="00FD0753" w:rsidP="00FD0753">
            <w:pPr>
              <w:pStyle w:val="TableText"/>
            </w:pPr>
            <w:r w:rsidRPr="00340A77">
              <w:t>PaymentIdentification</w:t>
            </w:r>
          </w:p>
        </w:tc>
        <w:tc>
          <w:tcPr>
            <w:tcW w:w="2012" w:type="dxa"/>
          </w:tcPr>
          <w:p w14:paraId="702A5071" w14:textId="77777777" w:rsidR="00FD0753" w:rsidRPr="00FD0753" w:rsidRDefault="00FD0753" w:rsidP="00FD0753">
            <w:pPr>
              <w:pStyle w:val="TableText"/>
            </w:pPr>
            <w:r w:rsidRPr="00340A77">
              <w:t>&lt;PmtId&gt;</w:t>
            </w:r>
          </w:p>
        </w:tc>
        <w:tc>
          <w:tcPr>
            <w:tcW w:w="2665" w:type="dxa"/>
          </w:tcPr>
          <w:p w14:paraId="225CF391" w14:textId="77777777" w:rsidR="00FD0753" w:rsidRPr="00340A77" w:rsidRDefault="00FD0753" w:rsidP="00FD0753">
            <w:pPr>
              <w:pStyle w:val="TableText"/>
            </w:pPr>
          </w:p>
        </w:tc>
      </w:tr>
      <w:tr w:rsidR="00FD0753" w14:paraId="6068F204" w14:textId="77777777" w:rsidTr="009965ED">
        <w:tc>
          <w:tcPr>
            <w:tcW w:w="3462" w:type="dxa"/>
          </w:tcPr>
          <w:p w14:paraId="7CE54CD5" w14:textId="77777777" w:rsidR="00FD0753" w:rsidRPr="00FD0753" w:rsidRDefault="00FD0753" w:rsidP="00FD0753">
            <w:pPr>
              <w:pStyle w:val="TableText"/>
            </w:pPr>
            <w:r w:rsidRPr="00340A77">
              <w:t>InstructionIdentification</w:t>
            </w:r>
          </w:p>
        </w:tc>
        <w:tc>
          <w:tcPr>
            <w:tcW w:w="2012" w:type="dxa"/>
          </w:tcPr>
          <w:p w14:paraId="03C18A22" w14:textId="77777777" w:rsidR="00FD0753" w:rsidRPr="00FD0753" w:rsidRDefault="00FD0753" w:rsidP="00FD0753">
            <w:pPr>
              <w:pStyle w:val="TableText"/>
            </w:pPr>
            <w:r w:rsidRPr="00340A77">
              <w:t>&lt;InstrId&gt;</w:t>
            </w:r>
          </w:p>
        </w:tc>
        <w:tc>
          <w:tcPr>
            <w:tcW w:w="2665" w:type="dxa"/>
          </w:tcPr>
          <w:p w14:paraId="32DCEC7B" w14:textId="77777777" w:rsidR="00FD0753" w:rsidRPr="00FD0753" w:rsidRDefault="00FD0753" w:rsidP="00FD0753">
            <w:pPr>
              <w:pStyle w:val="TableText"/>
            </w:pPr>
            <w:r w:rsidRPr="00340A77">
              <w:t>BBBB</w:t>
            </w:r>
            <w:r w:rsidRPr="00FD0753">
              <w:t>/150928-CCT/EUR/912/1</w:t>
            </w:r>
          </w:p>
        </w:tc>
      </w:tr>
      <w:tr w:rsidR="00FD0753" w14:paraId="15731DF5" w14:textId="77777777" w:rsidTr="009965ED">
        <w:tc>
          <w:tcPr>
            <w:tcW w:w="3462" w:type="dxa"/>
          </w:tcPr>
          <w:p w14:paraId="35195A4C" w14:textId="77777777" w:rsidR="00FD0753" w:rsidRPr="00FD0753" w:rsidRDefault="00FD0753" w:rsidP="00FD0753">
            <w:pPr>
              <w:pStyle w:val="TableText"/>
            </w:pPr>
            <w:r w:rsidRPr="00340A77">
              <w:t>EndToEndIdentification</w:t>
            </w:r>
          </w:p>
        </w:tc>
        <w:tc>
          <w:tcPr>
            <w:tcW w:w="2012" w:type="dxa"/>
          </w:tcPr>
          <w:p w14:paraId="28A9DD18" w14:textId="77777777" w:rsidR="00FD0753" w:rsidRPr="00FD0753" w:rsidRDefault="00FD0753" w:rsidP="00FD0753">
            <w:pPr>
              <w:pStyle w:val="TableText"/>
            </w:pPr>
            <w:r w:rsidRPr="00340A77">
              <w:t>&lt;EndToEndId&gt;</w:t>
            </w:r>
          </w:p>
        </w:tc>
        <w:tc>
          <w:tcPr>
            <w:tcW w:w="2665" w:type="dxa"/>
          </w:tcPr>
          <w:p w14:paraId="1793A023" w14:textId="77777777" w:rsidR="00FD0753" w:rsidRPr="00FD0753" w:rsidRDefault="00FD0753" w:rsidP="00FD0753">
            <w:pPr>
              <w:pStyle w:val="TableText"/>
            </w:pPr>
            <w:r w:rsidRPr="00340A77">
              <w:t>ABC/ABC-13679/</w:t>
            </w:r>
            <w:r w:rsidRPr="00FD0753">
              <w:t>2015-09-15</w:t>
            </w:r>
          </w:p>
        </w:tc>
      </w:tr>
      <w:tr w:rsidR="00FD0753" w14:paraId="76DBF4A2" w14:textId="77777777" w:rsidTr="009965ED">
        <w:tc>
          <w:tcPr>
            <w:tcW w:w="3462" w:type="dxa"/>
          </w:tcPr>
          <w:p w14:paraId="7C50FF2A" w14:textId="77777777" w:rsidR="00FD0753" w:rsidRPr="00FD0753" w:rsidRDefault="00FD0753" w:rsidP="00FD0753">
            <w:pPr>
              <w:pStyle w:val="TableText"/>
            </w:pPr>
            <w:r w:rsidRPr="00340A77">
              <w:t>Transaction Identification</w:t>
            </w:r>
          </w:p>
        </w:tc>
        <w:tc>
          <w:tcPr>
            <w:tcW w:w="2012" w:type="dxa"/>
          </w:tcPr>
          <w:p w14:paraId="4A59F32E" w14:textId="77777777" w:rsidR="00FD0753" w:rsidRPr="00FD0753" w:rsidRDefault="00FD0753" w:rsidP="00FD0753">
            <w:pPr>
              <w:pStyle w:val="TableText"/>
            </w:pPr>
            <w:r w:rsidRPr="00340A77">
              <w:t>&lt;TxId&gt;</w:t>
            </w:r>
          </w:p>
        </w:tc>
        <w:tc>
          <w:tcPr>
            <w:tcW w:w="2665" w:type="dxa"/>
          </w:tcPr>
          <w:p w14:paraId="77D30E63" w14:textId="77777777" w:rsidR="00FD0753" w:rsidRPr="00FD0753" w:rsidRDefault="00FD0753" w:rsidP="00FD0753">
            <w:pPr>
              <w:pStyle w:val="TableText"/>
            </w:pPr>
            <w:r w:rsidRPr="00340A77">
              <w:t>BBBB</w:t>
            </w:r>
            <w:r w:rsidRPr="00FD0753">
              <w:t>/150928-CCT/EUR/912/1</w:t>
            </w:r>
          </w:p>
        </w:tc>
      </w:tr>
      <w:tr w:rsidR="00FD0753" w14:paraId="240DC543" w14:textId="77777777" w:rsidTr="009965ED">
        <w:tc>
          <w:tcPr>
            <w:tcW w:w="3462" w:type="dxa"/>
          </w:tcPr>
          <w:p w14:paraId="6F44D0AD" w14:textId="77777777" w:rsidR="00FD0753" w:rsidRPr="00FD0753" w:rsidRDefault="00FD0753" w:rsidP="00FD0753">
            <w:pPr>
              <w:pStyle w:val="TableText"/>
            </w:pPr>
            <w:r w:rsidRPr="00340A77">
              <w:t>PaymentTypeInformation</w:t>
            </w:r>
          </w:p>
        </w:tc>
        <w:tc>
          <w:tcPr>
            <w:tcW w:w="2012" w:type="dxa"/>
          </w:tcPr>
          <w:p w14:paraId="3E06775B" w14:textId="77777777" w:rsidR="00FD0753" w:rsidRPr="00FD0753" w:rsidRDefault="00FD0753" w:rsidP="00FD0753">
            <w:pPr>
              <w:pStyle w:val="TableText"/>
            </w:pPr>
            <w:r w:rsidRPr="00340A77">
              <w:t>&lt;PmtTpInf&gt;</w:t>
            </w:r>
          </w:p>
        </w:tc>
        <w:tc>
          <w:tcPr>
            <w:tcW w:w="2665" w:type="dxa"/>
          </w:tcPr>
          <w:p w14:paraId="191DB74D" w14:textId="77777777" w:rsidR="00FD0753" w:rsidRPr="00340A77" w:rsidRDefault="00FD0753" w:rsidP="00FD0753">
            <w:pPr>
              <w:pStyle w:val="TableText"/>
            </w:pPr>
          </w:p>
        </w:tc>
      </w:tr>
      <w:tr w:rsidR="00FD0753" w14:paraId="120E05B0" w14:textId="77777777" w:rsidTr="009965ED">
        <w:tc>
          <w:tcPr>
            <w:tcW w:w="3462" w:type="dxa"/>
          </w:tcPr>
          <w:p w14:paraId="3F556F56" w14:textId="77777777" w:rsidR="00FD0753" w:rsidRPr="00FD0753" w:rsidRDefault="00FD0753" w:rsidP="00FD0753">
            <w:pPr>
              <w:pStyle w:val="TableText"/>
            </w:pPr>
            <w:r w:rsidRPr="00340A77">
              <w:t>InstructionPriority</w:t>
            </w:r>
          </w:p>
        </w:tc>
        <w:tc>
          <w:tcPr>
            <w:tcW w:w="2012" w:type="dxa"/>
          </w:tcPr>
          <w:p w14:paraId="4B9D0178" w14:textId="77777777" w:rsidR="00FD0753" w:rsidRPr="00FD0753" w:rsidRDefault="00FD0753" w:rsidP="00FD0753">
            <w:pPr>
              <w:pStyle w:val="TableText"/>
            </w:pPr>
            <w:r w:rsidRPr="00340A77">
              <w:t>&lt;InstrPrty&gt;</w:t>
            </w:r>
          </w:p>
        </w:tc>
        <w:tc>
          <w:tcPr>
            <w:tcW w:w="2665" w:type="dxa"/>
          </w:tcPr>
          <w:p w14:paraId="614E4085" w14:textId="77777777" w:rsidR="00FD0753" w:rsidRPr="00FD0753" w:rsidRDefault="00FD0753" w:rsidP="00FD0753">
            <w:pPr>
              <w:pStyle w:val="TableText"/>
            </w:pPr>
            <w:r w:rsidRPr="00340A77">
              <w:t>NORM</w:t>
            </w:r>
          </w:p>
        </w:tc>
      </w:tr>
      <w:tr w:rsidR="00FD0753" w14:paraId="01554C2E" w14:textId="77777777" w:rsidTr="009965ED">
        <w:tc>
          <w:tcPr>
            <w:tcW w:w="3462" w:type="dxa"/>
          </w:tcPr>
          <w:p w14:paraId="3EFCDC79" w14:textId="77777777" w:rsidR="00FD0753" w:rsidRPr="00FD0753" w:rsidRDefault="00FD0753" w:rsidP="00FD0753">
            <w:pPr>
              <w:pStyle w:val="TableText"/>
            </w:pPr>
            <w:r w:rsidRPr="00340A77">
              <w:t>InterbankSettlementAmount</w:t>
            </w:r>
          </w:p>
        </w:tc>
        <w:tc>
          <w:tcPr>
            <w:tcW w:w="2012" w:type="dxa"/>
          </w:tcPr>
          <w:p w14:paraId="05A2D5E4" w14:textId="77777777" w:rsidR="00FD0753" w:rsidRPr="00FD0753" w:rsidRDefault="00FD0753" w:rsidP="00FD0753">
            <w:pPr>
              <w:pStyle w:val="TableText"/>
            </w:pPr>
            <w:r w:rsidRPr="00340A77">
              <w:t>&lt;IntrBkSttlmAmt&gt;</w:t>
            </w:r>
          </w:p>
        </w:tc>
        <w:tc>
          <w:tcPr>
            <w:tcW w:w="2665" w:type="dxa"/>
          </w:tcPr>
          <w:p w14:paraId="52F44DB0" w14:textId="77777777" w:rsidR="00FD0753" w:rsidRPr="00FD0753" w:rsidRDefault="00FD0753" w:rsidP="00FD0753">
            <w:pPr>
              <w:pStyle w:val="TableText"/>
            </w:pPr>
            <w:r w:rsidRPr="00340A77">
              <w:t>EUR 499.500</w:t>
            </w:r>
          </w:p>
        </w:tc>
      </w:tr>
      <w:tr w:rsidR="00FD0753" w14:paraId="2B65D278" w14:textId="77777777" w:rsidTr="009965ED">
        <w:tc>
          <w:tcPr>
            <w:tcW w:w="3462" w:type="dxa"/>
          </w:tcPr>
          <w:p w14:paraId="40584220" w14:textId="77777777" w:rsidR="00FD0753" w:rsidRPr="00FD0753" w:rsidRDefault="00FD0753" w:rsidP="00FD0753">
            <w:pPr>
              <w:pStyle w:val="TableText"/>
            </w:pPr>
            <w:r w:rsidRPr="00340A77">
              <w:t>InstructedAmount</w:t>
            </w:r>
          </w:p>
        </w:tc>
        <w:tc>
          <w:tcPr>
            <w:tcW w:w="2012" w:type="dxa"/>
          </w:tcPr>
          <w:p w14:paraId="14ED8F0F" w14:textId="77777777" w:rsidR="00FD0753" w:rsidRPr="00FD0753" w:rsidRDefault="00FD0753" w:rsidP="00FD0753">
            <w:pPr>
              <w:pStyle w:val="TableText"/>
            </w:pPr>
            <w:r w:rsidRPr="00340A77">
              <w:t>&lt;InstdAmt&gt;</w:t>
            </w:r>
          </w:p>
        </w:tc>
        <w:tc>
          <w:tcPr>
            <w:tcW w:w="2665" w:type="dxa"/>
          </w:tcPr>
          <w:p w14:paraId="7895F1B0" w14:textId="77777777" w:rsidR="00FD0753" w:rsidRPr="00FD0753" w:rsidRDefault="00FD0753" w:rsidP="00FD0753">
            <w:pPr>
              <w:pStyle w:val="TableText"/>
            </w:pPr>
            <w:r w:rsidRPr="00340A77">
              <w:t>EUR 500.000</w:t>
            </w:r>
          </w:p>
        </w:tc>
      </w:tr>
      <w:tr w:rsidR="00FD0753" w14:paraId="73153600" w14:textId="77777777" w:rsidTr="009965ED">
        <w:tc>
          <w:tcPr>
            <w:tcW w:w="3462" w:type="dxa"/>
          </w:tcPr>
          <w:p w14:paraId="7C47FDDD" w14:textId="77777777" w:rsidR="00FD0753" w:rsidRPr="00FD0753" w:rsidRDefault="00FD0753" w:rsidP="00FD0753">
            <w:pPr>
              <w:pStyle w:val="TableText"/>
            </w:pPr>
            <w:r w:rsidRPr="00340A77">
              <w:t>ChargeBearer</w:t>
            </w:r>
          </w:p>
        </w:tc>
        <w:tc>
          <w:tcPr>
            <w:tcW w:w="2012" w:type="dxa"/>
          </w:tcPr>
          <w:p w14:paraId="70E2F0EE" w14:textId="77777777" w:rsidR="00FD0753" w:rsidRPr="00FD0753" w:rsidRDefault="00FD0753" w:rsidP="00FD0753">
            <w:pPr>
              <w:pStyle w:val="TableText"/>
            </w:pPr>
            <w:r w:rsidRPr="00340A77">
              <w:t>&lt;ChrgBr&gt;</w:t>
            </w:r>
          </w:p>
        </w:tc>
        <w:tc>
          <w:tcPr>
            <w:tcW w:w="2665" w:type="dxa"/>
          </w:tcPr>
          <w:p w14:paraId="4D41DF02" w14:textId="77777777" w:rsidR="00FD0753" w:rsidRPr="00FD0753" w:rsidRDefault="00FD0753" w:rsidP="00FD0753">
            <w:pPr>
              <w:pStyle w:val="TableText"/>
            </w:pPr>
            <w:r w:rsidRPr="00340A77">
              <w:t>CRED</w:t>
            </w:r>
          </w:p>
        </w:tc>
      </w:tr>
      <w:tr w:rsidR="00FD0753" w14:paraId="77403C54" w14:textId="77777777" w:rsidTr="009965ED">
        <w:tc>
          <w:tcPr>
            <w:tcW w:w="3462" w:type="dxa"/>
          </w:tcPr>
          <w:p w14:paraId="0FC59BE2" w14:textId="77777777" w:rsidR="00FD0753" w:rsidRPr="00FD0753" w:rsidRDefault="00FD0753" w:rsidP="00FD0753">
            <w:pPr>
              <w:pStyle w:val="TableText"/>
            </w:pPr>
            <w:r w:rsidRPr="00340A77">
              <w:t>ChargesInformation</w:t>
            </w:r>
          </w:p>
        </w:tc>
        <w:tc>
          <w:tcPr>
            <w:tcW w:w="2012" w:type="dxa"/>
          </w:tcPr>
          <w:p w14:paraId="2AF9E693" w14:textId="77777777" w:rsidR="00FD0753" w:rsidRPr="00FD0753" w:rsidRDefault="00FD0753" w:rsidP="00FD0753">
            <w:pPr>
              <w:pStyle w:val="TableText"/>
            </w:pPr>
            <w:r w:rsidRPr="00340A77">
              <w:t>&lt;ChrgsInf&gt;</w:t>
            </w:r>
          </w:p>
        </w:tc>
        <w:tc>
          <w:tcPr>
            <w:tcW w:w="2665" w:type="dxa"/>
          </w:tcPr>
          <w:p w14:paraId="500F5517" w14:textId="77777777" w:rsidR="00FD0753" w:rsidRPr="00340A77" w:rsidRDefault="00FD0753" w:rsidP="00FD0753">
            <w:pPr>
              <w:pStyle w:val="TableText"/>
            </w:pPr>
          </w:p>
        </w:tc>
      </w:tr>
      <w:tr w:rsidR="00FD0753" w14:paraId="781522EC" w14:textId="77777777" w:rsidTr="009965ED">
        <w:tc>
          <w:tcPr>
            <w:tcW w:w="3462" w:type="dxa"/>
          </w:tcPr>
          <w:p w14:paraId="76574EB6" w14:textId="77777777" w:rsidR="00FD0753" w:rsidRPr="00FD0753" w:rsidRDefault="00FD0753" w:rsidP="00FD0753">
            <w:pPr>
              <w:pStyle w:val="TableText"/>
            </w:pPr>
            <w:r w:rsidRPr="00340A77">
              <w:t>Amount</w:t>
            </w:r>
          </w:p>
        </w:tc>
        <w:tc>
          <w:tcPr>
            <w:tcW w:w="2012" w:type="dxa"/>
          </w:tcPr>
          <w:p w14:paraId="0E73810D" w14:textId="77777777" w:rsidR="00FD0753" w:rsidRPr="00FD0753" w:rsidRDefault="00FD0753" w:rsidP="00FD0753">
            <w:pPr>
              <w:pStyle w:val="TableText"/>
            </w:pPr>
            <w:r w:rsidRPr="00340A77">
              <w:t>&lt;Amt&gt;</w:t>
            </w:r>
          </w:p>
        </w:tc>
        <w:tc>
          <w:tcPr>
            <w:tcW w:w="2665" w:type="dxa"/>
          </w:tcPr>
          <w:p w14:paraId="002A769D" w14:textId="77777777" w:rsidR="00FD0753" w:rsidRPr="00FD0753" w:rsidRDefault="00FD0753" w:rsidP="00FD0753">
            <w:pPr>
              <w:pStyle w:val="TableText"/>
            </w:pPr>
            <w:r w:rsidRPr="00340A77">
              <w:t>EUR 500</w:t>
            </w:r>
          </w:p>
        </w:tc>
      </w:tr>
      <w:tr w:rsidR="00FD0753" w14:paraId="2027F80E" w14:textId="77777777" w:rsidTr="009965ED">
        <w:tc>
          <w:tcPr>
            <w:tcW w:w="3462" w:type="dxa"/>
          </w:tcPr>
          <w:p w14:paraId="5DE9B949" w14:textId="77777777" w:rsidR="00FD0753" w:rsidRPr="00FD0753" w:rsidRDefault="00FD0753" w:rsidP="00FD0753">
            <w:pPr>
              <w:pStyle w:val="TableText"/>
            </w:pPr>
            <w:r w:rsidRPr="00340A77">
              <w:t>Agent</w:t>
            </w:r>
          </w:p>
        </w:tc>
        <w:tc>
          <w:tcPr>
            <w:tcW w:w="2012" w:type="dxa"/>
          </w:tcPr>
          <w:p w14:paraId="6A760FD7" w14:textId="77777777" w:rsidR="00FD0753" w:rsidRPr="00FD0753" w:rsidRDefault="00FD0753" w:rsidP="00FD0753">
            <w:pPr>
              <w:pStyle w:val="TableText"/>
            </w:pPr>
            <w:r w:rsidRPr="00340A77">
              <w:t>&lt;Agt&gt;</w:t>
            </w:r>
          </w:p>
        </w:tc>
        <w:tc>
          <w:tcPr>
            <w:tcW w:w="2665" w:type="dxa"/>
          </w:tcPr>
          <w:p w14:paraId="4E4AA1A4" w14:textId="77777777" w:rsidR="00FD0753" w:rsidRPr="00340A77" w:rsidRDefault="00FD0753" w:rsidP="00FD0753">
            <w:pPr>
              <w:pStyle w:val="TableText"/>
            </w:pPr>
          </w:p>
        </w:tc>
      </w:tr>
      <w:tr w:rsidR="00FD0753" w14:paraId="3174DA36" w14:textId="77777777" w:rsidTr="009965ED">
        <w:tc>
          <w:tcPr>
            <w:tcW w:w="3462" w:type="dxa"/>
          </w:tcPr>
          <w:p w14:paraId="38640502" w14:textId="77777777" w:rsidR="00FD0753" w:rsidRPr="00FD0753" w:rsidRDefault="00FD0753" w:rsidP="00FD0753">
            <w:pPr>
              <w:pStyle w:val="TableText"/>
            </w:pPr>
            <w:r w:rsidRPr="00340A77">
              <w:t>FinancialInstitutionIdentification</w:t>
            </w:r>
          </w:p>
        </w:tc>
        <w:tc>
          <w:tcPr>
            <w:tcW w:w="2012" w:type="dxa"/>
          </w:tcPr>
          <w:p w14:paraId="7020E1FC" w14:textId="77777777" w:rsidR="00FD0753" w:rsidRPr="00FD0753" w:rsidRDefault="00FD0753" w:rsidP="00FD0753">
            <w:pPr>
              <w:pStyle w:val="TableText"/>
            </w:pPr>
            <w:r w:rsidRPr="00340A77">
              <w:t>&lt;FinInstnId&gt;</w:t>
            </w:r>
          </w:p>
        </w:tc>
        <w:tc>
          <w:tcPr>
            <w:tcW w:w="2665" w:type="dxa"/>
          </w:tcPr>
          <w:p w14:paraId="388A6C98" w14:textId="77777777" w:rsidR="00FD0753" w:rsidRPr="00340A77" w:rsidRDefault="00FD0753" w:rsidP="00FD0753">
            <w:pPr>
              <w:pStyle w:val="TableText"/>
            </w:pPr>
          </w:p>
        </w:tc>
      </w:tr>
      <w:tr w:rsidR="00FD0753" w14:paraId="1B30B8CC" w14:textId="77777777" w:rsidTr="009965ED">
        <w:tc>
          <w:tcPr>
            <w:tcW w:w="3462" w:type="dxa"/>
          </w:tcPr>
          <w:p w14:paraId="6AE41F08" w14:textId="77777777" w:rsidR="00FD0753" w:rsidRPr="00FD0753" w:rsidRDefault="00FD0753" w:rsidP="00FD0753">
            <w:pPr>
              <w:pStyle w:val="TableText"/>
            </w:pPr>
            <w:r w:rsidRPr="00340A77">
              <w:t>BICFI</w:t>
            </w:r>
          </w:p>
        </w:tc>
        <w:tc>
          <w:tcPr>
            <w:tcW w:w="2012" w:type="dxa"/>
          </w:tcPr>
          <w:p w14:paraId="4C8778CE" w14:textId="77777777" w:rsidR="00FD0753" w:rsidRPr="00FD0753" w:rsidRDefault="00FD0753" w:rsidP="00FD0753">
            <w:pPr>
              <w:pStyle w:val="TableText"/>
            </w:pPr>
            <w:r w:rsidRPr="00340A77">
              <w:t>&lt;BICFI&gt;</w:t>
            </w:r>
          </w:p>
        </w:tc>
        <w:tc>
          <w:tcPr>
            <w:tcW w:w="2665" w:type="dxa"/>
          </w:tcPr>
          <w:p w14:paraId="04325D44" w14:textId="77777777" w:rsidR="00FD0753" w:rsidRPr="00FD0753" w:rsidRDefault="00FD0753" w:rsidP="00FD0753">
            <w:pPr>
              <w:pStyle w:val="TableText"/>
            </w:pPr>
            <w:r w:rsidRPr="00340A77">
              <w:t>BBBBUS33</w:t>
            </w:r>
          </w:p>
        </w:tc>
      </w:tr>
      <w:tr w:rsidR="00FD0753" w14:paraId="78E19985" w14:textId="77777777" w:rsidTr="009965ED">
        <w:tc>
          <w:tcPr>
            <w:tcW w:w="3462" w:type="dxa"/>
          </w:tcPr>
          <w:p w14:paraId="372E1B57" w14:textId="77777777" w:rsidR="00FD0753" w:rsidRPr="00FD0753" w:rsidRDefault="00FD0753" w:rsidP="00FD0753">
            <w:pPr>
              <w:pStyle w:val="TableText"/>
            </w:pPr>
            <w:r w:rsidRPr="00340A77">
              <w:t>Debtor</w:t>
            </w:r>
          </w:p>
        </w:tc>
        <w:tc>
          <w:tcPr>
            <w:tcW w:w="2012" w:type="dxa"/>
          </w:tcPr>
          <w:p w14:paraId="7EDB990A" w14:textId="77777777" w:rsidR="00FD0753" w:rsidRPr="00FD0753" w:rsidRDefault="00FD0753" w:rsidP="00FD0753">
            <w:pPr>
              <w:pStyle w:val="TableText"/>
            </w:pPr>
            <w:r w:rsidRPr="00340A77">
              <w:t>&lt;Dbtr&gt;</w:t>
            </w:r>
          </w:p>
        </w:tc>
        <w:tc>
          <w:tcPr>
            <w:tcW w:w="2665" w:type="dxa"/>
          </w:tcPr>
          <w:p w14:paraId="498B1CED" w14:textId="77777777" w:rsidR="00FD0753" w:rsidRPr="00340A77" w:rsidRDefault="00FD0753" w:rsidP="00FD0753">
            <w:pPr>
              <w:pStyle w:val="TableText"/>
            </w:pPr>
          </w:p>
        </w:tc>
      </w:tr>
      <w:tr w:rsidR="00FD0753" w14:paraId="27A48F51" w14:textId="77777777" w:rsidTr="009965ED">
        <w:tc>
          <w:tcPr>
            <w:tcW w:w="3462" w:type="dxa"/>
          </w:tcPr>
          <w:p w14:paraId="01CB72F7" w14:textId="77777777" w:rsidR="00FD0753" w:rsidRPr="00FD0753" w:rsidRDefault="00FD0753" w:rsidP="00FD0753">
            <w:pPr>
              <w:pStyle w:val="TableText"/>
            </w:pPr>
            <w:r w:rsidRPr="00340A77">
              <w:t>Name</w:t>
            </w:r>
          </w:p>
        </w:tc>
        <w:tc>
          <w:tcPr>
            <w:tcW w:w="2012" w:type="dxa"/>
          </w:tcPr>
          <w:p w14:paraId="75061391" w14:textId="77777777" w:rsidR="00FD0753" w:rsidRPr="00FD0753" w:rsidRDefault="00FD0753" w:rsidP="00FD0753">
            <w:pPr>
              <w:pStyle w:val="TableText"/>
            </w:pPr>
            <w:r w:rsidRPr="00340A77">
              <w:t>&lt;Nm&gt;</w:t>
            </w:r>
          </w:p>
        </w:tc>
        <w:tc>
          <w:tcPr>
            <w:tcW w:w="2665" w:type="dxa"/>
          </w:tcPr>
          <w:p w14:paraId="05299778" w14:textId="77777777" w:rsidR="00FD0753" w:rsidRPr="00FD0753" w:rsidRDefault="00FD0753" w:rsidP="00FD0753">
            <w:pPr>
              <w:pStyle w:val="TableText"/>
            </w:pPr>
            <w:r w:rsidRPr="00340A77">
              <w:t>ABC Corporation</w:t>
            </w:r>
          </w:p>
        </w:tc>
      </w:tr>
      <w:tr w:rsidR="00FD0753" w14:paraId="7C74092A" w14:textId="77777777" w:rsidTr="009965ED">
        <w:tc>
          <w:tcPr>
            <w:tcW w:w="3462" w:type="dxa"/>
          </w:tcPr>
          <w:p w14:paraId="6F1ADD28" w14:textId="77777777" w:rsidR="00FD0753" w:rsidRPr="00FD0753" w:rsidRDefault="00FD0753" w:rsidP="00FD0753">
            <w:pPr>
              <w:pStyle w:val="TableText"/>
            </w:pPr>
            <w:r w:rsidRPr="00340A77">
              <w:t>PostalAddress</w:t>
            </w:r>
          </w:p>
        </w:tc>
        <w:tc>
          <w:tcPr>
            <w:tcW w:w="2012" w:type="dxa"/>
          </w:tcPr>
          <w:p w14:paraId="74A3335A" w14:textId="77777777" w:rsidR="00FD0753" w:rsidRPr="00FD0753" w:rsidRDefault="00FD0753" w:rsidP="00FD0753">
            <w:pPr>
              <w:pStyle w:val="TableText"/>
            </w:pPr>
            <w:r w:rsidRPr="00340A77">
              <w:t>&lt;PstlAdr&gt;</w:t>
            </w:r>
          </w:p>
        </w:tc>
        <w:tc>
          <w:tcPr>
            <w:tcW w:w="2665" w:type="dxa"/>
          </w:tcPr>
          <w:p w14:paraId="33F5EC39" w14:textId="77777777" w:rsidR="00FD0753" w:rsidRPr="00340A77" w:rsidRDefault="00FD0753" w:rsidP="00FD0753">
            <w:pPr>
              <w:pStyle w:val="TableText"/>
            </w:pPr>
          </w:p>
        </w:tc>
      </w:tr>
      <w:tr w:rsidR="00FD0753" w14:paraId="57B4B9DE" w14:textId="77777777" w:rsidTr="009965ED">
        <w:tc>
          <w:tcPr>
            <w:tcW w:w="3462" w:type="dxa"/>
          </w:tcPr>
          <w:p w14:paraId="0A9094E2" w14:textId="77777777" w:rsidR="00FD0753" w:rsidRPr="00FD0753" w:rsidRDefault="00FD0753" w:rsidP="00FD0753">
            <w:pPr>
              <w:pStyle w:val="TableText"/>
            </w:pPr>
            <w:r w:rsidRPr="00340A77">
              <w:t>StreetName</w:t>
            </w:r>
          </w:p>
        </w:tc>
        <w:tc>
          <w:tcPr>
            <w:tcW w:w="2012" w:type="dxa"/>
          </w:tcPr>
          <w:p w14:paraId="67AC68E8" w14:textId="77777777" w:rsidR="00FD0753" w:rsidRPr="00FD0753" w:rsidRDefault="00FD0753" w:rsidP="00FD0753">
            <w:pPr>
              <w:pStyle w:val="TableText"/>
            </w:pPr>
            <w:r w:rsidRPr="00340A77">
              <w:t>&lt;StrtNm&gt;</w:t>
            </w:r>
          </w:p>
        </w:tc>
        <w:tc>
          <w:tcPr>
            <w:tcW w:w="2665" w:type="dxa"/>
          </w:tcPr>
          <w:p w14:paraId="5C417F12" w14:textId="77777777" w:rsidR="00FD0753" w:rsidRPr="00FD0753" w:rsidRDefault="00FD0753" w:rsidP="00FD0753">
            <w:pPr>
              <w:pStyle w:val="TableText"/>
            </w:pPr>
            <w:r w:rsidRPr="00340A77">
              <w:t>Times Square</w:t>
            </w:r>
          </w:p>
        </w:tc>
      </w:tr>
      <w:tr w:rsidR="00FD0753" w14:paraId="41FD4B8C" w14:textId="77777777" w:rsidTr="009965ED">
        <w:tc>
          <w:tcPr>
            <w:tcW w:w="3462" w:type="dxa"/>
          </w:tcPr>
          <w:p w14:paraId="4B4B5BCE" w14:textId="77777777" w:rsidR="00FD0753" w:rsidRPr="00FD0753" w:rsidRDefault="00FD0753" w:rsidP="00FD0753">
            <w:pPr>
              <w:pStyle w:val="TableText"/>
            </w:pPr>
            <w:r w:rsidRPr="00340A77">
              <w:t>BuildingNumber</w:t>
            </w:r>
          </w:p>
        </w:tc>
        <w:tc>
          <w:tcPr>
            <w:tcW w:w="2012" w:type="dxa"/>
          </w:tcPr>
          <w:p w14:paraId="250DC5BB" w14:textId="77777777" w:rsidR="00FD0753" w:rsidRPr="00FD0753" w:rsidRDefault="00FD0753" w:rsidP="00FD0753">
            <w:pPr>
              <w:pStyle w:val="TableText"/>
            </w:pPr>
            <w:r w:rsidRPr="00340A77">
              <w:t>&lt;BldgNb&gt;</w:t>
            </w:r>
          </w:p>
        </w:tc>
        <w:tc>
          <w:tcPr>
            <w:tcW w:w="2665" w:type="dxa"/>
          </w:tcPr>
          <w:p w14:paraId="1C674CE2" w14:textId="77777777" w:rsidR="00FD0753" w:rsidRPr="00FD0753" w:rsidRDefault="00FD0753" w:rsidP="00FD0753">
            <w:pPr>
              <w:pStyle w:val="TableText"/>
            </w:pPr>
            <w:r w:rsidRPr="00340A77">
              <w:t>7</w:t>
            </w:r>
          </w:p>
        </w:tc>
      </w:tr>
      <w:tr w:rsidR="00FD0753" w14:paraId="152D9421" w14:textId="77777777" w:rsidTr="009965ED">
        <w:tc>
          <w:tcPr>
            <w:tcW w:w="3462" w:type="dxa"/>
          </w:tcPr>
          <w:p w14:paraId="2D4824B5" w14:textId="77777777" w:rsidR="00FD0753" w:rsidRPr="00FD0753" w:rsidRDefault="00FD0753" w:rsidP="00FD0753">
            <w:pPr>
              <w:pStyle w:val="TableText"/>
            </w:pPr>
            <w:r w:rsidRPr="00340A77">
              <w:t>PostCode</w:t>
            </w:r>
          </w:p>
        </w:tc>
        <w:tc>
          <w:tcPr>
            <w:tcW w:w="2012" w:type="dxa"/>
          </w:tcPr>
          <w:p w14:paraId="43B50E58" w14:textId="77777777" w:rsidR="00FD0753" w:rsidRPr="00FD0753" w:rsidRDefault="00FD0753" w:rsidP="00FD0753">
            <w:pPr>
              <w:pStyle w:val="TableText"/>
            </w:pPr>
            <w:r w:rsidRPr="00340A77">
              <w:t>&lt;PstCd&gt;</w:t>
            </w:r>
          </w:p>
        </w:tc>
        <w:tc>
          <w:tcPr>
            <w:tcW w:w="2665" w:type="dxa"/>
          </w:tcPr>
          <w:p w14:paraId="13F4109A" w14:textId="77777777" w:rsidR="00FD0753" w:rsidRPr="00FD0753" w:rsidRDefault="00FD0753" w:rsidP="00FD0753">
            <w:pPr>
              <w:pStyle w:val="TableText"/>
            </w:pPr>
            <w:r w:rsidRPr="00340A77">
              <w:t>NY 10036</w:t>
            </w:r>
          </w:p>
        </w:tc>
      </w:tr>
      <w:tr w:rsidR="00FD0753" w14:paraId="62545DA2" w14:textId="77777777" w:rsidTr="009965ED">
        <w:tc>
          <w:tcPr>
            <w:tcW w:w="3462" w:type="dxa"/>
          </w:tcPr>
          <w:p w14:paraId="1098619A" w14:textId="77777777" w:rsidR="00FD0753" w:rsidRPr="00FD0753" w:rsidRDefault="00FD0753" w:rsidP="00FD0753">
            <w:pPr>
              <w:pStyle w:val="TableText"/>
            </w:pPr>
            <w:r w:rsidRPr="00340A77">
              <w:t>TownName</w:t>
            </w:r>
          </w:p>
        </w:tc>
        <w:tc>
          <w:tcPr>
            <w:tcW w:w="2012" w:type="dxa"/>
          </w:tcPr>
          <w:p w14:paraId="40E4F97B" w14:textId="77777777" w:rsidR="00FD0753" w:rsidRPr="00FD0753" w:rsidRDefault="00FD0753" w:rsidP="00FD0753">
            <w:pPr>
              <w:pStyle w:val="TableText"/>
            </w:pPr>
            <w:r w:rsidRPr="00340A77">
              <w:t>&lt;TwnNm&gt;</w:t>
            </w:r>
          </w:p>
        </w:tc>
        <w:tc>
          <w:tcPr>
            <w:tcW w:w="2665" w:type="dxa"/>
          </w:tcPr>
          <w:p w14:paraId="2B43C7CA" w14:textId="77777777" w:rsidR="00FD0753" w:rsidRPr="00FD0753" w:rsidRDefault="00FD0753" w:rsidP="00FD0753">
            <w:pPr>
              <w:pStyle w:val="TableText"/>
            </w:pPr>
            <w:r w:rsidRPr="00340A77">
              <w:t>New York</w:t>
            </w:r>
          </w:p>
        </w:tc>
      </w:tr>
      <w:tr w:rsidR="00FD0753" w14:paraId="400EA03E" w14:textId="77777777" w:rsidTr="009965ED">
        <w:tc>
          <w:tcPr>
            <w:tcW w:w="3462" w:type="dxa"/>
          </w:tcPr>
          <w:p w14:paraId="5998F41B" w14:textId="77777777" w:rsidR="00FD0753" w:rsidRPr="00FD0753" w:rsidRDefault="00FD0753" w:rsidP="00FD0753">
            <w:pPr>
              <w:pStyle w:val="TableText"/>
            </w:pPr>
            <w:r w:rsidRPr="00340A77">
              <w:t>Country</w:t>
            </w:r>
          </w:p>
        </w:tc>
        <w:tc>
          <w:tcPr>
            <w:tcW w:w="2012" w:type="dxa"/>
          </w:tcPr>
          <w:p w14:paraId="5BD98AFF" w14:textId="77777777" w:rsidR="00FD0753" w:rsidRPr="00FD0753" w:rsidRDefault="00FD0753" w:rsidP="00FD0753">
            <w:pPr>
              <w:pStyle w:val="TableText"/>
            </w:pPr>
            <w:r w:rsidRPr="00340A77">
              <w:t>&lt;Ctry&gt;</w:t>
            </w:r>
          </w:p>
        </w:tc>
        <w:tc>
          <w:tcPr>
            <w:tcW w:w="2665" w:type="dxa"/>
          </w:tcPr>
          <w:p w14:paraId="43B634A6" w14:textId="77777777" w:rsidR="00FD0753" w:rsidRPr="00FD0753" w:rsidRDefault="00FD0753" w:rsidP="00FD0753">
            <w:pPr>
              <w:pStyle w:val="TableText"/>
            </w:pPr>
            <w:r w:rsidRPr="00340A77">
              <w:t>US</w:t>
            </w:r>
          </w:p>
        </w:tc>
      </w:tr>
      <w:tr w:rsidR="00FD0753" w14:paraId="569BDC3C" w14:textId="77777777" w:rsidTr="009965ED">
        <w:tc>
          <w:tcPr>
            <w:tcW w:w="3462" w:type="dxa"/>
          </w:tcPr>
          <w:p w14:paraId="0C263F7F" w14:textId="77777777" w:rsidR="00FD0753" w:rsidRPr="00FD0753" w:rsidRDefault="00FD0753" w:rsidP="00FD0753">
            <w:pPr>
              <w:pStyle w:val="TableText"/>
            </w:pPr>
            <w:r w:rsidRPr="00340A77">
              <w:t>DebtorAccount</w:t>
            </w:r>
          </w:p>
        </w:tc>
        <w:tc>
          <w:tcPr>
            <w:tcW w:w="2012" w:type="dxa"/>
          </w:tcPr>
          <w:p w14:paraId="325E9DDD" w14:textId="77777777" w:rsidR="00FD0753" w:rsidRPr="00FD0753" w:rsidRDefault="00FD0753" w:rsidP="00FD0753">
            <w:pPr>
              <w:pStyle w:val="TableText"/>
            </w:pPr>
            <w:r w:rsidRPr="00340A77">
              <w:t>&lt;DbtrAcct&gt;</w:t>
            </w:r>
          </w:p>
        </w:tc>
        <w:tc>
          <w:tcPr>
            <w:tcW w:w="2665" w:type="dxa"/>
          </w:tcPr>
          <w:p w14:paraId="72DAFFFF" w14:textId="77777777" w:rsidR="00FD0753" w:rsidRPr="00340A77" w:rsidRDefault="00FD0753" w:rsidP="00FD0753">
            <w:pPr>
              <w:pStyle w:val="TableText"/>
            </w:pPr>
          </w:p>
        </w:tc>
      </w:tr>
      <w:tr w:rsidR="00FD0753" w14:paraId="2FFDE43D" w14:textId="77777777" w:rsidTr="009965ED">
        <w:tc>
          <w:tcPr>
            <w:tcW w:w="3462" w:type="dxa"/>
          </w:tcPr>
          <w:p w14:paraId="345CDAB7" w14:textId="77777777" w:rsidR="00FD0753" w:rsidRPr="00FD0753" w:rsidRDefault="00FD0753" w:rsidP="00FD0753">
            <w:pPr>
              <w:pStyle w:val="TableText"/>
            </w:pPr>
            <w:r w:rsidRPr="00340A77">
              <w:t>Identification</w:t>
            </w:r>
          </w:p>
        </w:tc>
        <w:tc>
          <w:tcPr>
            <w:tcW w:w="2012" w:type="dxa"/>
          </w:tcPr>
          <w:p w14:paraId="693F6E0D" w14:textId="77777777" w:rsidR="00FD0753" w:rsidRPr="00FD0753" w:rsidRDefault="00FD0753" w:rsidP="00FD0753">
            <w:pPr>
              <w:pStyle w:val="TableText"/>
            </w:pPr>
            <w:r w:rsidRPr="00340A77">
              <w:t>&lt;Id&gt;</w:t>
            </w:r>
          </w:p>
        </w:tc>
        <w:tc>
          <w:tcPr>
            <w:tcW w:w="2665" w:type="dxa"/>
          </w:tcPr>
          <w:p w14:paraId="416DE52E" w14:textId="77777777" w:rsidR="00FD0753" w:rsidRPr="00340A77" w:rsidRDefault="00FD0753" w:rsidP="00FD0753">
            <w:pPr>
              <w:pStyle w:val="TableText"/>
            </w:pPr>
          </w:p>
        </w:tc>
      </w:tr>
      <w:tr w:rsidR="00FD0753" w14:paraId="0147932C" w14:textId="77777777" w:rsidTr="009965ED">
        <w:tc>
          <w:tcPr>
            <w:tcW w:w="3462" w:type="dxa"/>
          </w:tcPr>
          <w:p w14:paraId="3A29B96C" w14:textId="77777777" w:rsidR="00FD0753" w:rsidRPr="00FD0753" w:rsidRDefault="00FD0753" w:rsidP="00FD0753">
            <w:pPr>
              <w:pStyle w:val="TableText"/>
            </w:pPr>
            <w:r w:rsidRPr="00340A77">
              <w:lastRenderedPageBreak/>
              <w:t>Other</w:t>
            </w:r>
          </w:p>
        </w:tc>
        <w:tc>
          <w:tcPr>
            <w:tcW w:w="2012" w:type="dxa"/>
          </w:tcPr>
          <w:p w14:paraId="6DBB4617" w14:textId="77777777" w:rsidR="00FD0753" w:rsidRPr="00FD0753" w:rsidRDefault="00FD0753" w:rsidP="00FD0753">
            <w:pPr>
              <w:pStyle w:val="TableText"/>
            </w:pPr>
            <w:r w:rsidRPr="00340A77">
              <w:t>&lt;Othr&gt;</w:t>
            </w:r>
          </w:p>
        </w:tc>
        <w:tc>
          <w:tcPr>
            <w:tcW w:w="2665" w:type="dxa"/>
          </w:tcPr>
          <w:p w14:paraId="447CC2BD" w14:textId="77777777" w:rsidR="00FD0753" w:rsidRPr="00340A77" w:rsidRDefault="00FD0753" w:rsidP="00FD0753">
            <w:pPr>
              <w:pStyle w:val="TableText"/>
            </w:pPr>
          </w:p>
        </w:tc>
      </w:tr>
      <w:tr w:rsidR="00FD0753" w14:paraId="6370EC2E" w14:textId="77777777" w:rsidTr="009965ED">
        <w:tc>
          <w:tcPr>
            <w:tcW w:w="3462" w:type="dxa"/>
          </w:tcPr>
          <w:p w14:paraId="31E5AF8A" w14:textId="77777777" w:rsidR="00FD0753" w:rsidRPr="00FD0753" w:rsidRDefault="00FD0753" w:rsidP="00FD0753">
            <w:pPr>
              <w:pStyle w:val="TableText"/>
            </w:pPr>
            <w:r w:rsidRPr="00340A77">
              <w:t>Identification</w:t>
            </w:r>
          </w:p>
        </w:tc>
        <w:tc>
          <w:tcPr>
            <w:tcW w:w="2012" w:type="dxa"/>
          </w:tcPr>
          <w:p w14:paraId="538C0F95" w14:textId="77777777" w:rsidR="00FD0753" w:rsidRPr="00FD0753" w:rsidRDefault="00FD0753" w:rsidP="00FD0753">
            <w:pPr>
              <w:pStyle w:val="TableText"/>
            </w:pPr>
            <w:r w:rsidRPr="00340A77">
              <w:t>&lt;Id&gt;</w:t>
            </w:r>
          </w:p>
        </w:tc>
        <w:tc>
          <w:tcPr>
            <w:tcW w:w="2665" w:type="dxa"/>
          </w:tcPr>
          <w:p w14:paraId="3F3EB34A" w14:textId="77777777" w:rsidR="00FD0753" w:rsidRPr="00FD0753" w:rsidRDefault="00FD0753" w:rsidP="00FD0753">
            <w:pPr>
              <w:pStyle w:val="TableText"/>
            </w:pPr>
            <w:r w:rsidRPr="00340A77">
              <w:t>00125574999</w:t>
            </w:r>
          </w:p>
        </w:tc>
      </w:tr>
      <w:tr w:rsidR="00FD0753" w14:paraId="721B4CC7" w14:textId="77777777" w:rsidTr="009965ED">
        <w:tc>
          <w:tcPr>
            <w:tcW w:w="3462" w:type="dxa"/>
          </w:tcPr>
          <w:p w14:paraId="7E2199CB" w14:textId="77777777" w:rsidR="00FD0753" w:rsidRPr="00FD0753" w:rsidRDefault="00FD0753" w:rsidP="00FD0753">
            <w:pPr>
              <w:pStyle w:val="TableText"/>
            </w:pPr>
            <w:r w:rsidRPr="00340A77">
              <w:t>DebtorAgent</w:t>
            </w:r>
          </w:p>
        </w:tc>
        <w:tc>
          <w:tcPr>
            <w:tcW w:w="2012" w:type="dxa"/>
          </w:tcPr>
          <w:p w14:paraId="6A15EEF7" w14:textId="77777777" w:rsidR="00FD0753" w:rsidRPr="00FD0753" w:rsidRDefault="00FD0753" w:rsidP="00FD0753">
            <w:pPr>
              <w:pStyle w:val="TableText"/>
            </w:pPr>
            <w:r w:rsidRPr="00340A77">
              <w:t>&lt;DbtrAgt&gt;</w:t>
            </w:r>
          </w:p>
        </w:tc>
        <w:tc>
          <w:tcPr>
            <w:tcW w:w="2665" w:type="dxa"/>
          </w:tcPr>
          <w:p w14:paraId="667D5B0F" w14:textId="77777777" w:rsidR="00FD0753" w:rsidRPr="00340A77" w:rsidRDefault="00FD0753" w:rsidP="00FD0753">
            <w:pPr>
              <w:pStyle w:val="TableText"/>
            </w:pPr>
          </w:p>
        </w:tc>
      </w:tr>
      <w:tr w:rsidR="00FD0753" w14:paraId="5E3617B4" w14:textId="77777777" w:rsidTr="009965ED">
        <w:tc>
          <w:tcPr>
            <w:tcW w:w="3462" w:type="dxa"/>
          </w:tcPr>
          <w:p w14:paraId="1C5D5193" w14:textId="77777777" w:rsidR="00FD0753" w:rsidRPr="00FD0753" w:rsidRDefault="00FD0753" w:rsidP="00FD0753">
            <w:pPr>
              <w:pStyle w:val="TableText"/>
            </w:pPr>
            <w:r w:rsidRPr="00340A77">
              <w:t>FinancialInstitutionIdentification</w:t>
            </w:r>
          </w:p>
        </w:tc>
        <w:tc>
          <w:tcPr>
            <w:tcW w:w="2012" w:type="dxa"/>
          </w:tcPr>
          <w:p w14:paraId="430F41CE" w14:textId="77777777" w:rsidR="00FD0753" w:rsidRPr="00FD0753" w:rsidRDefault="00FD0753" w:rsidP="00FD0753">
            <w:pPr>
              <w:pStyle w:val="TableText"/>
            </w:pPr>
            <w:r w:rsidRPr="00340A77">
              <w:t>&lt;FinInstnId&gt;</w:t>
            </w:r>
          </w:p>
        </w:tc>
        <w:tc>
          <w:tcPr>
            <w:tcW w:w="2665" w:type="dxa"/>
          </w:tcPr>
          <w:p w14:paraId="3B5C47AA" w14:textId="77777777" w:rsidR="00FD0753" w:rsidRPr="00340A77" w:rsidRDefault="00FD0753" w:rsidP="00FD0753">
            <w:pPr>
              <w:pStyle w:val="TableText"/>
            </w:pPr>
          </w:p>
        </w:tc>
      </w:tr>
      <w:tr w:rsidR="00FD0753" w14:paraId="66A572A9" w14:textId="77777777" w:rsidTr="009965ED">
        <w:tc>
          <w:tcPr>
            <w:tcW w:w="3462" w:type="dxa"/>
          </w:tcPr>
          <w:p w14:paraId="5C383127" w14:textId="77777777" w:rsidR="00FD0753" w:rsidRPr="00FD0753" w:rsidRDefault="00FD0753" w:rsidP="00FD0753">
            <w:pPr>
              <w:pStyle w:val="TableText"/>
            </w:pPr>
            <w:r w:rsidRPr="00340A77">
              <w:t>BICFI</w:t>
            </w:r>
          </w:p>
        </w:tc>
        <w:tc>
          <w:tcPr>
            <w:tcW w:w="2012" w:type="dxa"/>
          </w:tcPr>
          <w:p w14:paraId="72C27A0F" w14:textId="77777777" w:rsidR="00FD0753" w:rsidRPr="00FD0753" w:rsidRDefault="00FD0753" w:rsidP="00FD0753">
            <w:pPr>
              <w:pStyle w:val="TableText"/>
            </w:pPr>
            <w:r w:rsidRPr="00340A77">
              <w:t>&lt;BICFI&gt;</w:t>
            </w:r>
          </w:p>
        </w:tc>
        <w:tc>
          <w:tcPr>
            <w:tcW w:w="2665" w:type="dxa"/>
          </w:tcPr>
          <w:p w14:paraId="29D189F0" w14:textId="77777777" w:rsidR="00FD0753" w:rsidRPr="00FD0753" w:rsidRDefault="00FD0753" w:rsidP="00FD0753">
            <w:pPr>
              <w:pStyle w:val="TableText"/>
            </w:pPr>
            <w:r w:rsidRPr="00340A77">
              <w:t>BBBBUS33</w:t>
            </w:r>
          </w:p>
        </w:tc>
      </w:tr>
      <w:tr w:rsidR="00FD0753" w14:paraId="40B66531" w14:textId="77777777" w:rsidTr="009965ED">
        <w:tc>
          <w:tcPr>
            <w:tcW w:w="3462" w:type="dxa"/>
          </w:tcPr>
          <w:p w14:paraId="742C9941" w14:textId="77777777" w:rsidR="00FD0753" w:rsidRPr="00FD0753" w:rsidRDefault="00FD0753" w:rsidP="00FD0753">
            <w:pPr>
              <w:pStyle w:val="TableText"/>
            </w:pPr>
            <w:r w:rsidRPr="00340A77">
              <w:t>CreditorAgent</w:t>
            </w:r>
          </w:p>
        </w:tc>
        <w:tc>
          <w:tcPr>
            <w:tcW w:w="2012" w:type="dxa"/>
          </w:tcPr>
          <w:p w14:paraId="6E0046F9" w14:textId="77777777" w:rsidR="00FD0753" w:rsidRPr="00FD0753" w:rsidRDefault="00FD0753" w:rsidP="00FD0753">
            <w:pPr>
              <w:pStyle w:val="TableText"/>
            </w:pPr>
            <w:r w:rsidRPr="00340A77">
              <w:t>&lt;CdtrAgt&gt;</w:t>
            </w:r>
          </w:p>
        </w:tc>
        <w:tc>
          <w:tcPr>
            <w:tcW w:w="2665" w:type="dxa"/>
          </w:tcPr>
          <w:p w14:paraId="1BAFC21C" w14:textId="77777777" w:rsidR="00FD0753" w:rsidRPr="00340A77" w:rsidRDefault="00FD0753" w:rsidP="00FD0753">
            <w:pPr>
              <w:pStyle w:val="TableText"/>
            </w:pPr>
          </w:p>
        </w:tc>
      </w:tr>
      <w:tr w:rsidR="00FD0753" w14:paraId="17F27088" w14:textId="77777777" w:rsidTr="009965ED">
        <w:tc>
          <w:tcPr>
            <w:tcW w:w="3462" w:type="dxa"/>
          </w:tcPr>
          <w:p w14:paraId="3054EB68" w14:textId="77777777" w:rsidR="00FD0753" w:rsidRPr="00FD0753" w:rsidRDefault="00FD0753" w:rsidP="00FD0753">
            <w:pPr>
              <w:pStyle w:val="TableText"/>
            </w:pPr>
            <w:r w:rsidRPr="00340A77">
              <w:t>FinancialInstitutionIdentification</w:t>
            </w:r>
          </w:p>
        </w:tc>
        <w:tc>
          <w:tcPr>
            <w:tcW w:w="2012" w:type="dxa"/>
          </w:tcPr>
          <w:p w14:paraId="44D7D01E" w14:textId="77777777" w:rsidR="00FD0753" w:rsidRPr="00FD0753" w:rsidRDefault="00FD0753" w:rsidP="00FD0753">
            <w:pPr>
              <w:pStyle w:val="TableText"/>
            </w:pPr>
            <w:r w:rsidRPr="00340A77">
              <w:t>&lt;FinInstnId&gt;</w:t>
            </w:r>
          </w:p>
        </w:tc>
        <w:tc>
          <w:tcPr>
            <w:tcW w:w="2665" w:type="dxa"/>
          </w:tcPr>
          <w:p w14:paraId="2657F8D9" w14:textId="77777777" w:rsidR="00FD0753" w:rsidRPr="00340A77" w:rsidRDefault="00FD0753" w:rsidP="00FD0753">
            <w:pPr>
              <w:pStyle w:val="TableText"/>
            </w:pPr>
          </w:p>
        </w:tc>
      </w:tr>
      <w:tr w:rsidR="00FD0753" w14:paraId="670168DC" w14:textId="77777777" w:rsidTr="009965ED">
        <w:tc>
          <w:tcPr>
            <w:tcW w:w="3462" w:type="dxa"/>
          </w:tcPr>
          <w:p w14:paraId="4AD3C0C3" w14:textId="77777777" w:rsidR="00FD0753" w:rsidRPr="00FD0753" w:rsidRDefault="00FD0753" w:rsidP="00FD0753">
            <w:pPr>
              <w:pStyle w:val="TableText"/>
            </w:pPr>
            <w:r w:rsidRPr="00340A77">
              <w:t>BICFI</w:t>
            </w:r>
          </w:p>
        </w:tc>
        <w:tc>
          <w:tcPr>
            <w:tcW w:w="2012" w:type="dxa"/>
          </w:tcPr>
          <w:p w14:paraId="3896CAE3" w14:textId="77777777" w:rsidR="00FD0753" w:rsidRPr="00FD0753" w:rsidRDefault="00FD0753" w:rsidP="00FD0753">
            <w:pPr>
              <w:pStyle w:val="TableText"/>
            </w:pPr>
            <w:r w:rsidRPr="00340A77">
              <w:t>&lt;BICFI&gt;</w:t>
            </w:r>
          </w:p>
        </w:tc>
        <w:tc>
          <w:tcPr>
            <w:tcW w:w="2665" w:type="dxa"/>
          </w:tcPr>
          <w:p w14:paraId="0BF23C56" w14:textId="77777777" w:rsidR="00FD0753" w:rsidRPr="00FD0753" w:rsidRDefault="00FD0753" w:rsidP="00FD0753">
            <w:pPr>
              <w:pStyle w:val="TableText"/>
            </w:pPr>
            <w:r w:rsidRPr="00340A77">
              <w:t>DDDDBEBB</w:t>
            </w:r>
          </w:p>
        </w:tc>
      </w:tr>
      <w:tr w:rsidR="00FD0753" w14:paraId="59B2EB2C" w14:textId="77777777" w:rsidTr="009965ED">
        <w:tc>
          <w:tcPr>
            <w:tcW w:w="3462" w:type="dxa"/>
          </w:tcPr>
          <w:p w14:paraId="3C20B3E9" w14:textId="77777777" w:rsidR="00FD0753" w:rsidRPr="00FD0753" w:rsidRDefault="00FD0753" w:rsidP="00FD0753">
            <w:pPr>
              <w:pStyle w:val="TableText"/>
            </w:pPr>
            <w:r w:rsidRPr="00340A77">
              <w:t>Creditor</w:t>
            </w:r>
          </w:p>
        </w:tc>
        <w:tc>
          <w:tcPr>
            <w:tcW w:w="2012" w:type="dxa"/>
          </w:tcPr>
          <w:p w14:paraId="4DA2D260" w14:textId="77777777" w:rsidR="00FD0753" w:rsidRPr="00FD0753" w:rsidRDefault="00FD0753" w:rsidP="00FD0753">
            <w:pPr>
              <w:pStyle w:val="TableText"/>
            </w:pPr>
            <w:r w:rsidRPr="00340A77">
              <w:t>&lt;Cdtr&gt;</w:t>
            </w:r>
          </w:p>
        </w:tc>
        <w:tc>
          <w:tcPr>
            <w:tcW w:w="2665" w:type="dxa"/>
          </w:tcPr>
          <w:p w14:paraId="7A6D99D1" w14:textId="77777777" w:rsidR="00FD0753" w:rsidRPr="00340A77" w:rsidRDefault="00FD0753" w:rsidP="00FD0753">
            <w:pPr>
              <w:pStyle w:val="TableText"/>
            </w:pPr>
          </w:p>
        </w:tc>
      </w:tr>
      <w:tr w:rsidR="00FD0753" w14:paraId="4C3B05C4" w14:textId="77777777" w:rsidTr="009965ED">
        <w:tc>
          <w:tcPr>
            <w:tcW w:w="3462" w:type="dxa"/>
          </w:tcPr>
          <w:p w14:paraId="3FF4E7C0" w14:textId="77777777" w:rsidR="00FD0753" w:rsidRPr="00FD0753" w:rsidRDefault="00FD0753" w:rsidP="00FD0753">
            <w:pPr>
              <w:pStyle w:val="TableText"/>
            </w:pPr>
            <w:r w:rsidRPr="00340A77">
              <w:t>Name</w:t>
            </w:r>
          </w:p>
        </w:tc>
        <w:tc>
          <w:tcPr>
            <w:tcW w:w="2012" w:type="dxa"/>
          </w:tcPr>
          <w:p w14:paraId="316B98C0" w14:textId="77777777" w:rsidR="00FD0753" w:rsidRPr="00FD0753" w:rsidRDefault="00FD0753" w:rsidP="00FD0753">
            <w:pPr>
              <w:pStyle w:val="TableText"/>
            </w:pPr>
            <w:r w:rsidRPr="00340A77">
              <w:t>&lt;Name&gt;</w:t>
            </w:r>
          </w:p>
        </w:tc>
        <w:tc>
          <w:tcPr>
            <w:tcW w:w="2665" w:type="dxa"/>
          </w:tcPr>
          <w:p w14:paraId="07CFDC17" w14:textId="77777777" w:rsidR="00FD0753" w:rsidRPr="00FD0753" w:rsidRDefault="00FD0753" w:rsidP="00FD0753">
            <w:pPr>
              <w:pStyle w:val="TableText"/>
            </w:pPr>
            <w:r w:rsidRPr="00340A77">
              <w:t>GHI Semiconductors</w:t>
            </w:r>
          </w:p>
        </w:tc>
      </w:tr>
      <w:tr w:rsidR="00FD0753" w14:paraId="12B31E30" w14:textId="77777777" w:rsidTr="009965ED">
        <w:tc>
          <w:tcPr>
            <w:tcW w:w="3462" w:type="dxa"/>
          </w:tcPr>
          <w:p w14:paraId="0F591EE0" w14:textId="77777777" w:rsidR="00FD0753" w:rsidRPr="00FD0753" w:rsidRDefault="00FD0753" w:rsidP="00FD0753">
            <w:pPr>
              <w:pStyle w:val="TableText"/>
            </w:pPr>
            <w:r w:rsidRPr="00340A77">
              <w:t>PostalAddress</w:t>
            </w:r>
          </w:p>
        </w:tc>
        <w:tc>
          <w:tcPr>
            <w:tcW w:w="2012" w:type="dxa"/>
          </w:tcPr>
          <w:p w14:paraId="690235B7" w14:textId="77777777" w:rsidR="00FD0753" w:rsidRPr="00FD0753" w:rsidRDefault="00FD0753" w:rsidP="00FD0753">
            <w:pPr>
              <w:pStyle w:val="TableText"/>
            </w:pPr>
            <w:r w:rsidRPr="00340A77">
              <w:t>&lt;PstlAdr&gt;</w:t>
            </w:r>
          </w:p>
        </w:tc>
        <w:tc>
          <w:tcPr>
            <w:tcW w:w="2665" w:type="dxa"/>
          </w:tcPr>
          <w:p w14:paraId="14D38C1E" w14:textId="77777777" w:rsidR="00FD0753" w:rsidRPr="00340A77" w:rsidRDefault="00FD0753" w:rsidP="00FD0753">
            <w:pPr>
              <w:pStyle w:val="TableText"/>
            </w:pPr>
          </w:p>
        </w:tc>
      </w:tr>
      <w:tr w:rsidR="00FD0753" w14:paraId="61DD2DEE" w14:textId="77777777" w:rsidTr="009965ED">
        <w:tc>
          <w:tcPr>
            <w:tcW w:w="3462" w:type="dxa"/>
          </w:tcPr>
          <w:p w14:paraId="7C99CF41" w14:textId="77777777" w:rsidR="00FD0753" w:rsidRPr="00FD0753" w:rsidRDefault="00FD0753" w:rsidP="00FD0753">
            <w:pPr>
              <w:pStyle w:val="TableText"/>
            </w:pPr>
            <w:r w:rsidRPr="00340A77">
              <w:t>StreetName</w:t>
            </w:r>
          </w:p>
        </w:tc>
        <w:tc>
          <w:tcPr>
            <w:tcW w:w="2012" w:type="dxa"/>
          </w:tcPr>
          <w:p w14:paraId="33B0FD2E" w14:textId="77777777" w:rsidR="00FD0753" w:rsidRPr="00FD0753" w:rsidRDefault="00FD0753" w:rsidP="00FD0753">
            <w:pPr>
              <w:pStyle w:val="TableText"/>
            </w:pPr>
            <w:r w:rsidRPr="00340A77">
              <w:t>&lt;StrtNm&gt;</w:t>
            </w:r>
          </w:p>
        </w:tc>
        <w:tc>
          <w:tcPr>
            <w:tcW w:w="2665" w:type="dxa"/>
          </w:tcPr>
          <w:p w14:paraId="27ED9E43" w14:textId="77777777" w:rsidR="00FD0753" w:rsidRPr="00FD0753" w:rsidRDefault="00FD0753" w:rsidP="00FD0753">
            <w:pPr>
              <w:pStyle w:val="TableText"/>
            </w:pPr>
            <w:r w:rsidRPr="00340A77">
              <w:t>Avenue Brugmann</w:t>
            </w:r>
          </w:p>
        </w:tc>
      </w:tr>
      <w:tr w:rsidR="00FD0753" w14:paraId="78B93623" w14:textId="77777777" w:rsidTr="009965ED">
        <w:tc>
          <w:tcPr>
            <w:tcW w:w="3462" w:type="dxa"/>
          </w:tcPr>
          <w:p w14:paraId="7D37E923" w14:textId="77777777" w:rsidR="00FD0753" w:rsidRPr="00FD0753" w:rsidRDefault="00FD0753" w:rsidP="00FD0753">
            <w:pPr>
              <w:pStyle w:val="TableText"/>
            </w:pPr>
            <w:r w:rsidRPr="00340A77">
              <w:t>BuildingNumber</w:t>
            </w:r>
          </w:p>
        </w:tc>
        <w:tc>
          <w:tcPr>
            <w:tcW w:w="2012" w:type="dxa"/>
          </w:tcPr>
          <w:p w14:paraId="64F7D036" w14:textId="77777777" w:rsidR="00FD0753" w:rsidRPr="00FD0753" w:rsidRDefault="00FD0753" w:rsidP="00FD0753">
            <w:pPr>
              <w:pStyle w:val="TableText"/>
            </w:pPr>
            <w:r w:rsidRPr="00340A77">
              <w:t>&lt;BldgNb&gt;</w:t>
            </w:r>
          </w:p>
        </w:tc>
        <w:tc>
          <w:tcPr>
            <w:tcW w:w="2665" w:type="dxa"/>
          </w:tcPr>
          <w:p w14:paraId="11FB820F" w14:textId="77777777" w:rsidR="00FD0753" w:rsidRPr="00FD0753" w:rsidRDefault="00FD0753" w:rsidP="00FD0753">
            <w:pPr>
              <w:pStyle w:val="TableText"/>
            </w:pPr>
            <w:r w:rsidRPr="00340A77">
              <w:t>415</w:t>
            </w:r>
          </w:p>
        </w:tc>
      </w:tr>
      <w:tr w:rsidR="00FD0753" w14:paraId="1A461B69" w14:textId="77777777" w:rsidTr="009965ED">
        <w:tc>
          <w:tcPr>
            <w:tcW w:w="3462" w:type="dxa"/>
          </w:tcPr>
          <w:p w14:paraId="745EE1DC" w14:textId="77777777" w:rsidR="00FD0753" w:rsidRPr="00FD0753" w:rsidRDefault="00FD0753" w:rsidP="00FD0753">
            <w:pPr>
              <w:pStyle w:val="TableText"/>
            </w:pPr>
            <w:r w:rsidRPr="00340A77">
              <w:t>PostCode</w:t>
            </w:r>
          </w:p>
        </w:tc>
        <w:tc>
          <w:tcPr>
            <w:tcW w:w="2012" w:type="dxa"/>
          </w:tcPr>
          <w:p w14:paraId="770BAC94" w14:textId="77777777" w:rsidR="00FD0753" w:rsidRPr="00FD0753" w:rsidRDefault="00FD0753" w:rsidP="00FD0753">
            <w:pPr>
              <w:pStyle w:val="TableText"/>
            </w:pPr>
            <w:r w:rsidRPr="00340A77">
              <w:t>&lt;PstCd&gt;</w:t>
            </w:r>
          </w:p>
        </w:tc>
        <w:tc>
          <w:tcPr>
            <w:tcW w:w="2665" w:type="dxa"/>
          </w:tcPr>
          <w:p w14:paraId="15E8AD1E" w14:textId="77777777" w:rsidR="00FD0753" w:rsidRPr="00FD0753" w:rsidRDefault="00FD0753" w:rsidP="00FD0753">
            <w:pPr>
              <w:pStyle w:val="TableText"/>
            </w:pPr>
            <w:r w:rsidRPr="00340A77">
              <w:t>1180</w:t>
            </w:r>
          </w:p>
        </w:tc>
      </w:tr>
      <w:tr w:rsidR="00FD0753" w14:paraId="688B4109" w14:textId="77777777" w:rsidTr="009965ED">
        <w:tc>
          <w:tcPr>
            <w:tcW w:w="3462" w:type="dxa"/>
          </w:tcPr>
          <w:p w14:paraId="0E9657E0" w14:textId="77777777" w:rsidR="00FD0753" w:rsidRPr="00FD0753" w:rsidRDefault="00FD0753" w:rsidP="00FD0753">
            <w:pPr>
              <w:pStyle w:val="TableText"/>
            </w:pPr>
            <w:r w:rsidRPr="00340A77">
              <w:t>TownName</w:t>
            </w:r>
          </w:p>
        </w:tc>
        <w:tc>
          <w:tcPr>
            <w:tcW w:w="2012" w:type="dxa"/>
          </w:tcPr>
          <w:p w14:paraId="38B5DFDA" w14:textId="77777777" w:rsidR="00FD0753" w:rsidRPr="00FD0753" w:rsidRDefault="00FD0753" w:rsidP="00FD0753">
            <w:pPr>
              <w:pStyle w:val="TableText"/>
            </w:pPr>
            <w:r w:rsidRPr="00340A77">
              <w:t>&lt;TwnNm&gt;</w:t>
            </w:r>
          </w:p>
        </w:tc>
        <w:tc>
          <w:tcPr>
            <w:tcW w:w="2665" w:type="dxa"/>
          </w:tcPr>
          <w:p w14:paraId="34597FDE" w14:textId="77777777" w:rsidR="00FD0753" w:rsidRPr="00FD0753" w:rsidRDefault="00FD0753" w:rsidP="00FD0753">
            <w:pPr>
              <w:pStyle w:val="TableText"/>
            </w:pPr>
            <w:r w:rsidRPr="00340A77">
              <w:t>Brussels</w:t>
            </w:r>
          </w:p>
        </w:tc>
      </w:tr>
      <w:tr w:rsidR="00FD0753" w14:paraId="7FB90488" w14:textId="77777777" w:rsidTr="009965ED">
        <w:tc>
          <w:tcPr>
            <w:tcW w:w="3462" w:type="dxa"/>
          </w:tcPr>
          <w:p w14:paraId="414AEADC" w14:textId="77777777" w:rsidR="00FD0753" w:rsidRPr="00FD0753" w:rsidRDefault="00FD0753" w:rsidP="00FD0753">
            <w:pPr>
              <w:pStyle w:val="TableText"/>
            </w:pPr>
            <w:r w:rsidRPr="00340A77">
              <w:t>Country</w:t>
            </w:r>
          </w:p>
        </w:tc>
        <w:tc>
          <w:tcPr>
            <w:tcW w:w="2012" w:type="dxa"/>
          </w:tcPr>
          <w:p w14:paraId="7220C5AC" w14:textId="77777777" w:rsidR="00FD0753" w:rsidRPr="00FD0753" w:rsidRDefault="00FD0753" w:rsidP="00FD0753">
            <w:pPr>
              <w:pStyle w:val="TableText"/>
            </w:pPr>
            <w:r w:rsidRPr="00340A77">
              <w:t>&lt;Ctry&gt;</w:t>
            </w:r>
          </w:p>
        </w:tc>
        <w:tc>
          <w:tcPr>
            <w:tcW w:w="2665" w:type="dxa"/>
          </w:tcPr>
          <w:p w14:paraId="6E4C49D3" w14:textId="77777777" w:rsidR="00FD0753" w:rsidRPr="00FD0753" w:rsidRDefault="00FD0753" w:rsidP="00FD0753">
            <w:pPr>
              <w:pStyle w:val="TableText"/>
            </w:pPr>
            <w:r w:rsidRPr="00340A77">
              <w:t>BE</w:t>
            </w:r>
          </w:p>
        </w:tc>
      </w:tr>
      <w:tr w:rsidR="00FD0753" w14:paraId="73BDA336" w14:textId="77777777" w:rsidTr="009965ED">
        <w:tc>
          <w:tcPr>
            <w:tcW w:w="3462" w:type="dxa"/>
          </w:tcPr>
          <w:p w14:paraId="77EFD05C" w14:textId="77777777" w:rsidR="00FD0753" w:rsidRPr="00FD0753" w:rsidRDefault="00FD0753" w:rsidP="00FD0753">
            <w:pPr>
              <w:pStyle w:val="TableText"/>
            </w:pPr>
            <w:r w:rsidRPr="00340A77">
              <w:t>CreditorAccount</w:t>
            </w:r>
          </w:p>
        </w:tc>
        <w:tc>
          <w:tcPr>
            <w:tcW w:w="2012" w:type="dxa"/>
          </w:tcPr>
          <w:p w14:paraId="46195C79" w14:textId="77777777" w:rsidR="00FD0753" w:rsidRPr="00FD0753" w:rsidRDefault="00FD0753" w:rsidP="00FD0753">
            <w:pPr>
              <w:pStyle w:val="TableText"/>
            </w:pPr>
            <w:r w:rsidRPr="00340A77">
              <w:t>&lt;CdtrAcct&gt;</w:t>
            </w:r>
          </w:p>
        </w:tc>
        <w:tc>
          <w:tcPr>
            <w:tcW w:w="2665" w:type="dxa"/>
          </w:tcPr>
          <w:p w14:paraId="55FD5BF5" w14:textId="77777777" w:rsidR="00FD0753" w:rsidRPr="00340A77" w:rsidRDefault="00FD0753" w:rsidP="00FD0753">
            <w:pPr>
              <w:pStyle w:val="TableText"/>
            </w:pPr>
          </w:p>
        </w:tc>
      </w:tr>
      <w:tr w:rsidR="00FD0753" w14:paraId="28FFFB8A" w14:textId="77777777" w:rsidTr="009965ED">
        <w:tc>
          <w:tcPr>
            <w:tcW w:w="3462" w:type="dxa"/>
          </w:tcPr>
          <w:p w14:paraId="4D2B4D52" w14:textId="77777777" w:rsidR="00FD0753" w:rsidRPr="00FD0753" w:rsidRDefault="00FD0753" w:rsidP="00FD0753">
            <w:pPr>
              <w:pStyle w:val="TableText"/>
            </w:pPr>
            <w:r w:rsidRPr="00340A77">
              <w:t>Identification</w:t>
            </w:r>
          </w:p>
        </w:tc>
        <w:tc>
          <w:tcPr>
            <w:tcW w:w="2012" w:type="dxa"/>
          </w:tcPr>
          <w:p w14:paraId="114222A0" w14:textId="77777777" w:rsidR="00FD0753" w:rsidRPr="00FD0753" w:rsidRDefault="00FD0753" w:rsidP="00FD0753">
            <w:pPr>
              <w:pStyle w:val="TableText"/>
            </w:pPr>
            <w:r w:rsidRPr="00340A77">
              <w:t>&lt;Id&gt;</w:t>
            </w:r>
          </w:p>
        </w:tc>
        <w:tc>
          <w:tcPr>
            <w:tcW w:w="2665" w:type="dxa"/>
          </w:tcPr>
          <w:p w14:paraId="313713D1" w14:textId="77777777" w:rsidR="00FD0753" w:rsidRPr="00340A77" w:rsidRDefault="00FD0753" w:rsidP="00FD0753">
            <w:pPr>
              <w:pStyle w:val="TableText"/>
            </w:pPr>
          </w:p>
        </w:tc>
      </w:tr>
      <w:tr w:rsidR="00FD0753" w14:paraId="34AE9032" w14:textId="77777777" w:rsidTr="009965ED">
        <w:tc>
          <w:tcPr>
            <w:tcW w:w="3462" w:type="dxa"/>
          </w:tcPr>
          <w:p w14:paraId="7F61A2F6" w14:textId="77777777" w:rsidR="00FD0753" w:rsidRPr="00FD0753" w:rsidRDefault="00FD0753" w:rsidP="00FD0753">
            <w:pPr>
              <w:pStyle w:val="TableText"/>
            </w:pPr>
            <w:r w:rsidRPr="00340A77">
              <w:t>IBAN</w:t>
            </w:r>
          </w:p>
        </w:tc>
        <w:tc>
          <w:tcPr>
            <w:tcW w:w="2012" w:type="dxa"/>
          </w:tcPr>
          <w:p w14:paraId="5FB5C2A8" w14:textId="77777777" w:rsidR="00FD0753" w:rsidRPr="00FD0753" w:rsidRDefault="00FD0753" w:rsidP="00FD0753">
            <w:pPr>
              <w:pStyle w:val="TableText"/>
            </w:pPr>
            <w:r w:rsidRPr="00340A77">
              <w:t>&lt;IBAN&gt;</w:t>
            </w:r>
          </w:p>
        </w:tc>
        <w:tc>
          <w:tcPr>
            <w:tcW w:w="2665" w:type="dxa"/>
          </w:tcPr>
          <w:p w14:paraId="5AF99AA5" w14:textId="77777777" w:rsidR="00FD0753" w:rsidRPr="00FD0753" w:rsidRDefault="00FD0753" w:rsidP="00FD0753">
            <w:pPr>
              <w:pStyle w:val="TableText"/>
            </w:pPr>
            <w:r w:rsidRPr="00340A77">
              <w:t>BE30001216371411</w:t>
            </w:r>
          </w:p>
        </w:tc>
      </w:tr>
      <w:tr w:rsidR="00FD0753" w14:paraId="50F7EF45" w14:textId="77777777" w:rsidTr="009965ED">
        <w:tc>
          <w:tcPr>
            <w:tcW w:w="3462" w:type="dxa"/>
          </w:tcPr>
          <w:p w14:paraId="27DEA95B" w14:textId="77777777" w:rsidR="00FD0753" w:rsidRPr="00FD0753" w:rsidRDefault="00FD0753" w:rsidP="00FD0753">
            <w:pPr>
              <w:pStyle w:val="TableText"/>
            </w:pPr>
            <w:r w:rsidRPr="00340A77">
              <w:t>Purpose</w:t>
            </w:r>
          </w:p>
        </w:tc>
        <w:tc>
          <w:tcPr>
            <w:tcW w:w="2012" w:type="dxa"/>
          </w:tcPr>
          <w:p w14:paraId="2413BDB6" w14:textId="77777777" w:rsidR="00FD0753" w:rsidRPr="00FD0753" w:rsidRDefault="00FD0753" w:rsidP="00FD0753">
            <w:pPr>
              <w:pStyle w:val="TableText"/>
            </w:pPr>
            <w:r w:rsidRPr="00340A77">
              <w:t>&lt;Purp&gt;</w:t>
            </w:r>
          </w:p>
        </w:tc>
        <w:tc>
          <w:tcPr>
            <w:tcW w:w="2665" w:type="dxa"/>
          </w:tcPr>
          <w:p w14:paraId="2461A4B1" w14:textId="77777777" w:rsidR="00FD0753" w:rsidRPr="00340A77" w:rsidRDefault="00FD0753" w:rsidP="00FD0753">
            <w:pPr>
              <w:pStyle w:val="TableText"/>
            </w:pPr>
          </w:p>
        </w:tc>
      </w:tr>
      <w:tr w:rsidR="00FD0753" w14:paraId="45A66D1B" w14:textId="77777777" w:rsidTr="009965ED">
        <w:tc>
          <w:tcPr>
            <w:tcW w:w="3462" w:type="dxa"/>
          </w:tcPr>
          <w:p w14:paraId="52A30328" w14:textId="77777777" w:rsidR="00FD0753" w:rsidRPr="00FD0753" w:rsidRDefault="00FD0753" w:rsidP="00FD0753">
            <w:pPr>
              <w:pStyle w:val="TableText"/>
            </w:pPr>
            <w:r w:rsidRPr="00340A77">
              <w:t>Code</w:t>
            </w:r>
          </w:p>
        </w:tc>
        <w:tc>
          <w:tcPr>
            <w:tcW w:w="2012" w:type="dxa"/>
          </w:tcPr>
          <w:p w14:paraId="52BCEE3F" w14:textId="77777777" w:rsidR="00FD0753" w:rsidRPr="00FD0753" w:rsidRDefault="00FD0753" w:rsidP="00FD0753">
            <w:pPr>
              <w:pStyle w:val="TableText"/>
            </w:pPr>
            <w:r w:rsidRPr="00340A77">
              <w:t>&lt;Cd&gt;</w:t>
            </w:r>
          </w:p>
        </w:tc>
        <w:tc>
          <w:tcPr>
            <w:tcW w:w="2665" w:type="dxa"/>
          </w:tcPr>
          <w:p w14:paraId="350CC320" w14:textId="77777777" w:rsidR="00FD0753" w:rsidRPr="00FD0753" w:rsidRDefault="00FD0753" w:rsidP="00FD0753">
            <w:pPr>
              <w:pStyle w:val="TableText"/>
            </w:pPr>
            <w:r w:rsidRPr="00340A77">
              <w:t>GDDS</w:t>
            </w:r>
          </w:p>
        </w:tc>
      </w:tr>
      <w:tr w:rsidR="00FD0753" w14:paraId="1CE75635" w14:textId="77777777" w:rsidTr="009965ED">
        <w:tc>
          <w:tcPr>
            <w:tcW w:w="3462" w:type="dxa"/>
          </w:tcPr>
          <w:p w14:paraId="1CB46D6B" w14:textId="77777777" w:rsidR="00FD0753" w:rsidRPr="00FD0753" w:rsidRDefault="00FD0753" w:rsidP="00FD0753">
            <w:pPr>
              <w:pStyle w:val="TableText"/>
            </w:pPr>
            <w:r w:rsidRPr="00340A77">
              <w:t>RemittanceInformation</w:t>
            </w:r>
          </w:p>
        </w:tc>
        <w:tc>
          <w:tcPr>
            <w:tcW w:w="2012" w:type="dxa"/>
          </w:tcPr>
          <w:p w14:paraId="50D655B9" w14:textId="77777777" w:rsidR="00FD0753" w:rsidRPr="00FD0753" w:rsidRDefault="00FD0753" w:rsidP="00FD0753">
            <w:pPr>
              <w:pStyle w:val="TableText"/>
            </w:pPr>
            <w:r w:rsidRPr="00340A77">
              <w:t>&lt;RmtInf&gt;</w:t>
            </w:r>
          </w:p>
        </w:tc>
        <w:tc>
          <w:tcPr>
            <w:tcW w:w="2665" w:type="dxa"/>
          </w:tcPr>
          <w:p w14:paraId="49A3685B" w14:textId="77777777" w:rsidR="00FD0753" w:rsidRPr="00340A77" w:rsidRDefault="00FD0753" w:rsidP="00FD0753">
            <w:pPr>
              <w:pStyle w:val="TableText"/>
            </w:pPr>
          </w:p>
        </w:tc>
      </w:tr>
      <w:tr w:rsidR="00FD0753" w14:paraId="60BE6EB5" w14:textId="77777777" w:rsidTr="009965ED">
        <w:tc>
          <w:tcPr>
            <w:tcW w:w="3462" w:type="dxa"/>
          </w:tcPr>
          <w:p w14:paraId="71E2FF59" w14:textId="77777777" w:rsidR="00FD0753" w:rsidRPr="00FD0753" w:rsidRDefault="00FD0753" w:rsidP="00FD0753">
            <w:pPr>
              <w:pStyle w:val="TableText"/>
            </w:pPr>
            <w:r w:rsidRPr="00340A77">
              <w:t>Structured</w:t>
            </w:r>
          </w:p>
        </w:tc>
        <w:tc>
          <w:tcPr>
            <w:tcW w:w="2012" w:type="dxa"/>
          </w:tcPr>
          <w:p w14:paraId="2C6B0034" w14:textId="77777777" w:rsidR="00FD0753" w:rsidRPr="00FD0753" w:rsidRDefault="00FD0753" w:rsidP="00FD0753">
            <w:pPr>
              <w:pStyle w:val="TableText"/>
            </w:pPr>
            <w:r w:rsidRPr="00340A77">
              <w:t>&lt;Strd&gt;</w:t>
            </w:r>
          </w:p>
        </w:tc>
        <w:tc>
          <w:tcPr>
            <w:tcW w:w="2665" w:type="dxa"/>
          </w:tcPr>
          <w:p w14:paraId="1FF3A2EF" w14:textId="77777777" w:rsidR="00FD0753" w:rsidRPr="00340A77" w:rsidRDefault="00FD0753" w:rsidP="00FD0753">
            <w:pPr>
              <w:pStyle w:val="TableText"/>
            </w:pPr>
          </w:p>
        </w:tc>
      </w:tr>
      <w:tr w:rsidR="00FD0753" w14:paraId="07688460" w14:textId="77777777" w:rsidTr="009965ED">
        <w:tc>
          <w:tcPr>
            <w:tcW w:w="3462" w:type="dxa"/>
          </w:tcPr>
          <w:p w14:paraId="04AA0553" w14:textId="77777777" w:rsidR="00FD0753" w:rsidRPr="00FD0753" w:rsidRDefault="00FD0753" w:rsidP="00FD0753">
            <w:pPr>
              <w:pStyle w:val="TableText"/>
            </w:pPr>
            <w:r w:rsidRPr="00340A77">
              <w:t>ReferredDocumentInformation</w:t>
            </w:r>
          </w:p>
        </w:tc>
        <w:tc>
          <w:tcPr>
            <w:tcW w:w="2012" w:type="dxa"/>
          </w:tcPr>
          <w:p w14:paraId="099B0664" w14:textId="77777777" w:rsidR="00FD0753" w:rsidRPr="00FD0753" w:rsidRDefault="00FD0753" w:rsidP="00FD0753">
            <w:pPr>
              <w:pStyle w:val="TableText"/>
            </w:pPr>
            <w:r w:rsidRPr="00340A77">
              <w:t>&lt;RfrdDocInf&gt;</w:t>
            </w:r>
          </w:p>
        </w:tc>
        <w:tc>
          <w:tcPr>
            <w:tcW w:w="2665" w:type="dxa"/>
          </w:tcPr>
          <w:p w14:paraId="1B50D783" w14:textId="77777777" w:rsidR="00FD0753" w:rsidRPr="00340A77" w:rsidRDefault="00FD0753" w:rsidP="00FD0753">
            <w:pPr>
              <w:pStyle w:val="TableText"/>
            </w:pPr>
          </w:p>
        </w:tc>
      </w:tr>
      <w:tr w:rsidR="00FD0753" w14:paraId="5892A0A6" w14:textId="77777777" w:rsidTr="009965ED">
        <w:tc>
          <w:tcPr>
            <w:tcW w:w="3462" w:type="dxa"/>
          </w:tcPr>
          <w:p w14:paraId="4FAB0ACD" w14:textId="77777777" w:rsidR="00FD0753" w:rsidRPr="00FD0753" w:rsidRDefault="00FD0753" w:rsidP="00FD0753">
            <w:pPr>
              <w:pStyle w:val="TableText"/>
            </w:pPr>
            <w:r w:rsidRPr="00340A77">
              <w:t>Type</w:t>
            </w:r>
          </w:p>
        </w:tc>
        <w:tc>
          <w:tcPr>
            <w:tcW w:w="2012" w:type="dxa"/>
          </w:tcPr>
          <w:p w14:paraId="6FCA2F97" w14:textId="77777777" w:rsidR="00FD0753" w:rsidRPr="00FD0753" w:rsidRDefault="00FD0753" w:rsidP="00FD0753">
            <w:pPr>
              <w:pStyle w:val="TableText"/>
            </w:pPr>
            <w:r w:rsidRPr="00340A77">
              <w:t>&lt;RfrdDocType&gt;</w:t>
            </w:r>
          </w:p>
        </w:tc>
        <w:tc>
          <w:tcPr>
            <w:tcW w:w="2665" w:type="dxa"/>
          </w:tcPr>
          <w:p w14:paraId="3A909AE2" w14:textId="77777777" w:rsidR="00FD0753" w:rsidRPr="00340A77" w:rsidRDefault="00FD0753" w:rsidP="00FD0753">
            <w:pPr>
              <w:pStyle w:val="TableText"/>
            </w:pPr>
          </w:p>
        </w:tc>
      </w:tr>
      <w:tr w:rsidR="00FD0753" w14:paraId="0B28B1B3" w14:textId="77777777" w:rsidTr="009965ED">
        <w:tc>
          <w:tcPr>
            <w:tcW w:w="3462" w:type="dxa"/>
          </w:tcPr>
          <w:p w14:paraId="0C29E443" w14:textId="77777777" w:rsidR="00FD0753" w:rsidRPr="00FD0753" w:rsidRDefault="00FD0753" w:rsidP="00FD0753">
            <w:pPr>
              <w:pStyle w:val="TableText"/>
            </w:pPr>
            <w:r w:rsidRPr="00340A77">
              <w:t>CodeOrProprietary</w:t>
            </w:r>
          </w:p>
        </w:tc>
        <w:tc>
          <w:tcPr>
            <w:tcW w:w="2012" w:type="dxa"/>
          </w:tcPr>
          <w:p w14:paraId="3E269DA8" w14:textId="77777777" w:rsidR="00FD0753" w:rsidRPr="00FD0753" w:rsidRDefault="00FD0753" w:rsidP="00FD0753">
            <w:pPr>
              <w:pStyle w:val="TableText"/>
            </w:pPr>
            <w:r w:rsidRPr="00340A77">
              <w:t>&lt;CdOrPrty&gt;</w:t>
            </w:r>
          </w:p>
        </w:tc>
        <w:tc>
          <w:tcPr>
            <w:tcW w:w="2665" w:type="dxa"/>
          </w:tcPr>
          <w:p w14:paraId="6A7AFC29" w14:textId="77777777" w:rsidR="00FD0753" w:rsidRPr="00340A77" w:rsidRDefault="00FD0753" w:rsidP="00FD0753">
            <w:pPr>
              <w:pStyle w:val="TableText"/>
            </w:pPr>
          </w:p>
        </w:tc>
      </w:tr>
      <w:tr w:rsidR="00FD0753" w14:paraId="5874AE0F" w14:textId="77777777" w:rsidTr="009965ED">
        <w:tc>
          <w:tcPr>
            <w:tcW w:w="3462" w:type="dxa"/>
          </w:tcPr>
          <w:p w14:paraId="3335DCB8" w14:textId="77777777" w:rsidR="00FD0753" w:rsidRPr="00FD0753" w:rsidRDefault="00FD0753" w:rsidP="00FD0753">
            <w:pPr>
              <w:pStyle w:val="TableText"/>
            </w:pPr>
            <w:r w:rsidRPr="00340A77">
              <w:t>Code</w:t>
            </w:r>
          </w:p>
        </w:tc>
        <w:tc>
          <w:tcPr>
            <w:tcW w:w="2012" w:type="dxa"/>
          </w:tcPr>
          <w:p w14:paraId="34615DA1" w14:textId="77777777" w:rsidR="00FD0753" w:rsidRPr="00FD0753" w:rsidRDefault="00FD0753" w:rsidP="00FD0753">
            <w:pPr>
              <w:pStyle w:val="TableText"/>
            </w:pPr>
            <w:r w:rsidRPr="00340A77">
              <w:t>&lt;Cd&gt;</w:t>
            </w:r>
          </w:p>
        </w:tc>
        <w:tc>
          <w:tcPr>
            <w:tcW w:w="2665" w:type="dxa"/>
          </w:tcPr>
          <w:p w14:paraId="1651BAB7" w14:textId="77777777" w:rsidR="00FD0753" w:rsidRPr="00FD0753" w:rsidRDefault="00FD0753" w:rsidP="00FD0753">
            <w:pPr>
              <w:pStyle w:val="TableText"/>
            </w:pPr>
            <w:r w:rsidRPr="00340A77">
              <w:t>CINV</w:t>
            </w:r>
          </w:p>
        </w:tc>
      </w:tr>
      <w:tr w:rsidR="00FD0753" w14:paraId="23A76B88" w14:textId="77777777" w:rsidTr="009965ED">
        <w:tc>
          <w:tcPr>
            <w:tcW w:w="3462" w:type="dxa"/>
          </w:tcPr>
          <w:p w14:paraId="0F465C67" w14:textId="77777777" w:rsidR="00FD0753" w:rsidRPr="00FD0753" w:rsidRDefault="00FD0753" w:rsidP="00FD0753">
            <w:pPr>
              <w:pStyle w:val="TableText"/>
            </w:pPr>
            <w:r w:rsidRPr="00340A77">
              <w:t>Number</w:t>
            </w:r>
          </w:p>
        </w:tc>
        <w:tc>
          <w:tcPr>
            <w:tcW w:w="2012" w:type="dxa"/>
          </w:tcPr>
          <w:p w14:paraId="1953A4ED" w14:textId="77777777" w:rsidR="00FD0753" w:rsidRPr="00FD0753" w:rsidRDefault="00FD0753" w:rsidP="00FD0753">
            <w:pPr>
              <w:pStyle w:val="TableText"/>
            </w:pPr>
            <w:r w:rsidRPr="00340A77">
              <w:t>&lt;Nb&gt;</w:t>
            </w:r>
          </w:p>
        </w:tc>
        <w:tc>
          <w:tcPr>
            <w:tcW w:w="2665" w:type="dxa"/>
          </w:tcPr>
          <w:p w14:paraId="38EAD2D8" w14:textId="77777777" w:rsidR="00FD0753" w:rsidRPr="00FD0753" w:rsidRDefault="00FD0753" w:rsidP="00FD0753">
            <w:pPr>
              <w:pStyle w:val="TableText"/>
            </w:pPr>
            <w:r w:rsidRPr="00340A77">
              <w:t>ABC-13679</w:t>
            </w:r>
          </w:p>
        </w:tc>
      </w:tr>
      <w:tr w:rsidR="00FD0753" w14:paraId="1BE3BA06" w14:textId="77777777" w:rsidTr="009965ED">
        <w:tc>
          <w:tcPr>
            <w:tcW w:w="3462" w:type="dxa"/>
          </w:tcPr>
          <w:p w14:paraId="68D509AF" w14:textId="77777777" w:rsidR="00FD0753" w:rsidRPr="00FD0753" w:rsidRDefault="00FD0753" w:rsidP="00FD0753">
            <w:pPr>
              <w:pStyle w:val="TableText"/>
            </w:pPr>
            <w:r w:rsidRPr="00340A77">
              <w:t>RelatedDate</w:t>
            </w:r>
          </w:p>
        </w:tc>
        <w:tc>
          <w:tcPr>
            <w:tcW w:w="2012" w:type="dxa"/>
          </w:tcPr>
          <w:p w14:paraId="4FE17124" w14:textId="77777777" w:rsidR="00FD0753" w:rsidRPr="00FD0753" w:rsidRDefault="00FD0753" w:rsidP="00FD0753">
            <w:pPr>
              <w:pStyle w:val="TableText"/>
            </w:pPr>
            <w:r w:rsidRPr="00340A77">
              <w:t>&lt;RltdDt&gt;</w:t>
            </w:r>
          </w:p>
        </w:tc>
        <w:tc>
          <w:tcPr>
            <w:tcW w:w="2665" w:type="dxa"/>
          </w:tcPr>
          <w:p w14:paraId="16BE4181" w14:textId="0CA4B086" w:rsidR="00FD0753" w:rsidRPr="00FD0753" w:rsidRDefault="00FD0753" w:rsidP="00FD0753">
            <w:pPr>
              <w:pStyle w:val="TableText"/>
            </w:pPr>
          </w:p>
        </w:tc>
      </w:tr>
      <w:tr w:rsidR="009965ED" w14:paraId="7378323A" w14:textId="77777777" w:rsidTr="009965ED">
        <w:tc>
          <w:tcPr>
            <w:tcW w:w="3462" w:type="dxa"/>
          </w:tcPr>
          <w:p w14:paraId="52C8C291" w14:textId="354F5CFD" w:rsidR="009965ED" w:rsidRPr="009965ED" w:rsidRDefault="009965ED" w:rsidP="009965ED">
            <w:pPr>
              <w:pStyle w:val="TableText"/>
            </w:pPr>
            <w:r w:rsidRPr="00740CCB">
              <w:t>Type</w:t>
            </w:r>
          </w:p>
        </w:tc>
        <w:tc>
          <w:tcPr>
            <w:tcW w:w="2012" w:type="dxa"/>
          </w:tcPr>
          <w:p w14:paraId="7ADD0D63" w14:textId="40AF1FB7" w:rsidR="009965ED" w:rsidRPr="009965ED" w:rsidRDefault="009965ED" w:rsidP="009965ED">
            <w:pPr>
              <w:pStyle w:val="TableText"/>
            </w:pPr>
            <w:r w:rsidRPr="00740CCB">
              <w:t>&lt;</w:t>
            </w:r>
            <w:r w:rsidRPr="009965ED">
              <w:t>Tp&gt;</w:t>
            </w:r>
          </w:p>
        </w:tc>
        <w:tc>
          <w:tcPr>
            <w:tcW w:w="2665" w:type="dxa"/>
          </w:tcPr>
          <w:p w14:paraId="0D579191" w14:textId="77777777" w:rsidR="009965ED" w:rsidRDefault="009965ED" w:rsidP="009965ED">
            <w:pPr>
              <w:pStyle w:val="TableText"/>
            </w:pPr>
          </w:p>
        </w:tc>
      </w:tr>
      <w:tr w:rsidR="009965ED" w14:paraId="305D71C5" w14:textId="77777777" w:rsidTr="009965ED">
        <w:tc>
          <w:tcPr>
            <w:tcW w:w="3462" w:type="dxa"/>
          </w:tcPr>
          <w:p w14:paraId="56CF58AC" w14:textId="1960861A" w:rsidR="009965ED" w:rsidRPr="009965ED" w:rsidRDefault="009965ED" w:rsidP="009965ED">
            <w:pPr>
              <w:pStyle w:val="TableText"/>
            </w:pPr>
            <w:r w:rsidRPr="00740CCB">
              <w:t>Code</w:t>
            </w:r>
          </w:p>
        </w:tc>
        <w:tc>
          <w:tcPr>
            <w:tcW w:w="2012" w:type="dxa"/>
          </w:tcPr>
          <w:p w14:paraId="6B89B099" w14:textId="27054606" w:rsidR="009965ED" w:rsidRPr="009965ED" w:rsidRDefault="009965ED" w:rsidP="009965ED">
            <w:pPr>
              <w:pStyle w:val="TableText"/>
            </w:pPr>
            <w:r w:rsidRPr="00740CCB">
              <w:t>&lt;Cd&gt;</w:t>
            </w:r>
          </w:p>
        </w:tc>
        <w:tc>
          <w:tcPr>
            <w:tcW w:w="2665" w:type="dxa"/>
          </w:tcPr>
          <w:p w14:paraId="1C48CFED" w14:textId="105C1EF6" w:rsidR="009965ED" w:rsidRPr="009965ED" w:rsidRDefault="009965ED" w:rsidP="009965ED">
            <w:pPr>
              <w:pStyle w:val="TableText"/>
            </w:pPr>
            <w:r>
              <w:t>I</w:t>
            </w:r>
            <w:r w:rsidRPr="009965ED">
              <w:t>NDA</w:t>
            </w:r>
          </w:p>
        </w:tc>
      </w:tr>
      <w:tr w:rsidR="009965ED" w14:paraId="3B5ADCB2" w14:textId="77777777" w:rsidTr="009965ED">
        <w:tc>
          <w:tcPr>
            <w:tcW w:w="3462" w:type="dxa"/>
          </w:tcPr>
          <w:p w14:paraId="2DF9542A" w14:textId="391C817C" w:rsidR="009965ED" w:rsidRPr="009965ED" w:rsidRDefault="009965ED" w:rsidP="009965ED">
            <w:pPr>
              <w:pStyle w:val="TableText"/>
            </w:pPr>
            <w:r>
              <w:t>D</w:t>
            </w:r>
            <w:r w:rsidRPr="009965ED">
              <w:t>ate</w:t>
            </w:r>
          </w:p>
        </w:tc>
        <w:tc>
          <w:tcPr>
            <w:tcW w:w="2012" w:type="dxa"/>
          </w:tcPr>
          <w:p w14:paraId="511E904B" w14:textId="15A03BC7" w:rsidR="009965ED" w:rsidRPr="009965ED" w:rsidRDefault="009965ED" w:rsidP="009965ED">
            <w:pPr>
              <w:pStyle w:val="TableText"/>
            </w:pPr>
            <w:r w:rsidRPr="00740CCB">
              <w:t>&lt;</w:t>
            </w:r>
            <w:r w:rsidRPr="009965ED">
              <w:t>Dt&gt;</w:t>
            </w:r>
          </w:p>
        </w:tc>
        <w:tc>
          <w:tcPr>
            <w:tcW w:w="2665" w:type="dxa"/>
          </w:tcPr>
          <w:p w14:paraId="1C928090" w14:textId="61517CD3" w:rsidR="009965ED" w:rsidRPr="009965ED" w:rsidRDefault="009965ED" w:rsidP="009965ED">
            <w:pPr>
              <w:pStyle w:val="TableText"/>
            </w:pPr>
            <w:r>
              <w:t>2015</w:t>
            </w:r>
            <w:r w:rsidRPr="009965ED">
              <w:t>-09-15</w:t>
            </w:r>
          </w:p>
        </w:tc>
      </w:tr>
      <w:tr w:rsidR="009965ED" w14:paraId="62EA0CB9" w14:textId="77777777" w:rsidTr="009965ED">
        <w:tc>
          <w:tcPr>
            <w:tcW w:w="3462" w:type="dxa"/>
          </w:tcPr>
          <w:p w14:paraId="0A642896" w14:textId="77777777" w:rsidR="009965ED" w:rsidRPr="009965ED" w:rsidRDefault="009965ED" w:rsidP="009965ED">
            <w:pPr>
              <w:pStyle w:val="TableText"/>
            </w:pPr>
            <w:r w:rsidRPr="00340A77">
              <w:t>CreditTransferTransactionInformation</w:t>
            </w:r>
          </w:p>
        </w:tc>
        <w:tc>
          <w:tcPr>
            <w:tcW w:w="2012" w:type="dxa"/>
          </w:tcPr>
          <w:p w14:paraId="3F75C301" w14:textId="77777777" w:rsidR="009965ED" w:rsidRPr="00340A77" w:rsidRDefault="009965ED" w:rsidP="009965ED">
            <w:pPr>
              <w:pStyle w:val="TableText"/>
            </w:pPr>
          </w:p>
          <w:p w14:paraId="23C6E644" w14:textId="77777777" w:rsidR="009965ED" w:rsidRPr="009965ED" w:rsidRDefault="009965ED" w:rsidP="009965ED">
            <w:pPr>
              <w:pStyle w:val="TableText"/>
            </w:pPr>
            <w:r w:rsidRPr="00340A77">
              <w:t>&lt;CdtTrfTxInf&gt;</w:t>
            </w:r>
          </w:p>
        </w:tc>
        <w:tc>
          <w:tcPr>
            <w:tcW w:w="2665" w:type="dxa"/>
          </w:tcPr>
          <w:p w14:paraId="207C7D92" w14:textId="77777777" w:rsidR="009965ED" w:rsidRPr="00340A77" w:rsidRDefault="009965ED" w:rsidP="009965ED">
            <w:pPr>
              <w:pStyle w:val="TableText"/>
            </w:pPr>
          </w:p>
        </w:tc>
      </w:tr>
      <w:tr w:rsidR="009965ED" w14:paraId="1A672B72" w14:textId="77777777" w:rsidTr="009965ED">
        <w:tc>
          <w:tcPr>
            <w:tcW w:w="3462" w:type="dxa"/>
          </w:tcPr>
          <w:p w14:paraId="47F7085F" w14:textId="77777777" w:rsidR="009965ED" w:rsidRPr="009965ED" w:rsidRDefault="009965ED" w:rsidP="009965ED">
            <w:pPr>
              <w:pStyle w:val="TableText"/>
            </w:pPr>
            <w:r w:rsidRPr="00340A77">
              <w:t>PaymentIdentification</w:t>
            </w:r>
          </w:p>
        </w:tc>
        <w:tc>
          <w:tcPr>
            <w:tcW w:w="2012" w:type="dxa"/>
          </w:tcPr>
          <w:p w14:paraId="6B090551" w14:textId="77777777" w:rsidR="009965ED" w:rsidRPr="009965ED" w:rsidRDefault="009965ED" w:rsidP="009965ED">
            <w:pPr>
              <w:pStyle w:val="TableText"/>
            </w:pPr>
            <w:r w:rsidRPr="00340A77">
              <w:t>&lt;</w:t>
            </w:r>
            <w:r w:rsidRPr="009965ED">
              <w:t>PmtId&gt;</w:t>
            </w:r>
          </w:p>
        </w:tc>
        <w:tc>
          <w:tcPr>
            <w:tcW w:w="2665" w:type="dxa"/>
          </w:tcPr>
          <w:p w14:paraId="541DE857" w14:textId="77777777" w:rsidR="009965ED" w:rsidRPr="00340A77" w:rsidRDefault="009965ED" w:rsidP="009965ED">
            <w:pPr>
              <w:pStyle w:val="TableText"/>
            </w:pPr>
          </w:p>
        </w:tc>
      </w:tr>
      <w:tr w:rsidR="009965ED" w14:paraId="0849BBC6" w14:textId="77777777" w:rsidTr="009965ED">
        <w:tc>
          <w:tcPr>
            <w:tcW w:w="3462" w:type="dxa"/>
          </w:tcPr>
          <w:p w14:paraId="02FA8617" w14:textId="77777777" w:rsidR="009965ED" w:rsidRPr="009965ED" w:rsidRDefault="009965ED" w:rsidP="009965ED">
            <w:pPr>
              <w:pStyle w:val="TableText"/>
            </w:pPr>
            <w:r w:rsidRPr="00340A77">
              <w:t>InstructionIdentification</w:t>
            </w:r>
          </w:p>
        </w:tc>
        <w:tc>
          <w:tcPr>
            <w:tcW w:w="2012" w:type="dxa"/>
          </w:tcPr>
          <w:p w14:paraId="5FF6D361" w14:textId="77777777" w:rsidR="009965ED" w:rsidRPr="009965ED" w:rsidRDefault="009965ED" w:rsidP="009965ED">
            <w:pPr>
              <w:pStyle w:val="TableText"/>
            </w:pPr>
            <w:r w:rsidRPr="00340A77">
              <w:t>&lt;InstrId&gt;</w:t>
            </w:r>
          </w:p>
        </w:tc>
        <w:tc>
          <w:tcPr>
            <w:tcW w:w="2665" w:type="dxa"/>
          </w:tcPr>
          <w:p w14:paraId="1B1824D5" w14:textId="77777777" w:rsidR="009965ED" w:rsidRPr="009965ED" w:rsidRDefault="009965ED" w:rsidP="009965ED">
            <w:pPr>
              <w:pStyle w:val="TableText"/>
            </w:pPr>
            <w:r w:rsidRPr="00340A77">
              <w:t>BBBB</w:t>
            </w:r>
            <w:r w:rsidRPr="009965ED">
              <w:t>/150928-CCT/EUR/912/2</w:t>
            </w:r>
          </w:p>
        </w:tc>
      </w:tr>
      <w:tr w:rsidR="009965ED" w14:paraId="71198D66" w14:textId="77777777" w:rsidTr="009965ED">
        <w:tc>
          <w:tcPr>
            <w:tcW w:w="3462" w:type="dxa"/>
          </w:tcPr>
          <w:p w14:paraId="0FB55DD8" w14:textId="77777777" w:rsidR="009965ED" w:rsidRPr="009965ED" w:rsidRDefault="009965ED" w:rsidP="009965ED">
            <w:pPr>
              <w:pStyle w:val="TableText"/>
            </w:pPr>
            <w:r w:rsidRPr="00340A77">
              <w:t>EndToEndIdentification</w:t>
            </w:r>
          </w:p>
        </w:tc>
        <w:tc>
          <w:tcPr>
            <w:tcW w:w="2012" w:type="dxa"/>
          </w:tcPr>
          <w:p w14:paraId="3BDDE2D0" w14:textId="77777777" w:rsidR="009965ED" w:rsidRPr="009965ED" w:rsidRDefault="009965ED" w:rsidP="009965ED">
            <w:pPr>
              <w:pStyle w:val="TableText"/>
            </w:pPr>
            <w:r w:rsidRPr="00340A77">
              <w:t>&lt;EndToEndId&gt;</w:t>
            </w:r>
          </w:p>
        </w:tc>
        <w:tc>
          <w:tcPr>
            <w:tcW w:w="2665" w:type="dxa"/>
          </w:tcPr>
          <w:p w14:paraId="4A531A02" w14:textId="77777777" w:rsidR="009965ED" w:rsidRPr="009965ED" w:rsidRDefault="009965ED" w:rsidP="009965ED">
            <w:pPr>
              <w:pStyle w:val="TableText"/>
            </w:pPr>
            <w:r w:rsidRPr="00340A77">
              <w:t>BBBB</w:t>
            </w:r>
            <w:r w:rsidRPr="009965ED">
              <w:t>/150928-ZZ/JO/164794</w:t>
            </w:r>
          </w:p>
        </w:tc>
      </w:tr>
      <w:tr w:rsidR="009965ED" w14:paraId="47E823DC" w14:textId="77777777" w:rsidTr="009965ED">
        <w:tc>
          <w:tcPr>
            <w:tcW w:w="3462" w:type="dxa"/>
          </w:tcPr>
          <w:p w14:paraId="7C52779D" w14:textId="77777777" w:rsidR="009965ED" w:rsidRPr="009965ED" w:rsidRDefault="009965ED" w:rsidP="009965ED">
            <w:pPr>
              <w:pStyle w:val="TableText"/>
            </w:pPr>
            <w:r w:rsidRPr="00340A77">
              <w:t>TransactionIdentification</w:t>
            </w:r>
          </w:p>
        </w:tc>
        <w:tc>
          <w:tcPr>
            <w:tcW w:w="2012" w:type="dxa"/>
          </w:tcPr>
          <w:p w14:paraId="02C3C217" w14:textId="77777777" w:rsidR="009965ED" w:rsidRPr="009965ED" w:rsidRDefault="009965ED" w:rsidP="009965ED">
            <w:pPr>
              <w:pStyle w:val="TableText"/>
            </w:pPr>
            <w:r w:rsidRPr="00340A77">
              <w:t>&lt;TxId&gt;</w:t>
            </w:r>
          </w:p>
        </w:tc>
        <w:tc>
          <w:tcPr>
            <w:tcW w:w="2665" w:type="dxa"/>
          </w:tcPr>
          <w:p w14:paraId="2AF9B02B" w14:textId="77777777" w:rsidR="009965ED" w:rsidRPr="009965ED" w:rsidRDefault="009965ED" w:rsidP="009965ED">
            <w:pPr>
              <w:pStyle w:val="TableText"/>
            </w:pPr>
            <w:r w:rsidRPr="00340A77">
              <w:t>BBBB</w:t>
            </w:r>
            <w:r w:rsidRPr="009965ED">
              <w:t>/150928-CCT/EUR/912/2</w:t>
            </w:r>
          </w:p>
        </w:tc>
      </w:tr>
      <w:tr w:rsidR="009965ED" w14:paraId="4B34810D" w14:textId="77777777" w:rsidTr="009965ED">
        <w:tc>
          <w:tcPr>
            <w:tcW w:w="3462" w:type="dxa"/>
          </w:tcPr>
          <w:p w14:paraId="2FB48F48" w14:textId="77777777" w:rsidR="009965ED" w:rsidRPr="009965ED" w:rsidRDefault="009965ED" w:rsidP="009965ED">
            <w:pPr>
              <w:pStyle w:val="TableText"/>
            </w:pPr>
            <w:r w:rsidRPr="00340A77">
              <w:lastRenderedPageBreak/>
              <w:t>PaymentTypeInformation</w:t>
            </w:r>
          </w:p>
        </w:tc>
        <w:tc>
          <w:tcPr>
            <w:tcW w:w="2012" w:type="dxa"/>
          </w:tcPr>
          <w:p w14:paraId="3CE98743" w14:textId="77777777" w:rsidR="009965ED" w:rsidRPr="009965ED" w:rsidRDefault="009965ED" w:rsidP="009965ED">
            <w:pPr>
              <w:pStyle w:val="TableText"/>
            </w:pPr>
            <w:r w:rsidRPr="00340A77">
              <w:t>&lt;PmtTpInf&gt;</w:t>
            </w:r>
          </w:p>
        </w:tc>
        <w:tc>
          <w:tcPr>
            <w:tcW w:w="2665" w:type="dxa"/>
          </w:tcPr>
          <w:p w14:paraId="65F6E177" w14:textId="77777777" w:rsidR="009965ED" w:rsidRPr="00340A77" w:rsidRDefault="009965ED" w:rsidP="009965ED">
            <w:pPr>
              <w:pStyle w:val="TableText"/>
            </w:pPr>
          </w:p>
        </w:tc>
      </w:tr>
      <w:tr w:rsidR="009965ED" w14:paraId="18C756B7" w14:textId="77777777" w:rsidTr="009965ED">
        <w:tc>
          <w:tcPr>
            <w:tcW w:w="3462" w:type="dxa"/>
          </w:tcPr>
          <w:p w14:paraId="38479C00" w14:textId="77777777" w:rsidR="009965ED" w:rsidRPr="009965ED" w:rsidRDefault="009965ED" w:rsidP="009965ED">
            <w:pPr>
              <w:pStyle w:val="TableText"/>
            </w:pPr>
            <w:r w:rsidRPr="00340A77">
              <w:t>InstructionPriority</w:t>
            </w:r>
          </w:p>
        </w:tc>
        <w:tc>
          <w:tcPr>
            <w:tcW w:w="2012" w:type="dxa"/>
          </w:tcPr>
          <w:p w14:paraId="2E388265" w14:textId="77777777" w:rsidR="009965ED" w:rsidRPr="009965ED" w:rsidRDefault="009965ED" w:rsidP="009965ED">
            <w:pPr>
              <w:pStyle w:val="TableText"/>
            </w:pPr>
            <w:r w:rsidRPr="00340A77">
              <w:t>&lt;</w:t>
            </w:r>
            <w:r w:rsidRPr="009965ED">
              <w:t>InstrPrty&gt;</w:t>
            </w:r>
          </w:p>
        </w:tc>
        <w:tc>
          <w:tcPr>
            <w:tcW w:w="2665" w:type="dxa"/>
          </w:tcPr>
          <w:p w14:paraId="48EF20BA" w14:textId="77777777" w:rsidR="009965ED" w:rsidRPr="009965ED" w:rsidRDefault="009965ED" w:rsidP="009965ED">
            <w:pPr>
              <w:pStyle w:val="TableText"/>
            </w:pPr>
            <w:r w:rsidRPr="00340A77">
              <w:t>NORM</w:t>
            </w:r>
          </w:p>
        </w:tc>
      </w:tr>
      <w:tr w:rsidR="009965ED" w14:paraId="5B0F4323" w14:textId="77777777" w:rsidTr="009965ED">
        <w:tc>
          <w:tcPr>
            <w:tcW w:w="3462" w:type="dxa"/>
          </w:tcPr>
          <w:p w14:paraId="32566779" w14:textId="77777777" w:rsidR="009965ED" w:rsidRPr="009965ED" w:rsidRDefault="009965ED" w:rsidP="009965ED">
            <w:pPr>
              <w:pStyle w:val="TableText"/>
            </w:pPr>
            <w:r w:rsidRPr="00340A77">
              <w:t>InterbankSettlementAmount</w:t>
            </w:r>
          </w:p>
        </w:tc>
        <w:tc>
          <w:tcPr>
            <w:tcW w:w="2012" w:type="dxa"/>
          </w:tcPr>
          <w:p w14:paraId="37CC6141" w14:textId="77777777" w:rsidR="009965ED" w:rsidRPr="009965ED" w:rsidRDefault="009965ED" w:rsidP="009965ED">
            <w:pPr>
              <w:pStyle w:val="TableText"/>
            </w:pPr>
            <w:r w:rsidRPr="00340A77">
              <w:t>&lt;IntrBkSttlmAmt&gt;</w:t>
            </w:r>
          </w:p>
        </w:tc>
        <w:tc>
          <w:tcPr>
            <w:tcW w:w="2665" w:type="dxa"/>
          </w:tcPr>
          <w:p w14:paraId="36BBBB5A" w14:textId="77777777" w:rsidR="009965ED" w:rsidRPr="009965ED" w:rsidRDefault="009965ED" w:rsidP="009965ED">
            <w:pPr>
              <w:pStyle w:val="TableText"/>
            </w:pPr>
            <w:r w:rsidRPr="00340A77">
              <w:t>EUR 5000</w:t>
            </w:r>
          </w:p>
        </w:tc>
      </w:tr>
      <w:tr w:rsidR="009965ED" w14:paraId="164E269C" w14:textId="77777777" w:rsidTr="009965ED">
        <w:tc>
          <w:tcPr>
            <w:tcW w:w="3462" w:type="dxa"/>
          </w:tcPr>
          <w:p w14:paraId="738F6E94" w14:textId="77777777" w:rsidR="009965ED" w:rsidRPr="009965ED" w:rsidRDefault="009965ED" w:rsidP="009965ED">
            <w:pPr>
              <w:pStyle w:val="TableText"/>
            </w:pPr>
            <w:r w:rsidRPr="00340A77">
              <w:t>ChargeBearer</w:t>
            </w:r>
          </w:p>
        </w:tc>
        <w:tc>
          <w:tcPr>
            <w:tcW w:w="2012" w:type="dxa"/>
          </w:tcPr>
          <w:p w14:paraId="60920DF0" w14:textId="77777777" w:rsidR="009965ED" w:rsidRPr="009965ED" w:rsidRDefault="009965ED" w:rsidP="009965ED">
            <w:pPr>
              <w:pStyle w:val="TableText"/>
            </w:pPr>
            <w:r w:rsidRPr="00340A77">
              <w:t>&lt;ChrgBr&gt;</w:t>
            </w:r>
          </w:p>
        </w:tc>
        <w:tc>
          <w:tcPr>
            <w:tcW w:w="2665" w:type="dxa"/>
          </w:tcPr>
          <w:p w14:paraId="5E2D98DC" w14:textId="77777777" w:rsidR="009965ED" w:rsidRPr="009965ED" w:rsidRDefault="009965ED" w:rsidP="009965ED">
            <w:pPr>
              <w:pStyle w:val="TableText"/>
            </w:pPr>
            <w:r w:rsidRPr="00340A77">
              <w:t>SHAR</w:t>
            </w:r>
          </w:p>
        </w:tc>
      </w:tr>
      <w:tr w:rsidR="009965ED" w14:paraId="15BBA0F7" w14:textId="77777777" w:rsidTr="009965ED">
        <w:tc>
          <w:tcPr>
            <w:tcW w:w="3462" w:type="dxa"/>
          </w:tcPr>
          <w:p w14:paraId="4F2BFDB8" w14:textId="77777777" w:rsidR="009965ED" w:rsidRPr="009965ED" w:rsidRDefault="009965ED" w:rsidP="009965ED">
            <w:pPr>
              <w:pStyle w:val="TableText"/>
            </w:pPr>
            <w:r w:rsidRPr="00340A77">
              <w:t>Debtor</w:t>
            </w:r>
          </w:p>
        </w:tc>
        <w:tc>
          <w:tcPr>
            <w:tcW w:w="2012" w:type="dxa"/>
          </w:tcPr>
          <w:p w14:paraId="65B16DE2" w14:textId="77777777" w:rsidR="009965ED" w:rsidRPr="009965ED" w:rsidRDefault="009965ED" w:rsidP="009965ED">
            <w:pPr>
              <w:pStyle w:val="TableText"/>
            </w:pPr>
            <w:r w:rsidRPr="00340A77">
              <w:t>&lt;Dbtr&gt;</w:t>
            </w:r>
          </w:p>
        </w:tc>
        <w:tc>
          <w:tcPr>
            <w:tcW w:w="2665" w:type="dxa"/>
          </w:tcPr>
          <w:p w14:paraId="62D16279" w14:textId="77777777" w:rsidR="009965ED" w:rsidRPr="00340A77" w:rsidRDefault="009965ED" w:rsidP="009965ED">
            <w:pPr>
              <w:pStyle w:val="TableText"/>
            </w:pPr>
          </w:p>
        </w:tc>
      </w:tr>
      <w:tr w:rsidR="009965ED" w14:paraId="72DC0839" w14:textId="77777777" w:rsidTr="009965ED">
        <w:tc>
          <w:tcPr>
            <w:tcW w:w="3462" w:type="dxa"/>
          </w:tcPr>
          <w:p w14:paraId="5A1AD183" w14:textId="77777777" w:rsidR="009965ED" w:rsidRPr="009965ED" w:rsidRDefault="009965ED" w:rsidP="009965ED">
            <w:pPr>
              <w:pStyle w:val="TableText"/>
            </w:pPr>
            <w:r w:rsidRPr="00340A77">
              <w:t>Name</w:t>
            </w:r>
          </w:p>
        </w:tc>
        <w:tc>
          <w:tcPr>
            <w:tcW w:w="2012" w:type="dxa"/>
          </w:tcPr>
          <w:p w14:paraId="51E467C1" w14:textId="77777777" w:rsidR="009965ED" w:rsidRPr="009965ED" w:rsidRDefault="009965ED" w:rsidP="009965ED">
            <w:pPr>
              <w:pStyle w:val="TableText"/>
            </w:pPr>
            <w:r w:rsidRPr="00340A77">
              <w:t>&lt;Name&gt;</w:t>
            </w:r>
          </w:p>
        </w:tc>
        <w:tc>
          <w:tcPr>
            <w:tcW w:w="2665" w:type="dxa"/>
          </w:tcPr>
          <w:p w14:paraId="426D36CC" w14:textId="77777777" w:rsidR="009965ED" w:rsidRPr="009965ED" w:rsidRDefault="009965ED" w:rsidP="009965ED">
            <w:pPr>
              <w:pStyle w:val="TableText"/>
            </w:pPr>
            <w:r w:rsidRPr="00340A77">
              <w:t>Mr. Jones</w:t>
            </w:r>
          </w:p>
        </w:tc>
      </w:tr>
      <w:tr w:rsidR="009965ED" w14:paraId="43AF235C" w14:textId="77777777" w:rsidTr="009965ED">
        <w:tc>
          <w:tcPr>
            <w:tcW w:w="3462" w:type="dxa"/>
          </w:tcPr>
          <w:p w14:paraId="7E3463EC" w14:textId="77777777" w:rsidR="009965ED" w:rsidRPr="009965ED" w:rsidRDefault="009965ED" w:rsidP="009965ED">
            <w:pPr>
              <w:pStyle w:val="TableText"/>
            </w:pPr>
            <w:r w:rsidRPr="00340A77">
              <w:t>PostalAddress</w:t>
            </w:r>
          </w:p>
        </w:tc>
        <w:tc>
          <w:tcPr>
            <w:tcW w:w="2012" w:type="dxa"/>
          </w:tcPr>
          <w:p w14:paraId="3AEA4042" w14:textId="77777777" w:rsidR="009965ED" w:rsidRPr="009965ED" w:rsidRDefault="009965ED" w:rsidP="009965ED">
            <w:pPr>
              <w:pStyle w:val="TableText"/>
            </w:pPr>
            <w:r w:rsidRPr="00340A77">
              <w:t>&lt;PstlAdr&gt;</w:t>
            </w:r>
          </w:p>
        </w:tc>
        <w:tc>
          <w:tcPr>
            <w:tcW w:w="2665" w:type="dxa"/>
          </w:tcPr>
          <w:p w14:paraId="47AFF0A1" w14:textId="77777777" w:rsidR="009965ED" w:rsidRPr="00340A77" w:rsidRDefault="009965ED" w:rsidP="009965ED">
            <w:pPr>
              <w:pStyle w:val="TableText"/>
            </w:pPr>
          </w:p>
        </w:tc>
      </w:tr>
      <w:tr w:rsidR="009965ED" w14:paraId="486F6C09" w14:textId="77777777" w:rsidTr="009965ED">
        <w:tc>
          <w:tcPr>
            <w:tcW w:w="3462" w:type="dxa"/>
          </w:tcPr>
          <w:p w14:paraId="30EC5637" w14:textId="77777777" w:rsidR="009965ED" w:rsidRPr="009965ED" w:rsidRDefault="009965ED" w:rsidP="009965ED">
            <w:pPr>
              <w:pStyle w:val="TableText"/>
            </w:pPr>
            <w:r w:rsidRPr="00340A77">
              <w:t>StreetName</w:t>
            </w:r>
          </w:p>
        </w:tc>
        <w:tc>
          <w:tcPr>
            <w:tcW w:w="2012" w:type="dxa"/>
          </w:tcPr>
          <w:p w14:paraId="75B454FE" w14:textId="77777777" w:rsidR="009965ED" w:rsidRPr="009965ED" w:rsidRDefault="009965ED" w:rsidP="009965ED">
            <w:pPr>
              <w:pStyle w:val="TableText"/>
            </w:pPr>
            <w:r w:rsidRPr="00340A77">
              <w:t>&lt;StrtNm&gt;</w:t>
            </w:r>
          </w:p>
        </w:tc>
        <w:tc>
          <w:tcPr>
            <w:tcW w:w="2665" w:type="dxa"/>
          </w:tcPr>
          <w:p w14:paraId="222D8C63" w14:textId="77777777" w:rsidR="009965ED" w:rsidRPr="009965ED" w:rsidRDefault="009965ED" w:rsidP="009965ED">
            <w:pPr>
              <w:pStyle w:val="TableText"/>
            </w:pPr>
            <w:r w:rsidRPr="00340A77">
              <w:t>16th Street</w:t>
            </w:r>
          </w:p>
        </w:tc>
      </w:tr>
      <w:tr w:rsidR="009965ED" w14:paraId="5B037F4B" w14:textId="77777777" w:rsidTr="009965ED">
        <w:tc>
          <w:tcPr>
            <w:tcW w:w="3462" w:type="dxa"/>
          </w:tcPr>
          <w:p w14:paraId="75906657" w14:textId="77777777" w:rsidR="009965ED" w:rsidRPr="009965ED" w:rsidRDefault="009965ED" w:rsidP="009965ED">
            <w:pPr>
              <w:pStyle w:val="TableText"/>
            </w:pPr>
            <w:r w:rsidRPr="00340A77">
              <w:t>BuildingNumber</w:t>
            </w:r>
          </w:p>
        </w:tc>
        <w:tc>
          <w:tcPr>
            <w:tcW w:w="2012" w:type="dxa"/>
          </w:tcPr>
          <w:p w14:paraId="3FB305FA" w14:textId="77777777" w:rsidR="009965ED" w:rsidRPr="009965ED" w:rsidRDefault="009965ED" w:rsidP="009965ED">
            <w:pPr>
              <w:pStyle w:val="TableText"/>
            </w:pPr>
            <w:r w:rsidRPr="00340A77">
              <w:t>&lt;BldgNb&gt;</w:t>
            </w:r>
          </w:p>
        </w:tc>
        <w:tc>
          <w:tcPr>
            <w:tcW w:w="2665" w:type="dxa"/>
          </w:tcPr>
          <w:p w14:paraId="51F910BA" w14:textId="77777777" w:rsidR="009965ED" w:rsidRPr="009965ED" w:rsidRDefault="009965ED" w:rsidP="009965ED">
            <w:pPr>
              <w:pStyle w:val="TableText"/>
            </w:pPr>
            <w:r w:rsidRPr="00340A77">
              <w:t>30</w:t>
            </w:r>
          </w:p>
        </w:tc>
      </w:tr>
      <w:tr w:rsidR="009965ED" w14:paraId="154F299C" w14:textId="77777777" w:rsidTr="009965ED">
        <w:tc>
          <w:tcPr>
            <w:tcW w:w="3462" w:type="dxa"/>
          </w:tcPr>
          <w:p w14:paraId="30374447" w14:textId="77777777" w:rsidR="009965ED" w:rsidRPr="009965ED" w:rsidRDefault="009965ED" w:rsidP="009965ED">
            <w:pPr>
              <w:pStyle w:val="TableText"/>
            </w:pPr>
            <w:r w:rsidRPr="00340A77">
              <w:t>PostCode</w:t>
            </w:r>
          </w:p>
        </w:tc>
        <w:tc>
          <w:tcPr>
            <w:tcW w:w="2012" w:type="dxa"/>
          </w:tcPr>
          <w:p w14:paraId="53431E13" w14:textId="77777777" w:rsidR="009965ED" w:rsidRPr="009965ED" w:rsidRDefault="009965ED" w:rsidP="009965ED">
            <w:pPr>
              <w:pStyle w:val="TableText"/>
            </w:pPr>
            <w:r w:rsidRPr="00340A77">
              <w:t>&lt;PstCd&gt;</w:t>
            </w:r>
          </w:p>
        </w:tc>
        <w:tc>
          <w:tcPr>
            <w:tcW w:w="2665" w:type="dxa"/>
          </w:tcPr>
          <w:p w14:paraId="50E5A747" w14:textId="77777777" w:rsidR="009965ED" w:rsidRPr="009965ED" w:rsidRDefault="009965ED" w:rsidP="009965ED">
            <w:pPr>
              <w:pStyle w:val="TableText"/>
            </w:pPr>
            <w:r w:rsidRPr="00340A77">
              <w:t>NY 10023</w:t>
            </w:r>
          </w:p>
        </w:tc>
      </w:tr>
      <w:tr w:rsidR="009965ED" w14:paraId="4AB898C1" w14:textId="77777777" w:rsidTr="009965ED">
        <w:tc>
          <w:tcPr>
            <w:tcW w:w="3462" w:type="dxa"/>
          </w:tcPr>
          <w:p w14:paraId="18FBFED8" w14:textId="77777777" w:rsidR="009965ED" w:rsidRPr="009965ED" w:rsidRDefault="009965ED" w:rsidP="009965ED">
            <w:pPr>
              <w:pStyle w:val="TableText"/>
            </w:pPr>
            <w:r w:rsidRPr="00340A77">
              <w:t>TownName</w:t>
            </w:r>
          </w:p>
        </w:tc>
        <w:tc>
          <w:tcPr>
            <w:tcW w:w="2012" w:type="dxa"/>
          </w:tcPr>
          <w:p w14:paraId="166C6EA7" w14:textId="77777777" w:rsidR="009965ED" w:rsidRPr="009965ED" w:rsidRDefault="009965ED" w:rsidP="009965ED">
            <w:pPr>
              <w:pStyle w:val="TableText"/>
            </w:pPr>
            <w:r w:rsidRPr="00340A77">
              <w:t>&lt;TwnNm&gt;</w:t>
            </w:r>
          </w:p>
        </w:tc>
        <w:tc>
          <w:tcPr>
            <w:tcW w:w="2665" w:type="dxa"/>
          </w:tcPr>
          <w:p w14:paraId="58DDA966" w14:textId="77777777" w:rsidR="009965ED" w:rsidRPr="009965ED" w:rsidRDefault="009965ED" w:rsidP="009965ED">
            <w:pPr>
              <w:pStyle w:val="TableText"/>
            </w:pPr>
            <w:r w:rsidRPr="00340A77">
              <w:t>New York</w:t>
            </w:r>
          </w:p>
        </w:tc>
      </w:tr>
      <w:tr w:rsidR="009965ED" w14:paraId="1A25ADAE" w14:textId="77777777" w:rsidTr="009965ED">
        <w:tc>
          <w:tcPr>
            <w:tcW w:w="3462" w:type="dxa"/>
          </w:tcPr>
          <w:p w14:paraId="26C8F0C4" w14:textId="77777777" w:rsidR="009965ED" w:rsidRPr="009965ED" w:rsidRDefault="009965ED" w:rsidP="009965ED">
            <w:pPr>
              <w:pStyle w:val="TableText"/>
            </w:pPr>
            <w:r w:rsidRPr="00340A77">
              <w:t>Country</w:t>
            </w:r>
          </w:p>
        </w:tc>
        <w:tc>
          <w:tcPr>
            <w:tcW w:w="2012" w:type="dxa"/>
          </w:tcPr>
          <w:p w14:paraId="05C96214" w14:textId="77777777" w:rsidR="009965ED" w:rsidRPr="009965ED" w:rsidRDefault="009965ED" w:rsidP="009965ED">
            <w:pPr>
              <w:pStyle w:val="TableText"/>
            </w:pPr>
            <w:r w:rsidRPr="00340A77">
              <w:t>&lt;Ctry&gt;</w:t>
            </w:r>
          </w:p>
        </w:tc>
        <w:tc>
          <w:tcPr>
            <w:tcW w:w="2665" w:type="dxa"/>
          </w:tcPr>
          <w:p w14:paraId="19C448B3" w14:textId="77777777" w:rsidR="009965ED" w:rsidRPr="009965ED" w:rsidRDefault="009965ED" w:rsidP="009965ED">
            <w:pPr>
              <w:pStyle w:val="TableText"/>
            </w:pPr>
            <w:r w:rsidRPr="00340A77">
              <w:t>US</w:t>
            </w:r>
          </w:p>
        </w:tc>
      </w:tr>
      <w:tr w:rsidR="009965ED" w14:paraId="02046BF6" w14:textId="77777777" w:rsidTr="009965ED">
        <w:tc>
          <w:tcPr>
            <w:tcW w:w="3462" w:type="dxa"/>
          </w:tcPr>
          <w:p w14:paraId="3284BDF5" w14:textId="77777777" w:rsidR="009965ED" w:rsidRPr="009965ED" w:rsidRDefault="009965ED" w:rsidP="009965ED">
            <w:pPr>
              <w:pStyle w:val="TableText"/>
            </w:pPr>
            <w:r w:rsidRPr="00340A77">
              <w:t>DebtorAccount</w:t>
            </w:r>
          </w:p>
        </w:tc>
        <w:tc>
          <w:tcPr>
            <w:tcW w:w="2012" w:type="dxa"/>
          </w:tcPr>
          <w:p w14:paraId="2978405D" w14:textId="77777777" w:rsidR="009965ED" w:rsidRPr="009965ED" w:rsidRDefault="009965ED" w:rsidP="009965ED">
            <w:pPr>
              <w:pStyle w:val="TableText"/>
            </w:pPr>
            <w:r w:rsidRPr="00340A77">
              <w:t>&lt;DbtrAcct&gt;</w:t>
            </w:r>
          </w:p>
        </w:tc>
        <w:tc>
          <w:tcPr>
            <w:tcW w:w="2665" w:type="dxa"/>
          </w:tcPr>
          <w:p w14:paraId="0549F9E5" w14:textId="77777777" w:rsidR="009965ED" w:rsidRPr="00340A77" w:rsidRDefault="009965ED" w:rsidP="009965ED">
            <w:pPr>
              <w:pStyle w:val="TableText"/>
            </w:pPr>
          </w:p>
        </w:tc>
      </w:tr>
      <w:tr w:rsidR="009965ED" w14:paraId="6C451434" w14:textId="77777777" w:rsidTr="009965ED">
        <w:tc>
          <w:tcPr>
            <w:tcW w:w="3462" w:type="dxa"/>
          </w:tcPr>
          <w:p w14:paraId="7EAE5E75" w14:textId="77777777" w:rsidR="009965ED" w:rsidRPr="009965ED" w:rsidRDefault="009965ED" w:rsidP="009965ED">
            <w:pPr>
              <w:pStyle w:val="TableText"/>
            </w:pPr>
            <w:r w:rsidRPr="00340A77">
              <w:t>Identification</w:t>
            </w:r>
          </w:p>
        </w:tc>
        <w:tc>
          <w:tcPr>
            <w:tcW w:w="2012" w:type="dxa"/>
          </w:tcPr>
          <w:p w14:paraId="026AA127" w14:textId="77777777" w:rsidR="009965ED" w:rsidRPr="009965ED" w:rsidRDefault="009965ED" w:rsidP="009965ED">
            <w:pPr>
              <w:pStyle w:val="TableText"/>
            </w:pPr>
            <w:r w:rsidRPr="00340A77">
              <w:t>&lt;Id&gt;</w:t>
            </w:r>
          </w:p>
        </w:tc>
        <w:tc>
          <w:tcPr>
            <w:tcW w:w="2665" w:type="dxa"/>
          </w:tcPr>
          <w:p w14:paraId="4FB4F5C3" w14:textId="77777777" w:rsidR="009965ED" w:rsidRPr="00340A77" w:rsidRDefault="009965ED" w:rsidP="009965ED">
            <w:pPr>
              <w:pStyle w:val="TableText"/>
            </w:pPr>
          </w:p>
        </w:tc>
      </w:tr>
      <w:tr w:rsidR="009965ED" w14:paraId="0F4E7397" w14:textId="77777777" w:rsidTr="009965ED">
        <w:tc>
          <w:tcPr>
            <w:tcW w:w="3462" w:type="dxa"/>
          </w:tcPr>
          <w:p w14:paraId="312501FB" w14:textId="77777777" w:rsidR="009965ED" w:rsidRPr="009965ED" w:rsidRDefault="009965ED" w:rsidP="009965ED">
            <w:pPr>
              <w:pStyle w:val="TableText"/>
            </w:pPr>
            <w:r w:rsidRPr="00340A77">
              <w:t>Other</w:t>
            </w:r>
          </w:p>
        </w:tc>
        <w:tc>
          <w:tcPr>
            <w:tcW w:w="2012" w:type="dxa"/>
          </w:tcPr>
          <w:p w14:paraId="73C9D405" w14:textId="77777777" w:rsidR="009965ED" w:rsidRPr="009965ED" w:rsidRDefault="009965ED" w:rsidP="009965ED">
            <w:pPr>
              <w:pStyle w:val="TableText"/>
            </w:pPr>
            <w:r w:rsidRPr="00340A77">
              <w:t>&lt;Othr&gt;</w:t>
            </w:r>
          </w:p>
        </w:tc>
        <w:tc>
          <w:tcPr>
            <w:tcW w:w="2665" w:type="dxa"/>
          </w:tcPr>
          <w:p w14:paraId="20D7BBDB" w14:textId="77777777" w:rsidR="009965ED" w:rsidRPr="00340A77" w:rsidRDefault="009965ED" w:rsidP="009965ED">
            <w:pPr>
              <w:pStyle w:val="TableText"/>
            </w:pPr>
          </w:p>
        </w:tc>
      </w:tr>
      <w:tr w:rsidR="009965ED" w14:paraId="65EB9CD4" w14:textId="77777777" w:rsidTr="009965ED">
        <w:tc>
          <w:tcPr>
            <w:tcW w:w="3462" w:type="dxa"/>
          </w:tcPr>
          <w:p w14:paraId="4FB50FB7" w14:textId="77777777" w:rsidR="009965ED" w:rsidRPr="009965ED" w:rsidRDefault="009965ED" w:rsidP="009965ED">
            <w:pPr>
              <w:pStyle w:val="TableText"/>
            </w:pPr>
            <w:r w:rsidRPr="00340A77">
              <w:t>Identification</w:t>
            </w:r>
          </w:p>
        </w:tc>
        <w:tc>
          <w:tcPr>
            <w:tcW w:w="2012" w:type="dxa"/>
          </w:tcPr>
          <w:p w14:paraId="7028D198" w14:textId="77777777" w:rsidR="009965ED" w:rsidRPr="009965ED" w:rsidRDefault="009965ED" w:rsidP="009965ED">
            <w:pPr>
              <w:pStyle w:val="TableText"/>
            </w:pPr>
            <w:r w:rsidRPr="00340A77">
              <w:t>&lt;Id&gt;</w:t>
            </w:r>
          </w:p>
        </w:tc>
        <w:tc>
          <w:tcPr>
            <w:tcW w:w="2665" w:type="dxa"/>
          </w:tcPr>
          <w:p w14:paraId="68FDA68F" w14:textId="77777777" w:rsidR="009965ED" w:rsidRPr="009965ED" w:rsidRDefault="009965ED" w:rsidP="009965ED">
            <w:pPr>
              <w:pStyle w:val="TableText"/>
            </w:pPr>
            <w:r w:rsidRPr="00340A77">
              <w:t>00125583145</w:t>
            </w:r>
          </w:p>
        </w:tc>
      </w:tr>
      <w:tr w:rsidR="009965ED" w14:paraId="1C3CF34D" w14:textId="77777777" w:rsidTr="009965ED">
        <w:tc>
          <w:tcPr>
            <w:tcW w:w="3462" w:type="dxa"/>
          </w:tcPr>
          <w:p w14:paraId="1AEC6BE7" w14:textId="77777777" w:rsidR="009965ED" w:rsidRPr="009965ED" w:rsidRDefault="009965ED" w:rsidP="009965ED">
            <w:pPr>
              <w:pStyle w:val="TableText"/>
            </w:pPr>
            <w:r w:rsidRPr="00340A77">
              <w:t>DebtorAgent</w:t>
            </w:r>
          </w:p>
        </w:tc>
        <w:tc>
          <w:tcPr>
            <w:tcW w:w="2012" w:type="dxa"/>
          </w:tcPr>
          <w:p w14:paraId="7AF42C32" w14:textId="77777777" w:rsidR="009965ED" w:rsidRPr="009965ED" w:rsidRDefault="009965ED" w:rsidP="009965ED">
            <w:pPr>
              <w:pStyle w:val="TableText"/>
            </w:pPr>
            <w:r w:rsidRPr="00340A77">
              <w:t>&lt;DbtrAgt&gt;</w:t>
            </w:r>
          </w:p>
        </w:tc>
        <w:tc>
          <w:tcPr>
            <w:tcW w:w="2665" w:type="dxa"/>
          </w:tcPr>
          <w:p w14:paraId="04506B9C" w14:textId="77777777" w:rsidR="009965ED" w:rsidRPr="00340A77" w:rsidRDefault="009965ED" w:rsidP="009965ED">
            <w:pPr>
              <w:pStyle w:val="TableText"/>
            </w:pPr>
          </w:p>
        </w:tc>
      </w:tr>
      <w:tr w:rsidR="009965ED" w14:paraId="48ECC976" w14:textId="77777777" w:rsidTr="009965ED">
        <w:tc>
          <w:tcPr>
            <w:tcW w:w="3462" w:type="dxa"/>
          </w:tcPr>
          <w:p w14:paraId="694E8A37" w14:textId="77777777" w:rsidR="009965ED" w:rsidRPr="009965ED" w:rsidRDefault="009965ED" w:rsidP="009965ED">
            <w:pPr>
              <w:pStyle w:val="TableText"/>
            </w:pPr>
            <w:r w:rsidRPr="00340A77">
              <w:t>FinancialInstitutionIdentification</w:t>
            </w:r>
          </w:p>
        </w:tc>
        <w:tc>
          <w:tcPr>
            <w:tcW w:w="2012" w:type="dxa"/>
          </w:tcPr>
          <w:p w14:paraId="0519577F" w14:textId="77777777" w:rsidR="009965ED" w:rsidRPr="009965ED" w:rsidRDefault="009965ED" w:rsidP="009965ED">
            <w:pPr>
              <w:pStyle w:val="TableText"/>
            </w:pPr>
            <w:r w:rsidRPr="00340A77">
              <w:t>&lt;FinInstnId&gt;</w:t>
            </w:r>
          </w:p>
        </w:tc>
        <w:tc>
          <w:tcPr>
            <w:tcW w:w="2665" w:type="dxa"/>
          </w:tcPr>
          <w:p w14:paraId="383E4BC0" w14:textId="77777777" w:rsidR="009965ED" w:rsidRPr="00340A77" w:rsidRDefault="009965ED" w:rsidP="009965ED">
            <w:pPr>
              <w:pStyle w:val="TableText"/>
            </w:pPr>
          </w:p>
        </w:tc>
      </w:tr>
      <w:tr w:rsidR="009965ED" w14:paraId="70778AEA" w14:textId="77777777" w:rsidTr="009965ED">
        <w:tc>
          <w:tcPr>
            <w:tcW w:w="3462" w:type="dxa"/>
          </w:tcPr>
          <w:p w14:paraId="3EF97CFF" w14:textId="77777777" w:rsidR="009965ED" w:rsidRPr="009965ED" w:rsidRDefault="009965ED" w:rsidP="009965ED">
            <w:pPr>
              <w:pStyle w:val="TableText"/>
            </w:pPr>
            <w:r w:rsidRPr="00340A77">
              <w:t>BICFI</w:t>
            </w:r>
          </w:p>
        </w:tc>
        <w:tc>
          <w:tcPr>
            <w:tcW w:w="2012" w:type="dxa"/>
          </w:tcPr>
          <w:p w14:paraId="043D2745" w14:textId="77777777" w:rsidR="009965ED" w:rsidRPr="009965ED" w:rsidRDefault="009965ED" w:rsidP="009965ED">
            <w:pPr>
              <w:pStyle w:val="TableText"/>
            </w:pPr>
            <w:r w:rsidRPr="00340A77">
              <w:t>&lt;BICFI&gt;</w:t>
            </w:r>
          </w:p>
        </w:tc>
        <w:tc>
          <w:tcPr>
            <w:tcW w:w="2665" w:type="dxa"/>
          </w:tcPr>
          <w:p w14:paraId="3918335F" w14:textId="77777777" w:rsidR="009965ED" w:rsidRPr="009965ED" w:rsidRDefault="009965ED" w:rsidP="009965ED">
            <w:pPr>
              <w:pStyle w:val="TableText"/>
            </w:pPr>
            <w:r w:rsidRPr="00340A77">
              <w:t>BBBBUS33</w:t>
            </w:r>
          </w:p>
        </w:tc>
      </w:tr>
      <w:tr w:rsidR="009965ED" w14:paraId="7BFC0666" w14:textId="77777777" w:rsidTr="009965ED">
        <w:tc>
          <w:tcPr>
            <w:tcW w:w="3462" w:type="dxa"/>
          </w:tcPr>
          <w:p w14:paraId="3519372F" w14:textId="77777777" w:rsidR="009965ED" w:rsidRPr="009965ED" w:rsidRDefault="009965ED" w:rsidP="009965ED">
            <w:pPr>
              <w:pStyle w:val="TableText"/>
            </w:pPr>
            <w:r w:rsidRPr="00340A77">
              <w:t>CreditorAgent</w:t>
            </w:r>
          </w:p>
        </w:tc>
        <w:tc>
          <w:tcPr>
            <w:tcW w:w="2012" w:type="dxa"/>
          </w:tcPr>
          <w:p w14:paraId="2366C970" w14:textId="77777777" w:rsidR="009965ED" w:rsidRPr="009965ED" w:rsidRDefault="009965ED" w:rsidP="009965ED">
            <w:pPr>
              <w:pStyle w:val="TableText"/>
            </w:pPr>
            <w:r w:rsidRPr="00340A77">
              <w:t>&lt;</w:t>
            </w:r>
            <w:r w:rsidRPr="009965ED">
              <w:t>CdtrAgt&gt;</w:t>
            </w:r>
          </w:p>
        </w:tc>
        <w:tc>
          <w:tcPr>
            <w:tcW w:w="2665" w:type="dxa"/>
          </w:tcPr>
          <w:p w14:paraId="394A8C7A" w14:textId="77777777" w:rsidR="009965ED" w:rsidRPr="00340A77" w:rsidRDefault="009965ED" w:rsidP="009965ED">
            <w:pPr>
              <w:pStyle w:val="TableText"/>
            </w:pPr>
          </w:p>
        </w:tc>
      </w:tr>
      <w:tr w:rsidR="009965ED" w14:paraId="470DD7C3" w14:textId="77777777" w:rsidTr="009965ED">
        <w:tc>
          <w:tcPr>
            <w:tcW w:w="3462" w:type="dxa"/>
          </w:tcPr>
          <w:p w14:paraId="0E8E6E58" w14:textId="77777777" w:rsidR="009965ED" w:rsidRPr="009965ED" w:rsidRDefault="009965ED" w:rsidP="009965ED">
            <w:pPr>
              <w:pStyle w:val="TableText"/>
            </w:pPr>
            <w:r w:rsidRPr="00340A77">
              <w:t>FinancialInstitutionIdentification</w:t>
            </w:r>
          </w:p>
        </w:tc>
        <w:tc>
          <w:tcPr>
            <w:tcW w:w="2012" w:type="dxa"/>
          </w:tcPr>
          <w:p w14:paraId="092BE00B" w14:textId="77777777" w:rsidR="009965ED" w:rsidRPr="009965ED" w:rsidRDefault="009965ED" w:rsidP="009965ED">
            <w:pPr>
              <w:pStyle w:val="TableText"/>
            </w:pPr>
            <w:r w:rsidRPr="00340A77">
              <w:t>&lt;FinInstnId&gt;</w:t>
            </w:r>
          </w:p>
        </w:tc>
        <w:tc>
          <w:tcPr>
            <w:tcW w:w="2665" w:type="dxa"/>
          </w:tcPr>
          <w:p w14:paraId="733EB0B4" w14:textId="77777777" w:rsidR="009965ED" w:rsidRPr="00340A77" w:rsidRDefault="009965ED" w:rsidP="009965ED">
            <w:pPr>
              <w:pStyle w:val="TableText"/>
            </w:pPr>
          </w:p>
        </w:tc>
      </w:tr>
      <w:tr w:rsidR="009965ED" w14:paraId="5470422C" w14:textId="77777777" w:rsidTr="009965ED">
        <w:tc>
          <w:tcPr>
            <w:tcW w:w="3462" w:type="dxa"/>
          </w:tcPr>
          <w:p w14:paraId="791B1CBE" w14:textId="77777777" w:rsidR="009965ED" w:rsidRPr="009965ED" w:rsidRDefault="009965ED" w:rsidP="009965ED">
            <w:pPr>
              <w:pStyle w:val="TableText"/>
            </w:pPr>
            <w:r w:rsidRPr="00340A77">
              <w:t>BICFI</w:t>
            </w:r>
          </w:p>
        </w:tc>
        <w:tc>
          <w:tcPr>
            <w:tcW w:w="2012" w:type="dxa"/>
          </w:tcPr>
          <w:p w14:paraId="202A9B1D" w14:textId="77777777" w:rsidR="009965ED" w:rsidRPr="009965ED" w:rsidRDefault="009965ED" w:rsidP="009965ED">
            <w:pPr>
              <w:pStyle w:val="TableText"/>
            </w:pPr>
            <w:r w:rsidRPr="00340A77">
              <w:t>&lt;BICFI&gt;</w:t>
            </w:r>
          </w:p>
        </w:tc>
        <w:tc>
          <w:tcPr>
            <w:tcW w:w="2665" w:type="dxa"/>
          </w:tcPr>
          <w:p w14:paraId="1D8D6534" w14:textId="77777777" w:rsidR="009965ED" w:rsidRPr="009965ED" w:rsidRDefault="009965ED" w:rsidP="009965ED">
            <w:pPr>
              <w:pStyle w:val="TableText"/>
            </w:pPr>
            <w:r w:rsidRPr="00340A77">
              <w:t>EEEEDEFF</w:t>
            </w:r>
          </w:p>
        </w:tc>
      </w:tr>
      <w:tr w:rsidR="009965ED" w14:paraId="1D6CF60F" w14:textId="77777777" w:rsidTr="009965ED">
        <w:tc>
          <w:tcPr>
            <w:tcW w:w="3462" w:type="dxa"/>
          </w:tcPr>
          <w:p w14:paraId="71A77A5B" w14:textId="77777777" w:rsidR="009965ED" w:rsidRPr="009965ED" w:rsidRDefault="009965ED" w:rsidP="009965ED">
            <w:pPr>
              <w:pStyle w:val="TableText"/>
            </w:pPr>
            <w:r w:rsidRPr="00340A77">
              <w:t>Creditor</w:t>
            </w:r>
          </w:p>
        </w:tc>
        <w:tc>
          <w:tcPr>
            <w:tcW w:w="2012" w:type="dxa"/>
          </w:tcPr>
          <w:p w14:paraId="410DF63C" w14:textId="77777777" w:rsidR="009965ED" w:rsidRPr="009965ED" w:rsidRDefault="009965ED" w:rsidP="009965ED">
            <w:pPr>
              <w:pStyle w:val="TableText"/>
            </w:pPr>
            <w:r w:rsidRPr="00340A77">
              <w:t>&lt;Cdtr&gt;</w:t>
            </w:r>
          </w:p>
        </w:tc>
        <w:tc>
          <w:tcPr>
            <w:tcW w:w="2665" w:type="dxa"/>
          </w:tcPr>
          <w:p w14:paraId="4FAC3B54" w14:textId="77777777" w:rsidR="009965ED" w:rsidRPr="00340A77" w:rsidRDefault="009965ED" w:rsidP="009965ED">
            <w:pPr>
              <w:pStyle w:val="TableText"/>
            </w:pPr>
          </w:p>
        </w:tc>
      </w:tr>
      <w:tr w:rsidR="009965ED" w14:paraId="6D532DCB" w14:textId="77777777" w:rsidTr="009965ED">
        <w:tc>
          <w:tcPr>
            <w:tcW w:w="3462" w:type="dxa"/>
          </w:tcPr>
          <w:p w14:paraId="7828708B" w14:textId="77777777" w:rsidR="009965ED" w:rsidRPr="009965ED" w:rsidRDefault="009965ED" w:rsidP="009965ED">
            <w:pPr>
              <w:pStyle w:val="TableText"/>
            </w:pPr>
            <w:r w:rsidRPr="00340A77">
              <w:t>Name</w:t>
            </w:r>
          </w:p>
        </w:tc>
        <w:tc>
          <w:tcPr>
            <w:tcW w:w="2012" w:type="dxa"/>
          </w:tcPr>
          <w:p w14:paraId="42726F32" w14:textId="77777777" w:rsidR="009965ED" w:rsidRPr="009965ED" w:rsidRDefault="009965ED" w:rsidP="009965ED">
            <w:pPr>
              <w:pStyle w:val="TableText"/>
            </w:pPr>
            <w:r w:rsidRPr="00340A77">
              <w:t>&lt;Name&gt;</w:t>
            </w:r>
          </w:p>
        </w:tc>
        <w:tc>
          <w:tcPr>
            <w:tcW w:w="2665" w:type="dxa"/>
          </w:tcPr>
          <w:p w14:paraId="3B209DD1" w14:textId="77777777" w:rsidR="009965ED" w:rsidRPr="009965ED" w:rsidRDefault="009965ED" w:rsidP="009965ED">
            <w:pPr>
              <w:pStyle w:val="TableText"/>
            </w:pPr>
            <w:r w:rsidRPr="00340A77">
              <w:t>ZZ Insurances</w:t>
            </w:r>
          </w:p>
        </w:tc>
      </w:tr>
      <w:tr w:rsidR="009965ED" w14:paraId="3BD56B4A" w14:textId="77777777" w:rsidTr="009965ED">
        <w:tc>
          <w:tcPr>
            <w:tcW w:w="3462" w:type="dxa"/>
          </w:tcPr>
          <w:p w14:paraId="2B10C0E7" w14:textId="77777777" w:rsidR="009965ED" w:rsidRPr="009965ED" w:rsidRDefault="009965ED" w:rsidP="009965ED">
            <w:pPr>
              <w:pStyle w:val="TableText"/>
            </w:pPr>
            <w:r w:rsidRPr="00340A77">
              <w:t>PostalAddress</w:t>
            </w:r>
          </w:p>
        </w:tc>
        <w:tc>
          <w:tcPr>
            <w:tcW w:w="2012" w:type="dxa"/>
          </w:tcPr>
          <w:p w14:paraId="3CC53702" w14:textId="77777777" w:rsidR="009965ED" w:rsidRPr="009965ED" w:rsidRDefault="009965ED" w:rsidP="009965ED">
            <w:pPr>
              <w:pStyle w:val="TableText"/>
            </w:pPr>
            <w:r w:rsidRPr="00340A77">
              <w:t>&lt;PstlAdr&gt;</w:t>
            </w:r>
          </w:p>
        </w:tc>
        <w:tc>
          <w:tcPr>
            <w:tcW w:w="2665" w:type="dxa"/>
          </w:tcPr>
          <w:p w14:paraId="74DC2070" w14:textId="77777777" w:rsidR="009965ED" w:rsidRPr="00340A77" w:rsidRDefault="009965ED" w:rsidP="009965ED">
            <w:pPr>
              <w:pStyle w:val="TableText"/>
            </w:pPr>
          </w:p>
        </w:tc>
      </w:tr>
      <w:tr w:rsidR="009965ED" w14:paraId="1CA9E8DA" w14:textId="77777777" w:rsidTr="009965ED">
        <w:tc>
          <w:tcPr>
            <w:tcW w:w="3462" w:type="dxa"/>
          </w:tcPr>
          <w:p w14:paraId="0581C071" w14:textId="77777777" w:rsidR="009965ED" w:rsidRPr="009965ED" w:rsidRDefault="009965ED" w:rsidP="009965ED">
            <w:pPr>
              <w:pStyle w:val="TableText"/>
            </w:pPr>
            <w:r w:rsidRPr="00340A77">
              <w:t>StreetName</w:t>
            </w:r>
          </w:p>
        </w:tc>
        <w:tc>
          <w:tcPr>
            <w:tcW w:w="2012" w:type="dxa"/>
          </w:tcPr>
          <w:p w14:paraId="5DC05843" w14:textId="77777777" w:rsidR="009965ED" w:rsidRPr="009965ED" w:rsidRDefault="009965ED" w:rsidP="009965ED">
            <w:pPr>
              <w:pStyle w:val="TableText"/>
            </w:pPr>
            <w:r w:rsidRPr="00340A77">
              <w:t>&lt;StrtNm&gt;</w:t>
            </w:r>
          </w:p>
        </w:tc>
        <w:tc>
          <w:tcPr>
            <w:tcW w:w="2665" w:type="dxa"/>
          </w:tcPr>
          <w:p w14:paraId="3706D86F" w14:textId="77777777" w:rsidR="009965ED" w:rsidRPr="009965ED" w:rsidRDefault="009965ED" w:rsidP="009965ED">
            <w:pPr>
              <w:pStyle w:val="TableText"/>
            </w:pPr>
            <w:r w:rsidRPr="00340A77">
              <w:t>Friedrich-Ebert-Anlage</w:t>
            </w:r>
          </w:p>
        </w:tc>
      </w:tr>
      <w:tr w:rsidR="009965ED" w14:paraId="09B28246" w14:textId="77777777" w:rsidTr="009965ED">
        <w:tc>
          <w:tcPr>
            <w:tcW w:w="3462" w:type="dxa"/>
          </w:tcPr>
          <w:p w14:paraId="3D56B475" w14:textId="77777777" w:rsidR="009965ED" w:rsidRPr="009965ED" w:rsidRDefault="009965ED" w:rsidP="009965ED">
            <w:pPr>
              <w:pStyle w:val="TableText"/>
            </w:pPr>
            <w:r w:rsidRPr="00340A77">
              <w:t>BuildingNumber</w:t>
            </w:r>
          </w:p>
        </w:tc>
        <w:tc>
          <w:tcPr>
            <w:tcW w:w="2012" w:type="dxa"/>
          </w:tcPr>
          <w:p w14:paraId="4255CE5C" w14:textId="77777777" w:rsidR="009965ED" w:rsidRPr="009965ED" w:rsidRDefault="009965ED" w:rsidP="009965ED">
            <w:pPr>
              <w:pStyle w:val="TableText"/>
            </w:pPr>
            <w:r w:rsidRPr="00340A77">
              <w:t>&lt;BldgNb&gt;</w:t>
            </w:r>
          </w:p>
        </w:tc>
        <w:tc>
          <w:tcPr>
            <w:tcW w:w="2665" w:type="dxa"/>
          </w:tcPr>
          <w:p w14:paraId="70DA81CD" w14:textId="77777777" w:rsidR="009965ED" w:rsidRPr="009965ED" w:rsidRDefault="009965ED" w:rsidP="009965ED">
            <w:pPr>
              <w:pStyle w:val="TableText"/>
            </w:pPr>
            <w:r w:rsidRPr="00340A77">
              <w:t>2-14</w:t>
            </w:r>
          </w:p>
        </w:tc>
      </w:tr>
      <w:tr w:rsidR="009965ED" w14:paraId="74BF375D" w14:textId="77777777" w:rsidTr="009965ED">
        <w:tc>
          <w:tcPr>
            <w:tcW w:w="3462" w:type="dxa"/>
          </w:tcPr>
          <w:p w14:paraId="203C6104" w14:textId="77777777" w:rsidR="009965ED" w:rsidRPr="009965ED" w:rsidRDefault="009965ED" w:rsidP="009965ED">
            <w:pPr>
              <w:pStyle w:val="TableText"/>
            </w:pPr>
            <w:r w:rsidRPr="00340A77">
              <w:t>PostCode</w:t>
            </w:r>
          </w:p>
        </w:tc>
        <w:tc>
          <w:tcPr>
            <w:tcW w:w="2012" w:type="dxa"/>
          </w:tcPr>
          <w:p w14:paraId="4762A906" w14:textId="77777777" w:rsidR="009965ED" w:rsidRPr="009965ED" w:rsidRDefault="009965ED" w:rsidP="009965ED">
            <w:pPr>
              <w:pStyle w:val="TableText"/>
            </w:pPr>
            <w:r w:rsidRPr="00340A77">
              <w:t>&lt;PstCd&gt;</w:t>
            </w:r>
          </w:p>
        </w:tc>
        <w:tc>
          <w:tcPr>
            <w:tcW w:w="2665" w:type="dxa"/>
          </w:tcPr>
          <w:p w14:paraId="2EFB2B77" w14:textId="77777777" w:rsidR="009965ED" w:rsidRPr="009965ED" w:rsidRDefault="009965ED" w:rsidP="009965ED">
            <w:pPr>
              <w:pStyle w:val="TableText"/>
            </w:pPr>
            <w:r w:rsidRPr="00340A77">
              <w:t>D-60 325</w:t>
            </w:r>
          </w:p>
        </w:tc>
      </w:tr>
      <w:tr w:rsidR="009965ED" w14:paraId="7A13CA7A" w14:textId="77777777" w:rsidTr="009965ED">
        <w:tc>
          <w:tcPr>
            <w:tcW w:w="3462" w:type="dxa"/>
          </w:tcPr>
          <w:p w14:paraId="66BBE165" w14:textId="77777777" w:rsidR="009965ED" w:rsidRPr="009965ED" w:rsidRDefault="009965ED" w:rsidP="009965ED">
            <w:pPr>
              <w:pStyle w:val="TableText"/>
            </w:pPr>
            <w:r w:rsidRPr="00340A77">
              <w:t>TownName</w:t>
            </w:r>
          </w:p>
        </w:tc>
        <w:tc>
          <w:tcPr>
            <w:tcW w:w="2012" w:type="dxa"/>
          </w:tcPr>
          <w:p w14:paraId="50C2CE36" w14:textId="77777777" w:rsidR="009965ED" w:rsidRPr="009965ED" w:rsidRDefault="009965ED" w:rsidP="009965ED">
            <w:pPr>
              <w:pStyle w:val="TableText"/>
            </w:pPr>
            <w:r w:rsidRPr="00340A77">
              <w:t>&lt;TwnNm&gt;</w:t>
            </w:r>
          </w:p>
        </w:tc>
        <w:tc>
          <w:tcPr>
            <w:tcW w:w="2665" w:type="dxa"/>
          </w:tcPr>
          <w:p w14:paraId="5C6DC462" w14:textId="77777777" w:rsidR="009965ED" w:rsidRPr="009965ED" w:rsidRDefault="009965ED" w:rsidP="009965ED">
            <w:pPr>
              <w:pStyle w:val="TableText"/>
            </w:pPr>
            <w:r w:rsidRPr="00340A77">
              <w:t>Frankfurt am Main</w:t>
            </w:r>
          </w:p>
        </w:tc>
      </w:tr>
      <w:tr w:rsidR="009965ED" w14:paraId="3B9CD128" w14:textId="77777777" w:rsidTr="009965ED">
        <w:tc>
          <w:tcPr>
            <w:tcW w:w="3462" w:type="dxa"/>
          </w:tcPr>
          <w:p w14:paraId="644B9338" w14:textId="77777777" w:rsidR="009965ED" w:rsidRPr="009965ED" w:rsidRDefault="009965ED" w:rsidP="009965ED">
            <w:pPr>
              <w:pStyle w:val="TableText"/>
            </w:pPr>
            <w:r w:rsidRPr="00340A77">
              <w:t>Country</w:t>
            </w:r>
          </w:p>
        </w:tc>
        <w:tc>
          <w:tcPr>
            <w:tcW w:w="2012" w:type="dxa"/>
          </w:tcPr>
          <w:p w14:paraId="425BB092" w14:textId="77777777" w:rsidR="009965ED" w:rsidRPr="009965ED" w:rsidRDefault="009965ED" w:rsidP="009965ED">
            <w:pPr>
              <w:pStyle w:val="TableText"/>
            </w:pPr>
            <w:r w:rsidRPr="00340A77">
              <w:t>&lt;Ctry&gt;</w:t>
            </w:r>
          </w:p>
        </w:tc>
        <w:tc>
          <w:tcPr>
            <w:tcW w:w="2665" w:type="dxa"/>
          </w:tcPr>
          <w:p w14:paraId="5291BA16" w14:textId="77777777" w:rsidR="009965ED" w:rsidRPr="009965ED" w:rsidRDefault="009965ED" w:rsidP="009965ED">
            <w:pPr>
              <w:pStyle w:val="TableText"/>
            </w:pPr>
            <w:r w:rsidRPr="00340A77">
              <w:t>DE</w:t>
            </w:r>
          </w:p>
        </w:tc>
      </w:tr>
      <w:tr w:rsidR="009965ED" w14:paraId="76B9714F" w14:textId="77777777" w:rsidTr="009965ED">
        <w:tc>
          <w:tcPr>
            <w:tcW w:w="3462" w:type="dxa"/>
          </w:tcPr>
          <w:p w14:paraId="0A10CC58" w14:textId="77777777" w:rsidR="009965ED" w:rsidRPr="009965ED" w:rsidRDefault="009965ED" w:rsidP="009965ED">
            <w:pPr>
              <w:pStyle w:val="TableText"/>
            </w:pPr>
            <w:r w:rsidRPr="00340A77">
              <w:t>AddressLine</w:t>
            </w:r>
          </w:p>
        </w:tc>
        <w:tc>
          <w:tcPr>
            <w:tcW w:w="2012" w:type="dxa"/>
          </w:tcPr>
          <w:p w14:paraId="417BF328" w14:textId="77777777" w:rsidR="009965ED" w:rsidRPr="009965ED" w:rsidRDefault="009965ED" w:rsidP="009965ED">
            <w:pPr>
              <w:pStyle w:val="TableText"/>
            </w:pPr>
            <w:r w:rsidRPr="00340A77">
              <w:t>&lt;AdrLine&gt;</w:t>
            </w:r>
          </w:p>
        </w:tc>
        <w:tc>
          <w:tcPr>
            <w:tcW w:w="2665" w:type="dxa"/>
          </w:tcPr>
          <w:p w14:paraId="4B2C1F4C" w14:textId="77777777" w:rsidR="009965ED" w:rsidRPr="009965ED" w:rsidRDefault="009965ED" w:rsidP="009965ED">
            <w:pPr>
              <w:pStyle w:val="TableText"/>
            </w:pPr>
            <w:r w:rsidRPr="00340A77">
              <w:t>City Haus 1 10th Floor</w:t>
            </w:r>
          </w:p>
        </w:tc>
      </w:tr>
      <w:tr w:rsidR="009965ED" w14:paraId="056A810D" w14:textId="77777777" w:rsidTr="009965ED">
        <w:tc>
          <w:tcPr>
            <w:tcW w:w="3462" w:type="dxa"/>
          </w:tcPr>
          <w:p w14:paraId="433CE793" w14:textId="77777777" w:rsidR="009965ED" w:rsidRPr="009965ED" w:rsidRDefault="009965ED" w:rsidP="009965ED">
            <w:pPr>
              <w:pStyle w:val="TableText"/>
            </w:pPr>
            <w:r w:rsidRPr="00340A77">
              <w:t>CreditorAccount</w:t>
            </w:r>
          </w:p>
        </w:tc>
        <w:tc>
          <w:tcPr>
            <w:tcW w:w="2012" w:type="dxa"/>
          </w:tcPr>
          <w:p w14:paraId="128CC042" w14:textId="77777777" w:rsidR="009965ED" w:rsidRPr="009965ED" w:rsidRDefault="009965ED" w:rsidP="009965ED">
            <w:pPr>
              <w:pStyle w:val="TableText"/>
            </w:pPr>
            <w:r w:rsidRPr="00340A77">
              <w:t>&lt;CdtrAcct&gt;</w:t>
            </w:r>
          </w:p>
        </w:tc>
        <w:tc>
          <w:tcPr>
            <w:tcW w:w="2665" w:type="dxa"/>
          </w:tcPr>
          <w:p w14:paraId="3CB84CE3" w14:textId="77777777" w:rsidR="009965ED" w:rsidRPr="00340A77" w:rsidRDefault="009965ED" w:rsidP="009965ED">
            <w:pPr>
              <w:pStyle w:val="TableText"/>
            </w:pPr>
          </w:p>
        </w:tc>
      </w:tr>
      <w:tr w:rsidR="009965ED" w14:paraId="78C34195" w14:textId="77777777" w:rsidTr="009965ED">
        <w:tc>
          <w:tcPr>
            <w:tcW w:w="3462" w:type="dxa"/>
          </w:tcPr>
          <w:p w14:paraId="61E5885E" w14:textId="77777777" w:rsidR="009965ED" w:rsidRPr="009965ED" w:rsidRDefault="009965ED" w:rsidP="009965ED">
            <w:pPr>
              <w:pStyle w:val="TableText"/>
            </w:pPr>
            <w:r w:rsidRPr="00340A77">
              <w:t>Identification</w:t>
            </w:r>
          </w:p>
        </w:tc>
        <w:tc>
          <w:tcPr>
            <w:tcW w:w="2012" w:type="dxa"/>
          </w:tcPr>
          <w:p w14:paraId="3DAD6447" w14:textId="77777777" w:rsidR="009965ED" w:rsidRPr="009965ED" w:rsidRDefault="009965ED" w:rsidP="009965ED">
            <w:pPr>
              <w:pStyle w:val="TableText"/>
            </w:pPr>
            <w:r w:rsidRPr="00340A77">
              <w:t>&lt;Id&gt;</w:t>
            </w:r>
          </w:p>
        </w:tc>
        <w:tc>
          <w:tcPr>
            <w:tcW w:w="2665" w:type="dxa"/>
          </w:tcPr>
          <w:p w14:paraId="3FECC15F" w14:textId="77777777" w:rsidR="009965ED" w:rsidRPr="00340A77" w:rsidRDefault="009965ED" w:rsidP="009965ED">
            <w:pPr>
              <w:pStyle w:val="TableText"/>
            </w:pPr>
          </w:p>
        </w:tc>
      </w:tr>
      <w:tr w:rsidR="009965ED" w14:paraId="34FD2928" w14:textId="77777777" w:rsidTr="009965ED">
        <w:tc>
          <w:tcPr>
            <w:tcW w:w="3462" w:type="dxa"/>
          </w:tcPr>
          <w:p w14:paraId="75B7FCCB" w14:textId="77777777" w:rsidR="009965ED" w:rsidRPr="009965ED" w:rsidRDefault="009965ED" w:rsidP="009965ED">
            <w:pPr>
              <w:pStyle w:val="TableText"/>
            </w:pPr>
            <w:r w:rsidRPr="00340A77">
              <w:t>IBAN</w:t>
            </w:r>
          </w:p>
        </w:tc>
        <w:tc>
          <w:tcPr>
            <w:tcW w:w="2012" w:type="dxa"/>
          </w:tcPr>
          <w:p w14:paraId="2E69E7C4" w14:textId="77777777" w:rsidR="009965ED" w:rsidRPr="009965ED" w:rsidRDefault="009965ED" w:rsidP="009965ED">
            <w:pPr>
              <w:pStyle w:val="TableText"/>
            </w:pPr>
            <w:r w:rsidRPr="00340A77">
              <w:t>&lt;IBAN&gt;</w:t>
            </w:r>
          </w:p>
        </w:tc>
        <w:tc>
          <w:tcPr>
            <w:tcW w:w="2665" w:type="dxa"/>
          </w:tcPr>
          <w:p w14:paraId="2FED12F6" w14:textId="77777777" w:rsidR="009965ED" w:rsidRPr="009965ED" w:rsidRDefault="009965ED" w:rsidP="009965ED">
            <w:pPr>
              <w:pStyle w:val="TableText"/>
            </w:pPr>
            <w:r w:rsidRPr="00340A77">
              <w:t>DE8937040044053</w:t>
            </w:r>
            <w:r w:rsidRPr="009965ED">
              <w:t>2014000</w:t>
            </w:r>
          </w:p>
        </w:tc>
      </w:tr>
      <w:tr w:rsidR="009965ED" w14:paraId="31C4D085" w14:textId="77777777" w:rsidTr="009965ED">
        <w:tc>
          <w:tcPr>
            <w:tcW w:w="3462" w:type="dxa"/>
          </w:tcPr>
          <w:p w14:paraId="6F20A970" w14:textId="77777777" w:rsidR="009965ED" w:rsidRPr="009965ED" w:rsidRDefault="009965ED" w:rsidP="009965ED">
            <w:pPr>
              <w:pStyle w:val="TableText"/>
            </w:pPr>
            <w:r w:rsidRPr="00340A77">
              <w:t>RemittanceInformation</w:t>
            </w:r>
          </w:p>
        </w:tc>
        <w:tc>
          <w:tcPr>
            <w:tcW w:w="2012" w:type="dxa"/>
          </w:tcPr>
          <w:p w14:paraId="53111995" w14:textId="77777777" w:rsidR="009965ED" w:rsidRPr="009965ED" w:rsidRDefault="009965ED" w:rsidP="009965ED">
            <w:pPr>
              <w:pStyle w:val="TableText"/>
            </w:pPr>
            <w:r w:rsidRPr="00340A77">
              <w:t>&lt;RmtInf&gt;</w:t>
            </w:r>
          </w:p>
        </w:tc>
        <w:tc>
          <w:tcPr>
            <w:tcW w:w="2665" w:type="dxa"/>
          </w:tcPr>
          <w:p w14:paraId="520F588C" w14:textId="77777777" w:rsidR="009965ED" w:rsidRPr="00340A77" w:rsidRDefault="009965ED" w:rsidP="009965ED">
            <w:pPr>
              <w:pStyle w:val="TableText"/>
            </w:pPr>
          </w:p>
        </w:tc>
      </w:tr>
      <w:tr w:rsidR="009965ED" w14:paraId="7A4659A6" w14:textId="77777777" w:rsidTr="009965ED">
        <w:tc>
          <w:tcPr>
            <w:tcW w:w="3462" w:type="dxa"/>
          </w:tcPr>
          <w:p w14:paraId="66805A1A" w14:textId="77777777" w:rsidR="009965ED" w:rsidRPr="009965ED" w:rsidRDefault="009965ED" w:rsidP="009965ED">
            <w:pPr>
              <w:pStyle w:val="TableText"/>
            </w:pPr>
            <w:r w:rsidRPr="00340A77">
              <w:t>Unstructured</w:t>
            </w:r>
          </w:p>
        </w:tc>
        <w:tc>
          <w:tcPr>
            <w:tcW w:w="2012" w:type="dxa"/>
          </w:tcPr>
          <w:p w14:paraId="650D84D7" w14:textId="77777777" w:rsidR="009965ED" w:rsidRPr="009965ED" w:rsidRDefault="009965ED" w:rsidP="009965ED">
            <w:pPr>
              <w:pStyle w:val="TableText"/>
            </w:pPr>
            <w:r w:rsidRPr="00340A77">
              <w:t>&lt;Ustrd&gt;</w:t>
            </w:r>
          </w:p>
        </w:tc>
        <w:tc>
          <w:tcPr>
            <w:tcW w:w="2665" w:type="dxa"/>
          </w:tcPr>
          <w:p w14:paraId="52AE0D70" w14:textId="77777777" w:rsidR="009965ED" w:rsidRPr="009965ED" w:rsidRDefault="009965ED" w:rsidP="009965ED">
            <w:pPr>
              <w:pStyle w:val="TableText"/>
            </w:pPr>
            <w:r w:rsidRPr="00340A77">
              <w:t xml:space="preserve">Contract </w:t>
            </w:r>
            <w:r w:rsidRPr="009965ED">
              <w:t>ZZ/JO/164794</w:t>
            </w:r>
          </w:p>
        </w:tc>
      </w:tr>
    </w:tbl>
    <w:p w14:paraId="77EA3EF2" w14:textId="77777777" w:rsidR="00FD0753" w:rsidRPr="00932B9A" w:rsidRDefault="00FD0753" w:rsidP="00FD0753">
      <w:pPr>
        <w:pStyle w:val="BlockLabelBeforeXML"/>
        <w:rPr>
          <w:highlight w:val="white"/>
        </w:rPr>
      </w:pPr>
      <w:r w:rsidRPr="00932B9A">
        <w:t>Message Instance</w:t>
      </w:r>
    </w:p>
    <w:p w14:paraId="0217414B" w14:textId="77777777" w:rsidR="008D4D4B" w:rsidRPr="008D4D4B" w:rsidRDefault="008D4D4B" w:rsidP="008D4D4B">
      <w:pPr>
        <w:pStyle w:val="XMLCode"/>
      </w:pPr>
      <w:r w:rsidRPr="008D4D4B">
        <w:t>&lt;FIToFICstmrCdtTrf&gt;</w:t>
      </w:r>
    </w:p>
    <w:p w14:paraId="51308AF3" w14:textId="77777777" w:rsidR="008D4D4B" w:rsidRPr="008D4D4B" w:rsidRDefault="008D4D4B" w:rsidP="008D4D4B">
      <w:pPr>
        <w:pStyle w:val="XMLCode"/>
      </w:pPr>
      <w:r w:rsidRPr="008D4D4B">
        <w:tab/>
        <w:t>&lt;GrpHdr&gt;</w:t>
      </w:r>
    </w:p>
    <w:p w14:paraId="4E4F68AA" w14:textId="77777777" w:rsidR="008D4D4B" w:rsidRPr="008D4D4B" w:rsidRDefault="008D4D4B" w:rsidP="008D4D4B">
      <w:pPr>
        <w:pStyle w:val="XMLCode"/>
      </w:pPr>
      <w:r w:rsidRPr="008D4D4B">
        <w:lastRenderedPageBreak/>
        <w:tab/>
      </w:r>
      <w:r w:rsidRPr="008D4D4B">
        <w:tab/>
        <w:t>&lt;MsgId&gt;BBBB/150928-CT/EUR/912&lt;/MsgId&gt;</w:t>
      </w:r>
    </w:p>
    <w:p w14:paraId="576F312D" w14:textId="77777777" w:rsidR="008D4D4B" w:rsidRPr="008D4D4B" w:rsidRDefault="008D4D4B" w:rsidP="008D4D4B">
      <w:pPr>
        <w:pStyle w:val="XMLCode"/>
      </w:pPr>
      <w:r w:rsidRPr="008D4D4B">
        <w:tab/>
      </w:r>
      <w:r w:rsidRPr="008D4D4B">
        <w:tab/>
        <w:t>&lt;CreDtTm&gt;2015-09-28T16:01:00&lt;/CreDtTm&gt;</w:t>
      </w:r>
    </w:p>
    <w:p w14:paraId="5FBE6902" w14:textId="77777777" w:rsidR="008D4D4B" w:rsidRPr="008D4D4B" w:rsidRDefault="008D4D4B" w:rsidP="008D4D4B">
      <w:pPr>
        <w:pStyle w:val="XMLCode"/>
      </w:pPr>
      <w:r w:rsidRPr="008D4D4B">
        <w:tab/>
      </w:r>
      <w:r w:rsidRPr="008D4D4B">
        <w:tab/>
        <w:t>&lt;NbOfTxs&gt;2&lt;/NbOfTxs&gt;</w:t>
      </w:r>
    </w:p>
    <w:p w14:paraId="26CF4D84" w14:textId="77777777" w:rsidR="008D4D4B" w:rsidRPr="008D4D4B" w:rsidRDefault="008D4D4B" w:rsidP="008D4D4B">
      <w:pPr>
        <w:pStyle w:val="XMLCode"/>
      </w:pPr>
      <w:r w:rsidRPr="008D4D4B">
        <w:tab/>
      </w:r>
      <w:r w:rsidRPr="008D4D4B">
        <w:tab/>
        <w:t>&lt;TtlIntrBkSttlmAmt Ccy="EUR"&gt;504500&lt;/TtlIntrBkSttlmAmt&gt;</w:t>
      </w:r>
    </w:p>
    <w:p w14:paraId="79DD87FB" w14:textId="77777777" w:rsidR="008D4D4B" w:rsidRPr="008D4D4B" w:rsidRDefault="008D4D4B" w:rsidP="008D4D4B">
      <w:pPr>
        <w:pStyle w:val="XMLCode"/>
      </w:pPr>
      <w:r w:rsidRPr="008D4D4B">
        <w:tab/>
      </w:r>
      <w:r w:rsidRPr="008D4D4B">
        <w:tab/>
        <w:t>&lt;IntrBkSttlmDt&gt;2015-09-29&lt;/IntrBkSttlmDt&gt;</w:t>
      </w:r>
    </w:p>
    <w:p w14:paraId="42B6AFE1" w14:textId="77777777" w:rsidR="008D4D4B" w:rsidRPr="008D4D4B" w:rsidRDefault="008D4D4B" w:rsidP="008D4D4B">
      <w:pPr>
        <w:pStyle w:val="XMLCode"/>
      </w:pPr>
      <w:r w:rsidRPr="008D4D4B">
        <w:tab/>
      </w:r>
      <w:r w:rsidRPr="008D4D4B">
        <w:tab/>
        <w:t>&lt;SttlmInf&gt;</w:t>
      </w:r>
    </w:p>
    <w:p w14:paraId="758622C7" w14:textId="77777777" w:rsidR="008D4D4B" w:rsidRPr="008D4D4B" w:rsidRDefault="008D4D4B" w:rsidP="008D4D4B">
      <w:pPr>
        <w:pStyle w:val="XMLCode"/>
      </w:pPr>
      <w:r w:rsidRPr="008D4D4B">
        <w:tab/>
      </w:r>
      <w:r w:rsidRPr="008D4D4B">
        <w:tab/>
      </w:r>
      <w:r w:rsidRPr="008D4D4B">
        <w:tab/>
        <w:t>&lt;SttlmMtd&gt;INDA&lt;/SttlmMtd&gt;</w:t>
      </w:r>
    </w:p>
    <w:p w14:paraId="35F1168B" w14:textId="77777777" w:rsidR="008D4D4B" w:rsidRPr="008D4D4B" w:rsidRDefault="008D4D4B" w:rsidP="008D4D4B">
      <w:pPr>
        <w:pStyle w:val="XMLCode"/>
      </w:pPr>
      <w:r w:rsidRPr="008D4D4B">
        <w:tab/>
      </w:r>
      <w:r w:rsidRPr="008D4D4B">
        <w:tab/>
      </w:r>
      <w:r w:rsidRPr="008D4D4B">
        <w:tab/>
        <w:t>&lt;SttlmAcct&gt;</w:t>
      </w:r>
    </w:p>
    <w:p w14:paraId="7CFA9BD9" w14:textId="77777777" w:rsidR="008D4D4B" w:rsidRPr="008D4D4B" w:rsidRDefault="008D4D4B" w:rsidP="008D4D4B">
      <w:pPr>
        <w:pStyle w:val="XMLCode"/>
      </w:pPr>
      <w:r w:rsidRPr="008D4D4B">
        <w:tab/>
      </w:r>
      <w:r w:rsidRPr="008D4D4B">
        <w:tab/>
      </w:r>
      <w:r w:rsidRPr="008D4D4B">
        <w:tab/>
      </w:r>
      <w:r w:rsidRPr="008D4D4B">
        <w:tab/>
        <w:t>&lt;Id&gt;</w:t>
      </w:r>
    </w:p>
    <w:p w14:paraId="3539CD5E" w14:textId="77777777" w:rsidR="008D4D4B" w:rsidRPr="008D4D4B" w:rsidRDefault="008D4D4B" w:rsidP="008D4D4B">
      <w:pPr>
        <w:pStyle w:val="XMLCode"/>
      </w:pPr>
      <w:r w:rsidRPr="008D4D4B">
        <w:tab/>
      </w:r>
      <w:r w:rsidRPr="008D4D4B">
        <w:tab/>
      </w:r>
      <w:r w:rsidRPr="008D4D4B">
        <w:tab/>
      </w:r>
      <w:r w:rsidRPr="008D4D4B">
        <w:tab/>
      </w:r>
      <w:r w:rsidRPr="008D4D4B">
        <w:tab/>
        <w:t>&lt;Othr&gt;</w:t>
      </w:r>
    </w:p>
    <w:p w14:paraId="05885A9B" w14:textId="77777777" w:rsidR="008D4D4B" w:rsidRPr="008D4D4B" w:rsidRDefault="008D4D4B" w:rsidP="008D4D4B">
      <w:pPr>
        <w:pStyle w:val="XMLCode"/>
      </w:pPr>
      <w:r w:rsidRPr="008D4D4B">
        <w:tab/>
      </w:r>
      <w:r w:rsidRPr="008D4D4B">
        <w:tab/>
      </w:r>
      <w:r w:rsidRPr="008D4D4B">
        <w:tab/>
      </w:r>
      <w:r w:rsidRPr="008D4D4B">
        <w:tab/>
      </w:r>
      <w:r w:rsidRPr="008D4D4B">
        <w:tab/>
      </w:r>
      <w:r w:rsidRPr="008D4D4B">
        <w:tab/>
        <w:t>&lt;Id&gt;29314569847&lt;/Id&gt;</w:t>
      </w:r>
    </w:p>
    <w:p w14:paraId="5B089C69" w14:textId="77777777" w:rsidR="008D4D4B" w:rsidRPr="008D4D4B" w:rsidRDefault="008D4D4B" w:rsidP="008D4D4B">
      <w:pPr>
        <w:pStyle w:val="XMLCode"/>
      </w:pPr>
      <w:r w:rsidRPr="008D4D4B">
        <w:tab/>
      </w:r>
      <w:r w:rsidRPr="008D4D4B">
        <w:tab/>
      </w:r>
      <w:r w:rsidRPr="008D4D4B">
        <w:tab/>
      </w:r>
      <w:r w:rsidRPr="008D4D4B">
        <w:tab/>
      </w:r>
      <w:r w:rsidRPr="008D4D4B">
        <w:tab/>
        <w:t>&lt;/Othr&gt;</w:t>
      </w:r>
    </w:p>
    <w:p w14:paraId="74655982" w14:textId="77777777" w:rsidR="008D4D4B" w:rsidRPr="008D4D4B" w:rsidRDefault="008D4D4B" w:rsidP="008D4D4B">
      <w:pPr>
        <w:pStyle w:val="XMLCode"/>
      </w:pPr>
      <w:r w:rsidRPr="008D4D4B">
        <w:tab/>
      </w:r>
      <w:r w:rsidRPr="008D4D4B">
        <w:tab/>
      </w:r>
      <w:r w:rsidRPr="008D4D4B">
        <w:tab/>
      </w:r>
      <w:r w:rsidRPr="008D4D4B">
        <w:tab/>
        <w:t>&lt;/Id&gt;</w:t>
      </w:r>
    </w:p>
    <w:p w14:paraId="6F27C99C" w14:textId="77777777" w:rsidR="008D4D4B" w:rsidRPr="008D4D4B" w:rsidRDefault="008D4D4B" w:rsidP="008D4D4B">
      <w:pPr>
        <w:pStyle w:val="XMLCode"/>
      </w:pPr>
      <w:r w:rsidRPr="008D4D4B">
        <w:tab/>
      </w:r>
      <w:r w:rsidRPr="008D4D4B">
        <w:tab/>
      </w:r>
      <w:r w:rsidRPr="008D4D4B">
        <w:tab/>
        <w:t>&lt;/SttlmAcct&gt;</w:t>
      </w:r>
    </w:p>
    <w:p w14:paraId="646E4966" w14:textId="77777777" w:rsidR="008D4D4B" w:rsidRPr="008D4D4B" w:rsidRDefault="008D4D4B" w:rsidP="008D4D4B">
      <w:pPr>
        <w:pStyle w:val="XMLCode"/>
      </w:pPr>
      <w:r w:rsidRPr="008D4D4B">
        <w:tab/>
      </w:r>
      <w:r w:rsidRPr="008D4D4B">
        <w:tab/>
        <w:t>&lt;/SttlmInf&gt;</w:t>
      </w:r>
    </w:p>
    <w:p w14:paraId="7602C543" w14:textId="77777777" w:rsidR="008D4D4B" w:rsidRPr="008D4D4B" w:rsidRDefault="008D4D4B" w:rsidP="008D4D4B">
      <w:pPr>
        <w:pStyle w:val="XMLCode"/>
      </w:pPr>
      <w:r w:rsidRPr="008D4D4B">
        <w:tab/>
      </w:r>
      <w:r w:rsidRPr="008D4D4B">
        <w:tab/>
        <w:t>&lt;InstgAgt&gt;</w:t>
      </w:r>
    </w:p>
    <w:p w14:paraId="63569B2A" w14:textId="77777777" w:rsidR="008D4D4B" w:rsidRPr="008D4D4B" w:rsidRDefault="008D4D4B" w:rsidP="008D4D4B">
      <w:pPr>
        <w:pStyle w:val="XMLCode"/>
      </w:pPr>
      <w:r w:rsidRPr="008D4D4B">
        <w:tab/>
      </w:r>
      <w:r w:rsidRPr="008D4D4B">
        <w:tab/>
      </w:r>
      <w:r w:rsidRPr="008D4D4B">
        <w:tab/>
        <w:t>&lt;FinInstnId&gt;</w:t>
      </w:r>
    </w:p>
    <w:p w14:paraId="0C8B95F8" w14:textId="77777777" w:rsidR="008D4D4B" w:rsidRPr="008D4D4B" w:rsidRDefault="008D4D4B" w:rsidP="008D4D4B">
      <w:pPr>
        <w:pStyle w:val="XMLCode"/>
      </w:pPr>
      <w:r w:rsidRPr="008D4D4B">
        <w:tab/>
      </w:r>
      <w:r w:rsidRPr="008D4D4B">
        <w:tab/>
      </w:r>
      <w:r w:rsidRPr="008D4D4B">
        <w:tab/>
      </w:r>
      <w:r w:rsidRPr="008D4D4B">
        <w:tab/>
        <w:t>&lt;BICFI&gt;BBBBUS33&lt;/BICFI&gt;</w:t>
      </w:r>
    </w:p>
    <w:p w14:paraId="6204FA4C" w14:textId="77777777" w:rsidR="008D4D4B" w:rsidRPr="008D4D4B" w:rsidRDefault="008D4D4B" w:rsidP="008D4D4B">
      <w:pPr>
        <w:pStyle w:val="XMLCode"/>
      </w:pPr>
      <w:r w:rsidRPr="008D4D4B">
        <w:tab/>
      </w:r>
      <w:r w:rsidRPr="008D4D4B">
        <w:tab/>
      </w:r>
      <w:r w:rsidRPr="008D4D4B">
        <w:tab/>
        <w:t>&lt;/FinInstnId&gt;</w:t>
      </w:r>
    </w:p>
    <w:p w14:paraId="74032014" w14:textId="77777777" w:rsidR="008D4D4B" w:rsidRPr="008D4D4B" w:rsidRDefault="008D4D4B" w:rsidP="008D4D4B">
      <w:pPr>
        <w:pStyle w:val="XMLCode"/>
      </w:pPr>
      <w:r w:rsidRPr="008D4D4B">
        <w:tab/>
      </w:r>
      <w:r w:rsidRPr="008D4D4B">
        <w:tab/>
        <w:t>&lt;/InstgAgt&gt;</w:t>
      </w:r>
    </w:p>
    <w:p w14:paraId="36F2A3BD" w14:textId="77777777" w:rsidR="008D4D4B" w:rsidRPr="008D4D4B" w:rsidRDefault="008D4D4B" w:rsidP="008D4D4B">
      <w:pPr>
        <w:pStyle w:val="XMLCode"/>
      </w:pPr>
      <w:r w:rsidRPr="008D4D4B">
        <w:tab/>
      </w:r>
      <w:r w:rsidRPr="008D4D4B">
        <w:tab/>
        <w:t>&lt;InstdAgt&gt;</w:t>
      </w:r>
    </w:p>
    <w:p w14:paraId="158068E6" w14:textId="77777777" w:rsidR="008D4D4B" w:rsidRPr="008D4D4B" w:rsidRDefault="008D4D4B" w:rsidP="008D4D4B">
      <w:pPr>
        <w:pStyle w:val="XMLCode"/>
      </w:pPr>
      <w:r w:rsidRPr="008D4D4B">
        <w:tab/>
      </w:r>
      <w:r w:rsidRPr="008D4D4B">
        <w:tab/>
      </w:r>
      <w:r w:rsidRPr="008D4D4B">
        <w:tab/>
        <w:t>&lt;FinInstnId&gt;</w:t>
      </w:r>
    </w:p>
    <w:p w14:paraId="7A44EDDB" w14:textId="77777777" w:rsidR="008D4D4B" w:rsidRPr="008D4D4B" w:rsidRDefault="008D4D4B" w:rsidP="008D4D4B">
      <w:pPr>
        <w:pStyle w:val="XMLCode"/>
      </w:pPr>
      <w:r w:rsidRPr="008D4D4B">
        <w:tab/>
      </w:r>
      <w:r w:rsidRPr="008D4D4B">
        <w:tab/>
      </w:r>
      <w:r w:rsidRPr="008D4D4B">
        <w:tab/>
      </w:r>
      <w:r w:rsidRPr="008D4D4B">
        <w:tab/>
        <w:t>&lt;BICFI&gt;EEEEDEFF&lt;/BICFI&gt;</w:t>
      </w:r>
    </w:p>
    <w:p w14:paraId="4165F480" w14:textId="77777777" w:rsidR="008D4D4B" w:rsidRPr="008D4D4B" w:rsidRDefault="008D4D4B" w:rsidP="008D4D4B">
      <w:pPr>
        <w:pStyle w:val="XMLCode"/>
      </w:pPr>
      <w:r w:rsidRPr="008D4D4B">
        <w:tab/>
      </w:r>
      <w:r w:rsidRPr="008D4D4B">
        <w:tab/>
      </w:r>
      <w:r w:rsidRPr="008D4D4B">
        <w:tab/>
        <w:t>&lt;/FinInstnId&gt;</w:t>
      </w:r>
    </w:p>
    <w:p w14:paraId="7F61BBC5" w14:textId="77777777" w:rsidR="008D4D4B" w:rsidRPr="008D4D4B" w:rsidRDefault="008D4D4B" w:rsidP="008D4D4B">
      <w:pPr>
        <w:pStyle w:val="XMLCode"/>
      </w:pPr>
      <w:r w:rsidRPr="008D4D4B">
        <w:tab/>
      </w:r>
      <w:r w:rsidRPr="008D4D4B">
        <w:tab/>
        <w:t>&lt;/InstdAgt&gt;</w:t>
      </w:r>
    </w:p>
    <w:p w14:paraId="636D7CA2" w14:textId="77777777" w:rsidR="008D4D4B" w:rsidRPr="008D4D4B" w:rsidRDefault="008D4D4B" w:rsidP="008D4D4B">
      <w:pPr>
        <w:pStyle w:val="XMLCode"/>
      </w:pPr>
      <w:r w:rsidRPr="008D4D4B">
        <w:tab/>
        <w:t>&lt;/GrpHdr&gt;</w:t>
      </w:r>
    </w:p>
    <w:p w14:paraId="7A534DA8" w14:textId="77777777" w:rsidR="008D4D4B" w:rsidRPr="008D4D4B" w:rsidRDefault="008D4D4B" w:rsidP="008D4D4B">
      <w:pPr>
        <w:pStyle w:val="XMLCode"/>
      </w:pPr>
      <w:r w:rsidRPr="008D4D4B">
        <w:tab/>
        <w:t>&lt;CdtTrfTxInf&gt;</w:t>
      </w:r>
    </w:p>
    <w:p w14:paraId="68D71B11" w14:textId="77777777" w:rsidR="008D4D4B" w:rsidRPr="008D4D4B" w:rsidRDefault="008D4D4B" w:rsidP="008D4D4B">
      <w:pPr>
        <w:pStyle w:val="XMLCode"/>
      </w:pPr>
      <w:r w:rsidRPr="008D4D4B">
        <w:tab/>
      </w:r>
      <w:r w:rsidRPr="008D4D4B">
        <w:tab/>
        <w:t>&lt;PmtId&gt;</w:t>
      </w:r>
    </w:p>
    <w:p w14:paraId="1F3650E4" w14:textId="77777777" w:rsidR="008D4D4B" w:rsidRPr="008D4D4B" w:rsidRDefault="008D4D4B" w:rsidP="008D4D4B">
      <w:pPr>
        <w:pStyle w:val="XMLCode"/>
      </w:pPr>
      <w:r w:rsidRPr="008D4D4B">
        <w:tab/>
      </w:r>
      <w:r w:rsidRPr="008D4D4B">
        <w:tab/>
      </w:r>
      <w:r w:rsidRPr="008D4D4B">
        <w:tab/>
        <w:t>&lt;InstrId&gt;BBBB/150928-CCT/EUR/912/1&lt;/InstrId&gt;</w:t>
      </w:r>
    </w:p>
    <w:p w14:paraId="01C9FC05" w14:textId="77777777" w:rsidR="008D4D4B" w:rsidRPr="008D4D4B" w:rsidRDefault="008D4D4B" w:rsidP="008D4D4B">
      <w:pPr>
        <w:pStyle w:val="XMLCode"/>
      </w:pPr>
      <w:r w:rsidRPr="008D4D4B">
        <w:tab/>
      </w:r>
      <w:r w:rsidRPr="008D4D4B">
        <w:tab/>
      </w:r>
      <w:r w:rsidRPr="008D4D4B">
        <w:tab/>
        <w:t>&lt;EndToEndId&gt;ABC/ABC-13679/2015-09-15&lt;/EndToEndId&gt;</w:t>
      </w:r>
    </w:p>
    <w:p w14:paraId="3CD60057" w14:textId="77777777" w:rsidR="008D4D4B" w:rsidRPr="008D4D4B" w:rsidRDefault="008D4D4B" w:rsidP="008D4D4B">
      <w:pPr>
        <w:pStyle w:val="XMLCode"/>
      </w:pPr>
      <w:r w:rsidRPr="008D4D4B">
        <w:tab/>
      </w:r>
      <w:r w:rsidRPr="008D4D4B">
        <w:tab/>
      </w:r>
      <w:r w:rsidRPr="008D4D4B">
        <w:tab/>
        <w:t>&lt;TxId&gt;BBBB/150928-CCT/EUR/912/1&lt;/TxId&gt;</w:t>
      </w:r>
    </w:p>
    <w:p w14:paraId="78D7F01B" w14:textId="77777777" w:rsidR="008D4D4B" w:rsidRPr="008D4D4B" w:rsidRDefault="008D4D4B" w:rsidP="008D4D4B">
      <w:pPr>
        <w:pStyle w:val="XMLCode"/>
      </w:pPr>
      <w:r w:rsidRPr="008D4D4B">
        <w:tab/>
      </w:r>
      <w:r w:rsidRPr="008D4D4B">
        <w:tab/>
        <w:t>&lt;/PmtId&gt;</w:t>
      </w:r>
    </w:p>
    <w:p w14:paraId="0F233F3C" w14:textId="77777777" w:rsidR="008D4D4B" w:rsidRPr="008D4D4B" w:rsidRDefault="008D4D4B" w:rsidP="008D4D4B">
      <w:pPr>
        <w:pStyle w:val="XMLCode"/>
      </w:pPr>
      <w:r w:rsidRPr="008D4D4B">
        <w:tab/>
      </w:r>
      <w:r w:rsidRPr="008D4D4B">
        <w:tab/>
        <w:t>&lt;PmtTpInf&gt;</w:t>
      </w:r>
    </w:p>
    <w:p w14:paraId="563DAB59" w14:textId="77777777" w:rsidR="008D4D4B" w:rsidRPr="008D4D4B" w:rsidRDefault="008D4D4B" w:rsidP="008D4D4B">
      <w:pPr>
        <w:pStyle w:val="XMLCode"/>
      </w:pPr>
      <w:r w:rsidRPr="008D4D4B">
        <w:tab/>
      </w:r>
      <w:r w:rsidRPr="008D4D4B">
        <w:tab/>
      </w:r>
      <w:r w:rsidRPr="008D4D4B">
        <w:tab/>
        <w:t>&lt;InstrPrty&gt;NORM&lt;/InstrPrty&gt;</w:t>
      </w:r>
    </w:p>
    <w:p w14:paraId="16E36B46" w14:textId="77777777" w:rsidR="008D4D4B" w:rsidRPr="008D4D4B" w:rsidRDefault="008D4D4B" w:rsidP="008D4D4B">
      <w:pPr>
        <w:pStyle w:val="XMLCode"/>
      </w:pPr>
      <w:r w:rsidRPr="008D4D4B">
        <w:tab/>
      </w:r>
      <w:r w:rsidRPr="008D4D4B">
        <w:tab/>
        <w:t>&lt;/PmtTpInf&gt;</w:t>
      </w:r>
    </w:p>
    <w:p w14:paraId="2D970C29" w14:textId="77777777" w:rsidR="008D4D4B" w:rsidRPr="008D4D4B" w:rsidRDefault="008D4D4B" w:rsidP="008D4D4B">
      <w:pPr>
        <w:pStyle w:val="XMLCode"/>
      </w:pPr>
      <w:r w:rsidRPr="008D4D4B">
        <w:tab/>
      </w:r>
      <w:r w:rsidRPr="008D4D4B">
        <w:tab/>
        <w:t>&lt;IntrBkSttlmAmt Ccy="EUR"&gt;499500&lt;/IntrBkSttlmAmt&gt;</w:t>
      </w:r>
    </w:p>
    <w:p w14:paraId="16BA4F6C" w14:textId="77777777" w:rsidR="008D4D4B" w:rsidRPr="008D4D4B" w:rsidRDefault="008D4D4B" w:rsidP="008D4D4B">
      <w:pPr>
        <w:pStyle w:val="XMLCode"/>
      </w:pPr>
      <w:r w:rsidRPr="008D4D4B">
        <w:tab/>
      </w:r>
      <w:r w:rsidRPr="008D4D4B">
        <w:tab/>
        <w:t>&lt;InstdAmt Ccy="EUR"&gt;500000&lt;/InstdAmt&gt;</w:t>
      </w:r>
    </w:p>
    <w:p w14:paraId="0485A380" w14:textId="77777777" w:rsidR="008D4D4B" w:rsidRPr="008D4D4B" w:rsidRDefault="008D4D4B" w:rsidP="008D4D4B">
      <w:pPr>
        <w:pStyle w:val="XMLCode"/>
      </w:pPr>
      <w:r w:rsidRPr="008D4D4B">
        <w:tab/>
      </w:r>
      <w:r w:rsidRPr="008D4D4B">
        <w:tab/>
        <w:t>&lt;ChrgBr&gt;CRED&lt;/ChrgBr&gt;</w:t>
      </w:r>
    </w:p>
    <w:p w14:paraId="15DE20FF" w14:textId="77777777" w:rsidR="008D4D4B" w:rsidRPr="008D4D4B" w:rsidRDefault="008D4D4B" w:rsidP="008D4D4B">
      <w:pPr>
        <w:pStyle w:val="XMLCode"/>
      </w:pPr>
      <w:r w:rsidRPr="008D4D4B">
        <w:tab/>
      </w:r>
      <w:r w:rsidRPr="008D4D4B">
        <w:tab/>
        <w:t>&lt;ChrgsInf&gt;</w:t>
      </w:r>
    </w:p>
    <w:p w14:paraId="05A492A8" w14:textId="77777777" w:rsidR="008D4D4B" w:rsidRPr="008D4D4B" w:rsidRDefault="008D4D4B" w:rsidP="008D4D4B">
      <w:pPr>
        <w:pStyle w:val="XMLCode"/>
      </w:pPr>
      <w:r w:rsidRPr="008D4D4B">
        <w:lastRenderedPageBreak/>
        <w:tab/>
      </w:r>
      <w:r w:rsidRPr="008D4D4B">
        <w:tab/>
      </w:r>
      <w:r w:rsidRPr="008D4D4B">
        <w:tab/>
        <w:t>&lt;Amt Ccy="EUR"&gt;500&lt;/Amt&gt;</w:t>
      </w:r>
    </w:p>
    <w:p w14:paraId="159AFD77" w14:textId="77777777" w:rsidR="008D4D4B" w:rsidRPr="008D4D4B" w:rsidRDefault="008D4D4B" w:rsidP="008D4D4B">
      <w:pPr>
        <w:pStyle w:val="XMLCode"/>
      </w:pPr>
      <w:r w:rsidRPr="008D4D4B">
        <w:tab/>
      </w:r>
      <w:r w:rsidRPr="008D4D4B">
        <w:tab/>
      </w:r>
      <w:r w:rsidRPr="008D4D4B">
        <w:tab/>
        <w:t>&lt;Agt&gt;</w:t>
      </w:r>
    </w:p>
    <w:p w14:paraId="75FA8E2D" w14:textId="77777777" w:rsidR="008D4D4B" w:rsidRPr="008D4D4B" w:rsidRDefault="008D4D4B" w:rsidP="008D4D4B">
      <w:pPr>
        <w:pStyle w:val="XMLCode"/>
      </w:pPr>
      <w:r w:rsidRPr="008D4D4B">
        <w:tab/>
      </w:r>
      <w:r w:rsidRPr="008D4D4B">
        <w:tab/>
      </w:r>
      <w:r w:rsidRPr="008D4D4B">
        <w:tab/>
      </w:r>
      <w:r w:rsidRPr="008D4D4B">
        <w:tab/>
        <w:t>&lt;FinInstnId&gt;</w:t>
      </w:r>
    </w:p>
    <w:p w14:paraId="282D4D49" w14:textId="77777777" w:rsidR="008D4D4B" w:rsidRPr="008D4D4B" w:rsidRDefault="008D4D4B" w:rsidP="008D4D4B">
      <w:pPr>
        <w:pStyle w:val="XMLCode"/>
      </w:pPr>
      <w:r w:rsidRPr="008D4D4B">
        <w:tab/>
      </w:r>
      <w:r w:rsidRPr="008D4D4B">
        <w:tab/>
      </w:r>
      <w:r w:rsidRPr="008D4D4B">
        <w:tab/>
      </w:r>
      <w:r w:rsidRPr="008D4D4B">
        <w:tab/>
      </w:r>
      <w:r w:rsidRPr="008D4D4B">
        <w:tab/>
        <w:t>&lt;BICFI&gt;BBBBUS33&lt;/BICFI&gt;</w:t>
      </w:r>
    </w:p>
    <w:p w14:paraId="6CFAA396" w14:textId="77777777" w:rsidR="008D4D4B" w:rsidRPr="008D4D4B" w:rsidRDefault="008D4D4B" w:rsidP="008D4D4B">
      <w:pPr>
        <w:pStyle w:val="XMLCode"/>
      </w:pPr>
      <w:r w:rsidRPr="008D4D4B">
        <w:tab/>
      </w:r>
      <w:r w:rsidRPr="008D4D4B">
        <w:tab/>
      </w:r>
      <w:r w:rsidRPr="008D4D4B">
        <w:tab/>
      </w:r>
      <w:r w:rsidRPr="008D4D4B">
        <w:tab/>
        <w:t>&lt;/FinInstnId&gt;</w:t>
      </w:r>
    </w:p>
    <w:p w14:paraId="6662A8ED" w14:textId="77777777" w:rsidR="008D4D4B" w:rsidRPr="008D4D4B" w:rsidRDefault="008D4D4B" w:rsidP="008D4D4B">
      <w:pPr>
        <w:pStyle w:val="XMLCode"/>
      </w:pPr>
      <w:r w:rsidRPr="008D4D4B">
        <w:tab/>
      </w:r>
      <w:r w:rsidRPr="008D4D4B">
        <w:tab/>
      </w:r>
      <w:r w:rsidRPr="008D4D4B">
        <w:tab/>
        <w:t>&lt;/Agt&gt;</w:t>
      </w:r>
    </w:p>
    <w:p w14:paraId="71F77A9D" w14:textId="77777777" w:rsidR="008D4D4B" w:rsidRPr="008D4D4B" w:rsidRDefault="008D4D4B" w:rsidP="008D4D4B">
      <w:pPr>
        <w:pStyle w:val="XMLCode"/>
      </w:pPr>
      <w:r w:rsidRPr="008D4D4B">
        <w:tab/>
      </w:r>
      <w:r w:rsidRPr="008D4D4B">
        <w:tab/>
        <w:t>&lt;/ChrgsInf&gt;</w:t>
      </w:r>
    </w:p>
    <w:p w14:paraId="3E27D62A" w14:textId="77777777" w:rsidR="008D4D4B" w:rsidRPr="008D4D4B" w:rsidRDefault="008D4D4B" w:rsidP="008D4D4B">
      <w:pPr>
        <w:pStyle w:val="XMLCode"/>
      </w:pPr>
      <w:r w:rsidRPr="008D4D4B">
        <w:tab/>
      </w:r>
      <w:r w:rsidRPr="008D4D4B">
        <w:tab/>
        <w:t>&lt;Dbtr&gt;</w:t>
      </w:r>
    </w:p>
    <w:p w14:paraId="194FF049" w14:textId="77777777" w:rsidR="008D4D4B" w:rsidRPr="008D4D4B" w:rsidRDefault="008D4D4B" w:rsidP="008D4D4B">
      <w:pPr>
        <w:pStyle w:val="XMLCode"/>
      </w:pPr>
      <w:r w:rsidRPr="008D4D4B">
        <w:tab/>
      </w:r>
      <w:r w:rsidRPr="008D4D4B">
        <w:tab/>
      </w:r>
      <w:r w:rsidRPr="008D4D4B">
        <w:tab/>
        <w:t>&lt;Nm&gt;ABC Corporation&lt;/Nm&gt;</w:t>
      </w:r>
    </w:p>
    <w:p w14:paraId="2AC1F0FE" w14:textId="77777777" w:rsidR="008D4D4B" w:rsidRPr="008D4D4B" w:rsidRDefault="008D4D4B" w:rsidP="008D4D4B">
      <w:pPr>
        <w:pStyle w:val="XMLCode"/>
      </w:pPr>
      <w:r w:rsidRPr="008D4D4B">
        <w:tab/>
      </w:r>
      <w:r w:rsidRPr="008D4D4B">
        <w:tab/>
      </w:r>
      <w:r w:rsidRPr="008D4D4B">
        <w:tab/>
        <w:t>&lt;PstlAdr&gt;</w:t>
      </w:r>
    </w:p>
    <w:p w14:paraId="6D471D42" w14:textId="77777777" w:rsidR="008D4D4B" w:rsidRPr="008D4D4B" w:rsidRDefault="008D4D4B" w:rsidP="008D4D4B">
      <w:pPr>
        <w:pStyle w:val="XMLCode"/>
      </w:pPr>
      <w:r w:rsidRPr="008D4D4B">
        <w:tab/>
      </w:r>
      <w:r w:rsidRPr="008D4D4B">
        <w:tab/>
      </w:r>
      <w:r w:rsidRPr="008D4D4B">
        <w:tab/>
      </w:r>
      <w:r w:rsidRPr="008D4D4B">
        <w:tab/>
        <w:t>&lt;StrtNm&gt;Times Square&lt;/StrtNm&gt;</w:t>
      </w:r>
    </w:p>
    <w:p w14:paraId="5C3A56C6" w14:textId="77777777" w:rsidR="008D4D4B" w:rsidRPr="008D4D4B" w:rsidRDefault="008D4D4B" w:rsidP="008D4D4B">
      <w:pPr>
        <w:pStyle w:val="XMLCode"/>
      </w:pPr>
      <w:r w:rsidRPr="008D4D4B">
        <w:tab/>
      </w:r>
      <w:r w:rsidRPr="008D4D4B">
        <w:tab/>
      </w:r>
      <w:r w:rsidRPr="008D4D4B">
        <w:tab/>
      </w:r>
      <w:r w:rsidRPr="008D4D4B">
        <w:tab/>
        <w:t>&lt;BldgNb&gt;7&lt;/BldgNb&gt;</w:t>
      </w:r>
    </w:p>
    <w:p w14:paraId="451FD60D" w14:textId="77777777" w:rsidR="008D4D4B" w:rsidRPr="008D4D4B" w:rsidRDefault="008D4D4B" w:rsidP="008D4D4B">
      <w:pPr>
        <w:pStyle w:val="XMLCode"/>
      </w:pPr>
      <w:r w:rsidRPr="008D4D4B">
        <w:tab/>
      </w:r>
      <w:r w:rsidRPr="008D4D4B">
        <w:tab/>
      </w:r>
      <w:r w:rsidRPr="008D4D4B">
        <w:tab/>
      </w:r>
      <w:r w:rsidRPr="008D4D4B">
        <w:tab/>
        <w:t>&lt;PstCd&gt;NY 10036&lt;/PstCd&gt;</w:t>
      </w:r>
    </w:p>
    <w:p w14:paraId="71638EAE" w14:textId="77777777" w:rsidR="008D4D4B" w:rsidRPr="008D4D4B" w:rsidRDefault="008D4D4B" w:rsidP="008D4D4B">
      <w:pPr>
        <w:pStyle w:val="XMLCode"/>
      </w:pPr>
      <w:r w:rsidRPr="008D4D4B">
        <w:tab/>
      </w:r>
      <w:r w:rsidRPr="008D4D4B">
        <w:tab/>
      </w:r>
      <w:r w:rsidRPr="008D4D4B">
        <w:tab/>
      </w:r>
      <w:r w:rsidRPr="008D4D4B">
        <w:tab/>
        <w:t>&lt;TwnNm&gt;New York&lt;/TwnNm&gt;</w:t>
      </w:r>
    </w:p>
    <w:p w14:paraId="1365A0E0" w14:textId="77777777" w:rsidR="008D4D4B" w:rsidRPr="008D4D4B" w:rsidRDefault="008D4D4B" w:rsidP="008D4D4B">
      <w:pPr>
        <w:pStyle w:val="XMLCode"/>
      </w:pPr>
      <w:r w:rsidRPr="008D4D4B">
        <w:tab/>
      </w:r>
      <w:r w:rsidRPr="008D4D4B">
        <w:tab/>
      </w:r>
      <w:r w:rsidRPr="008D4D4B">
        <w:tab/>
      </w:r>
      <w:r w:rsidRPr="008D4D4B">
        <w:tab/>
        <w:t>&lt;Ctry&gt;US&lt;/Ctry&gt;</w:t>
      </w:r>
    </w:p>
    <w:p w14:paraId="3CD96800" w14:textId="77777777" w:rsidR="008D4D4B" w:rsidRPr="008D4D4B" w:rsidRDefault="008D4D4B" w:rsidP="008D4D4B">
      <w:pPr>
        <w:pStyle w:val="XMLCode"/>
      </w:pPr>
      <w:r w:rsidRPr="008D4D4B">
        <w:tab/>
      </w:r>
      <w:r w:rsidRPr="008D4D4B">
        <w:tab/>
      </w:r>
      <w:r w:rsidRPr="008D4D4B">
        <w:tab/>
        <w:t>&lt;/PstlAdr&gt;</w:t>
      </w:r>
    </w:p>
    <w:p w14:paraId="7B778B6F" w14:textId="77777777" w:rsidR="008D4D4B" w:rsidRPr="008D4D4B" w:rsidRDefault="008D4D4B" w:rsidP="008D4D4B">
      <w:pPr>
        <w:pStyle w:val="XMLCode"/>
      </w:pPr>
      <w:r w:rsidRPr="008D4D4B">
        <w:tab/>
      </w:r>
      <w:r w:rsidRPr="008D4D4B">
        <w:tab/>
        <w:t>&lt;/Dbtr&gt;</w:t>
      </w:r>
    </w:p>
    <w:p w14:paraId="342D0D72" w14:textId="77777777" w:rsidR="008D4D4B" w:rsidRPr="008D4D4B" w:rsidRDefault="008D4D4B" w:rsidP="008D4D4B">
      <w:pPr>
        <w:pStyle w:val="XMLCode"/>
      </w:pPr>
      <w:r w:rsidRPr="008D4D4B">
        <w:tab/>
      </w:r>
      <w:r w:rsidRPr="008D4D4B">
        <w:tab/>
        <w:t>&lt;DbtrAcct&gt;</w:t>
      </w:r>
    </w:p>
    <w:p w14:paraId="3F69AC73" w14:textId="77777777" w:rsidR="008D4D4B" w:rsidRPr="008D4D4B" w:rsidRDefault="008D4D4B" w:rsidP="008D4D4B">
      <w:pPr>
        <w:pStyle w:val="XMLCode"/>
      </w:pPr>
      <w:r w:rsidRPr="008D4D4B">
        <w:tab/>
      </w:r>
      <w:r w:rsidRPr="008D4D4B">
        <w:tab/>
      </w:r>
      <w:r w:rsidRPr="008D4D4B">
        <w:tab/>
        <w:t>&lt;Id&gt;</w:t>
      </w:r>
    </w:p>
    <w:p w14:paraId="5409900B" w14:textId="77777777" w:rsidR="008D4D4B" w:rsidRPr="008D4D4B" w:rsidRDefault="008D4D4B" w:rsidP="008D4D4B">
      <w:pPr>
        <w:pStyle w:val="XMLCode"/>
      </w:pPr>
      <w:r w:rsidRPr="008D4D4B">
        <w:tab/>
      </w:r>
      <w:r w:rsidRPr="008D4D4B">
        <w:tab/>
      </w:r>
      <w:r w:rsidRPr="008D4D4B">
        <w:tab/>
      </w:r>
      <w:r w:rsidRPr="008D4D4B">
        <w:tab/>
        <w:t>&lt;Othr&gt;</w:t>
      </w:r>
    </w:p>
    <w:p w14:paraId="0DE7CECA" w14:textId="77777777" w:rsidR="008D4D4B" w:rsidRPr="008D4D4B" w:rsidRDefault="008D4D4B" w:rsidP="008D4D4B">
      <w:pPr>
        <w:pStyle w:val="XMLCode"/>
      </w:pPr>
      <w:r w:rsidRPr="008D4D4B">
        <w:tab/>
      </w:r>
      <w:r w:rsidRPr="008D4D4B">
        <w:tab/>
      </w:r>
      <w:r w:rsidRPr="008D4D4B">
        <w:tab/>
      </w:r>
      <w:r w:rsidRPr="008D4D4B">
        <w:tab/>
      </w:r>
      <w:r w:rsidRPr="008D4D4B">
        <w:tab/>
        <w:t>&lt;Id&gt;00125574999&lt;/Id&gt;</w:t>
      </w:r>
    </w:p>
    <w:p w14:paraId="10F4D83A" w14:textId="77777777" w:rsidR="008D4D4B" w:rsidRPr="008D4D4B" w:rsidRDefault="008D4D4B" w:rsidP="008D4D4B">
      <w:pPr>
        <w:pStyle w:val="XMLCode"/>
      </w:pPr>
      <w:r w:rsidRPr="008D4D4B">
        <w:tab/>
      </w:r>
      <w:r w:rsidRPr="008D4D4B">
        <w:tab/>
      </w:r>
      <w:r w:rsidRPr="008D4D4B">
        <w:tab/>
      </w:r>
      <w:r w:rsidRPr="008D4D4B">
        <w:tab/>
        <w:t>&lt;/Othr&gt;</w:t>
      </w:r>
    </w:p>
    <w:p w14:paraId="1C17EF6E" w14:textId="77777777" w:rsidR="008D4D4B" w:rsidRPr="008D4D4B" w:rsidRDefault="008D4D4B" w:rsidP="008D4D4B">
      <w:pPr>
        <w:pStyle w:val="XMLCode"/>
      </w:pPr>
      <w:r w:rsidRPr="008D4D4B">
        <w:tab/>
      </w:r>
      <w:r w:rsidRPr="008D4D4B">
        <w:tab/>
      </w:r>
      <w:r w:rsidRPr="008D4D4B">
        <w:tab/>
        <w:t>&lt;/Id&gt;</w:t>
      </w:r>
    </w:p>
    <w:p w14:paraId="5D4917F1" w14:textId="77777777" w:rsidR="008D4D4B" w:rsidRPr="008D4D4B" w:rsidRDefault="008D4D4B" w:rsidP="008D4D4B">
      <w:pPr>
        <w:pStyle w:val="XMLCode"/>
      </w:pPr>
      <w:r w:rsidRPr="008D4D4B">
        <w:tab/>
      </w:r>
      <w:r w:rsidRPr="008D4D4B">
        <w:tab/>
        <w:t>&lt;/DbtrAcct&gt;</w:t>
      </w:r>
    </w:p>
    <w:p w14:paraId="58284F3E" w14:textId="77777777" w:rsidR="008D4D4B" w:rsidRPr="008D4D4B" w:rsidRDefault="008D4D4B" w:rsidP="008D4D4B">
      <w:pPr>
        <w:pStyle w:val="XMLCode"/>
      </w:pPr>
      <w:r w:rsidRPr="008D4D4B">
        <w:tab/>
      </w:r>
      <w:r w:rsidRPr="008D4D4B">
        <w:tab/>
        <w:t>&lt;DbtrAgt&gt;</w:t>
      </w:r>
    </w:p>
    <w:p w14:paraId="1D74DD6F" w14:textId="77777777" w:rsidR="008D4D4B" w:rsidRPr="008D4D4B" w:rsidRDefault="008D4D4B" w:rsidP="008D4D4B">
      <w:pPr>
        <w:pStyle w:val="XMLCode"/>
      </w:pPr>
      <w:r w:rsidRPr="008D4D4B">
        <w:tab/>
      </w:r>
      <w:r w:rsidRPr="008D4D4B">
        <w:tab/>
      </w:r>
      <w:r w:rsidRPr="008D4D4B">
        <w:tab/>
        <w:t>&lt;FinInstnId&gt;</w:t>
      </w:r>
    </w:p>
    <w:p w14:paraId="275FB1FC" w14:textId="77777777" w:rsidR="008D4D4B" w:rsidRPr="008D4D4B" w:rsidRDefault="008D4D4B" w:rsidP="008D4D4B">
      <w:pPr>
        <w:pStyle w:val="XMLCode"/>
      </w:pPr>
      <w:r w:rsidRPr="008D4D4B">
        <w:tab/>
      </w:r>
      <w:r w:rsidRPr="008D4D4B">
        <w:tab/>
      </w:r>
      <w:r w:rsidRPr="008D4D4B">
        <w:tab/>
      </w:r>
      <w:r w:rsidRPr="008D4D4B">
        <w:tab/>
      </w:r>
      <w:r w:rsidRPr="008D4D4B">
        <w:tab/>
        <w:t>&lt;BICFI&gt;BBBBUS33&lt;/BICFI&gt;</w:t>
      </w:r>
    </w:p>
    <w:p w14:paraId="1D3BCF0A" w14:textId="77777777" w:rsidR="008D4D4B" w:rsidRPr="008D4D4B" w:rsidRDefault="008D4D4B" w:rsidP="008D4D4B">
      <w:pPr>
        <w:pStyle w:val="XMLCode"/>
      </w:pPr>
      <w:r w:rsidRPr="008D4D4B">
        <w:tab/>
      </w:r>
      <w:r w:rsidRPr="008D4D4B">
        <w:tab/>
      </w:r>
      <w:r w:rsidRPr="008D4D4B">
        <w:tab/>
        <w:t>&lt;/FinInstnId&gt;</w:t>
      </w:r>
    </w:p>
    <w:p w14:paraId="1A8278D8" w14:textId="77777777" w:rsidR="008D4D4B" w:rsidRPr="008D4D4B" w:rsidRDefault="008D4D4B" w:rsidP="008D4D4B">
      <w:pPr>
        <w:pStyle w:val="XMLCode"/>
      </w:pPr>
      <w:r w:rsidRPr="008D4D4B">
        <w:tab/>
      </w:r>
      <w:r w:rsidRPr="008D4D4B">
        <w:tab/>
        <w:t>&lt;/DbtrAgt&gt;</w:t>
      </w:r>
    </w:p>
    <w:p w14:paraId="1A62B184" w14:textId="77777777" w:rsidR="008D4D4B" w:rsidRPr="008D4D4B" w:rsidRDefault="008D4D4B" w:rsidP="008D4D4B">
      <w:pPr>
        <w:pStyle w:val="XMLCode"/>
      </w:pPr>
      <w:r w:rsidRPr="008D4D4B">
        <w:tab/>
      </w:r>
      <w:r w:rsidRPr="008D4D4B">
        <w:tab/>
        <w:t>&lt;CdtrAgt&gt;</w:t>
      </w:r>
    </w:p>
    <w:p w14:paraId="5740CD86" w14:textId="77777777" w:rsidR="008D4D4B" w:rsidRPr="008D4D4B" w:rsidRDefault="008D4D4B" w:rsidP="008D4D4B">
      <w:pPr>
        <w:pStyle w:val="XMLCode"/>
      </w:pPr>
      <w:r w:rsidRPr="008D4D4B">
        <w:tab/>
      </w:r>
      <w:r w:rsidRPr="008D4D4B">
        <w:tab/>
      </w:r>
      <w:r w:rsidRPr="008D4D4B">
        <w:tab/>
        <w:t>&lt;FinInstnId&gt;</w:t>
      </w:r>
    </w:p>
    <w:p w14:paraId="6C196CD6" w14:textId="77777777" w:rsidR="008D4D4B" w:rsidRPr="008D4D4B" w:rsidRDefault="008D4D4B" w:rsidP="008D4D4B">
      <w:pPr>
        <w:pStyle w:val="XMLCode"/>
      </w:pPr>
      <w:r w:rsidRPr="008D4D4B">
        <w:tab/>
      </w:r>
      <w:r w:rsidRPr="008D4D4B">
        <w:tab/>
      </w:r>
      <w:r w:rsidRPr="008D4D4B">
        <w:tab/>
      </w:r>
      <w:r w:rsidRPr="008D4D4B">
        <w:tab/>
        <w:t>&lt;BICFI&gt;DDDDBEBB&lt;/BICFI&gt;</w:t>
      </w:r>
    </w:p>
    <w:p w14:paraId="267141CF" w14:textId="77777777" w:rsidR="008D4D4B" w:rsidRPr="008D4D4B" w:rsidRDefault="008D4D4B" w:rsidP="008D4D4B">
      <w:pPr>
        <w:pStyle w:val="XMLCode"/>
      </w:pPr>
      <w:r w:rsidRPr="008D4D4B">
        <w:tab/>
      </w:r>
      <w:r w:rsidRPr="008D4D4B">
        <w:tab/>
      </w:r>
      <w:r w:rsidRPr="008D4D4B">
        <w:tab/>
        <w:t>&lt;/FinInstnId&gt;</w:t>
      </w:r>
    </w:p>
    <w:p w14:paraId="61F6639C" w14:textId="77777777" w:rsidR="008D4D4B" w:rsidRPr="008D4D4B" w:rsidRDefault="008D4D4B" w:rsidP="008D4D4B">
      <w:pPr>
        <w:pStyle w:val="XMLCode"/>
      </w:pPr>
      <w:r w:rsidRPr="008D4D4B">
        <w:tab/>
      </w:r>
      <w:r w:rsidRPr="008D4D4B">
        <w:tab/>
        <w:t>&lt;/CdtrAgt&gt;</w:t>
      </w:r>
    </w:p>
    <w:p w14:paraId="44584777" w14:textId="77777777" w:rsidR="008D4D4B" w:rsidRPr="008D4D4B" w:rsidRDefault="008D4D4B" w:rsidP="008D4D4B">
      <w:pPr>
        <w:pStyle w:val="XMLCode"/>
      </w:pPr>
      <w:r w:rsidRPr="008D4D4B">
        <w:tab/>
      </w:r>
      <w:r w:rsidRPr="008D4D4B">
        <w:tab/>
        <w:t>&lt;Cdtr&gt;</w:t>
      </w:r>
    </w:p>
    <w:p w14:paraId="09BA7A5F" w14:textId="77777777" w:rsidR="008D4D4B" w:rsidRPr="008D4D4B" w:rsidRDefault="008D4D4B" w:rsidP="008D4D4B">
      <w:pPr>
        <w:pStyle w:val="XMLCode"/>
      </w:pPr>
      <w:r w:rsidRPr="008D4D4B">
        <w:tab/>
      </w:r>
      <w:r w:rsidRPr="008D4D4B">
        <w:tab/>
      </w:r>
      <w:r w:rsidRPr="008D4D4B">
        <w:tab/>
        <w:t>&lt;Nm&gt;GHI Semiconductors&lt;/Nm&gt;</w:t>
      </w:r>
    </w:p>
    <w:p w14:paraId="51F555B1" w14:textId="77777777" w:rsidR="008D4D4B" w:rsidRPr="008D4D4B" w:rsidRDefault="008D4D4B" w:rsidP="008D4D4B">
      <w:pPr>
        <w:pStyle w:val="XMLCode"/>
      </w:pPr>
      <w:r w:rsidRPr="008D4D4B">
        <w:tab/>
      </w:r>
      <w:r w:rsidRPr="008D4D4B">
        <w:tab/>
      </w:r>
      <w:r w:rsidRPr="008D4D4B">
        <w:tab/>
        <w:t>&lt;PstlAdr&gt;</w:t>
      </w:r>
    </w:p>
    <w:p w14:paraId="4BE55692" w14:textId="77777777" w:rsidR="008D4D4B" w:rsidRPr="008D4D4B" w:rsidRDefault="008D4D4B" w:rsidP="008D4D4B">
      <w:pPr>
        <w:pStyle w:val="XMLCode"/>
      </w:pPr>
      <w:r w:rsidRPr="008D4D4B">
        <w:tab/>
      </w:r>
      <w:r w:rsidRPr="008D4D4B">
        <w:tab/>
      </w:r>
      <w:r w:rsidRPr="008D4D4B">
        <w:tab/>
      </w:r>
      <w:r w:rsidRPr="008D4D4B">
        <w:tab/>
        <w:t>&lt;StrtNm&gt;Avenue Brugmann&lt;/StrtNm&gt;</w:t>
      </w:r>
    </w:p>
    <w:p w14:paraId="3836EEC3" w14:textId="77777777" w:rsidR="008D4D4B" w:rsidRPr="008D4D4B" w:rsidRDefault="008D4D4B" w:rsidP="008D4D4B">
      <w:pPr>
        <w:pStyle w:val="XMLCode"/>
      </w:pPr>
      <w:r w:rsidRPr="008D4D4B">
        <w:tab/>
      </w:r>
      <w:r w:rsidRPr="008D4D4B">
        <w:tab/>
      </w:r>
      <w:r w:rsidRPr="008D4D4B">
        <w:tab/>
      </w:r>
      <w:r w:rsidRPr="008D4D4B">
        <w:tab/>
        <w:t>&lt;BldgNb&gt;415&lt;/BldgNb&gt;</w:t>
      </w:r>
    </w:p>
    <w:p w14:paraId="2E7292DF" w14:textId="77777777" w:rsidR="008D4D4B" w:rsidRPr="008D4D4B" w:rsidRDefault="008D4D4B" w:rsidP="008D4D4B">
      <w:pPr>
        <w:pStyle w:val="XMLCode"/>
      </w:pPr>
      <w:r w:rsidRPr="008D4D4B">
        <w:lastRenderedPageBreak/>
        <w:tab/>
      </w:r>
      <w:r w:rsidRPr="008D4D4B">
        <w:tab/>
      </w:r>
      <w:r w:rsidRPr="008D4D4B">
        <w:tab/>
      </w:r>
      <w:r w:rsidRPr="008D4D4B">
        <w:tab/>
        <w:t>&lt;PstCd&gt;1180&lt;/PstCd&gt;</w:t>
      </w:r>
    </w:p>
    <w:p w14:paraId="7C793B4B" w14:textId="77777777" w:rsidR="008D4D4B" w:rsidRPr="008D4D4B" w:rsidRDefault="008D4D4B" w:rsidP="008D4D4B">
      <w:pPr>
        <w:pStyle w:val="XMLCode"/>
      </w:pPr>
      <w:r w:rsidRPr="008D4D4B">
        <w:tab/>
      </w:r>
      <w:r w:rsidRPr="008D4D4B">
        <w:tab/>
      </w:r>
      <w:r w:rsidRPr="008D4D4B">
        <w:tab/>
      </w:r>
      <w:r w:rsidRPr="008D4D4B">
        <w:tab/>
        <w:t>&lt;TwnNm&gt;Brussels&lt;/TwnNm&gt;</w:t>
      </w:r>
    </w:p>
    <w:p w14:paraId="51E4949F" w14:textId="77777777" w:rsidR="008D4D4B" w:rsidRPr="008D4D4B" w:rsidRDefault="008D4D4B" w:rsidP="008D4D4B">
      <w:pPr>
        <w:pStyle w:val="XMLCode"/>
      </w:pPr>
      <w:r w:rsidRPr="008D4D4B">
        <w:tab/>
      </w:r>
      <w:r w:rsidRPr="008D4D4B">
        <w:tab/>
      </w:r>
      <w:r w:rsidRPr="008D4D4B">
        <w:tab/>
      </w:r>
      <w:r w:rsidRPr="008D4D4B">
        <w:tab/>
        <w:t>&lt;Ctry&gt;BE&lt;/Ctry&gt;</w:t>
      </w:r>
    </w:p>
    <w:p w14:paraId="492672A6" w14:textId="77777777" w:rsidR="008D4D4B" w:rsidRPr="008D4D4B" w:rsidRDefault="008D4D4B" w:rsidP="008D4D4B">
      <w:pPr>
        <w:pStyle w:val="XMLCode"/>
      </w:pPr>
      <w:r w:rsidRPr="008D4D4B">
        <w:tab/>
      </w:r>
      <w:r w:rsidRPr="008D4D4B">
        <w:tab/>
      </w:r>
      <w:r w:rsidRPr="008D4D4B">
        <w:tab/>
        <w:t>&lt;/PstlAdr&gt;</w:t>
      </w:r>
    </w:p>
    <w:p w14:paraId="630930CE" w14:textId="77777777" w:rsidR="008D4D4B" w:rsidRPr="008D4D4B" w:rsidRDefault="008D4D4B" w:rsidP="008D4D4B">
      <w:pPr>
        <w:pStyle w:val="XMLCode"/>
      </w:pPr>
      <w:r w:rsidRPr="008D4D4B">
        <w:tab/>
      </w:r>
      <w:r w:rsidRPr="008D4D4B">
        <w:tab/>
        <w:t>&lt;/Cdtr&gt;</w:t>
      </w:r>
    </w:p>
    <w:p w14:paraId="72A23B41" w14:textId="77777777" w:rsidR="008D4D4B" w:rsidRPr="008D4D4B" w:rsidRDefault="008D4D4B" w:rsidP="008D4D4B">
      <w:pPr>
        <w:pStyle w:val="XMLCode"/>
      </w:pPr>
      <w:r w:rsidRPr="008D4D4B">
        <w:tab/>
      </w:r>
      <w:r w:rsidRPr="008D4D4B">
        <w:tab/>
        <w:t>&lt;CdtrAcct&gt;</w:t>
      </w:r>
    </w:p>
    <w:p w14:paraId="54C82672" w14:textId="77777777" w:rsidR="008D4D4B" w:rsidRPr="008D4D4B" w:rsidRDefault="008D4D4B" w:rsidP="008D4D4B">
      <w:pPr>
        <w:pStyle w:val="XMLCode"/>
      </w:pPr>
      <w:r w:rsidRPr="008D4D4B">
        <w:tab/>
      </w:r>
      <w:r w:rsidRPr="008D4D4B">
        <w:tab/>
      </w:r>
      <w:r w:rsidRPr="008D4D4B">
        <w:tab/>
        <w:t>&lt;Id&gt;</w:t>
      </w:r>
    </w:p>
    <w:p w14:paraId="1D77CABE" w14:textId="77777777" w:rsidR="008D4D4B" w:rsidRPr="008D4D4B" w:rsidRDefault="008D4D4B" w:rsidP="008D4D4B">
      <w:pPr>
        <w:pStyle w:val="XMLCode"/>
      </w:pPr>
      <w:r w:rsidRPr="008D4D4B">
        <w:tab/>
      </w:r>
      <w:r w:rsidRPr="008D4D4B">
        <w:tab/>
      </w:r>
      <w:r w:rsidRPr="008D4D4B">
        <w:tab/>
      </w:r>
      <w:r w:rsidRPr="008D4D4B">
        <w:tab/>
        <w:t>&lt;IBAN&gt;BE30001216371411&lt;/IBAN&gt;</w:t>
      </w:r>
    </w:p>
    <w:p w14:paraId="17A9A102" w14:textId="77777777" w:rsidR="008D4D4B" w:rsidRPr="008D4D4B" w:rsidRDefault="008D4D4B" w:rsidP="008D4D4B">
      <w:pPr>
        <w:pStyle w:val="XMLCode"/>
      </w:pPr>
      <w:r w:rsidRPr="008D4D4B">
        <w:tab/>
      </w:r>
      <w:r w:rsidRPr="008D4D4B">
        <w:tab/>
      </w:r>
      <w:r w:rsidRPr="008D4D4B">
        <w:tab/>
        <w:t>&lt;/Id&gt;</w:t>
      </w:r>
    </w:p>
    <w:p w14:paraId="6192963A" w14:textId="77777777" w:rsidR="008D4D4B" w:rsidRPr="008D4D4B" w:rsidRDefault="008D4D4B" w:rsidP="008D4D4B">
      <w:pPr>
        <w:pStyle w:val="XMLCode"/>
      </w:pPr>
      <w:r w:rsidRPr="008D4D4B">
        <w:tab/>
      </w:r>
      <w:r w:rsidRPr="008D4D4B">
        <w:tab/>
        <w:t>&lt;/CdtrAcct&gt;</w:t>
      </w:r>
    </w:p>
    <w:p w14:paraId="4F9A1A5E" w14:textId="77777777" w:rsidR="008D4D4B" w:rsidRPr="008D4D4B" w:rsidRDefault="008D4D4B" w:rsidP="008D4D4B">
      <w:pPr>
        <w:pStyle w:val="XMLCode"/>
      </w:pPr>
      <w:r w:rsidRPr="008D4D4B">
        <w:tab/>
      </w:r>
      <w:r w:rsidRPr="008D4D4B">
        <w:tab/>
        <w:t>&lt;Purp&gt;</w:t>
      </w:r>
    </w:p>
    <w:p w14:paraId="65F2662E" w14:textId="77777777" w:rsidR="008D4D4B" w:rsidRPr="008D4D4B" w:rsidRDefault="008D4D4B" w:rsidP="008D4D4B">
      <w:pPr>
        <w:pStyle w:val="XMLCode"/>
      </w:pPr>
      <w:r w:rsidRPr="008D4D4B">
        <w:tab/>
      </w:r>
      <w:r w:rsidRPr="008D4D4B">
        <w:tab/>
      </w:r>
      <w:r w:rsidRPr="008D4D4B">
        <w:tab/>
        <w:t>&lt;Cd&gt;GDDS&lt;/Cd&gt;</w:t>
      </w:r>
    </w:p>
    <w:p w14:paraId="1F46F158" w14:textId="77777777" w:rsidR="008D4D4B" w:rsidRPr="008D4D4B" w:rsidRDefault="008D4D4B" w:rsidP="008D4D4B">
      <w:pPr>
        <w:pStyle w:val="XMLCode"/>
      </w:pPr>
      <w:r w:rsidRPr="008D4D4B">
        <w:tab/>
      </w:r>
      <w:r w:rsidRPr="008D4D4B">
        <w:tab/>
        <w:t>&lt;/Purp&gt;</w:t>
      </w:r>
    </w:p>
    <w:p w14:paraId="7FA56F64" w14:textId="77777777" w:rsidR="008D4D4B" w:rsidRPr="008D4D4B" w:rsidRDefault="008D4D4B" w:rsidP="008D4D4B">
      <w:pPr>
        <w:pStyle w:val="XMLCode"/>
      </w:pPr>
      <w:r w:rsidRPr="008D4D4B">
        <w:tab/>
      </w:r>
      <w:r w:rsidRPr="008D4D4B">
        <w:tab/>
        <w:t>&lt;RmtInf&gt;</w:t>
      </w:r>
    </w:p>
    <w:p w14:paraId="08AF58E6" w14:textId="77777777" w:rsidR="008D4D4B" w:rsidRPr="008D4D4B" w:rsidRDefault="008D4D4B" w:rsidP="008D4D4B">
      <w:pPr>
        <w:pStyle w:val="XMLCode"/>
      </w:pPr>
      <w:r w:rsidRPr="008D4D4B">
        <w:tab/>
      </w:r>
      <w:r w:rsidRPr="008D4D4B">
        <w:tab/>
      </w:r>
      <w:r w:rsidRPr="008D4D4B">
        <w:tab/>
        <w:t>&lt;Strd&gt;</w:t>
      </w:r>
    </w:p>
    <w:p w14:paraId="49F235E9" w14:textId="77777777" w:rsidR="008D4D4B" w:rsidRPr="008D4D4B" w:rsidRDefault="008D4D4B" w:rsidP="008D4D4B">
      <w:pPr>
        <w:pStyle w:val="XMLCode"/>
      </w:pPr>
      <w:r w:rsidRPr="008D4D4B">
        <w:tab/>
      </w:r>
      <w:r w:rsidRPr="008D4D4B">
        <w:tab/>
      </w:r>
      <w:r w:rsidRPr="008D4D4B">
        <w:tab/>
      </w:r>
      <w:r w:rsidRPr="008D4D4B">
        <w:tab/>
        <w:t>&lt;RfrdDocInf&gt;</w:t>
      </w:r>
    </w:p>
    <w:p w14:paraId="6C0B1AFC" w14:textId="77777777" w:rsidR="008D4D4B" w:rsidRPr="008D4D4B" w:rsidRDefault="008D4D4B" w:rsidP="008D4D4B">
      <w:pPr>
        <w:pStyle w:val="XMLCode"/>
      </w:pPr>
      <w:r w:rsidRPr="008D4D4B">
        <w:tab/>
      </w:r>
      <w:r w:rsidRPr="008D4D4B">
        <w:tab/>
      </w:r>
      <w:r w:rsidRPr="008D4D4B">
        <w:tab/>
      </w:r>
      <w:r w:rsidRPr="008D4D4B">
        <w:tab/>
      </w:r>
      <w:r w:rsidRPr="008D4D4B">
        <w:tab/>
        <w:t>&lt;Tp&gt;</w:t>
      </w:r>
    </w:p>
    <w:p w14:paraId="0117329B" w14:textId="77777777" w:rsidR="008D4D4B" w:rsidRPr="008D4D4B" w:rsidRDefault="008D4D4B" w:rsidP="008D4D4B">
      <w:pPr>
        <w:pStyle w:val="XMLCode"/>
      </w:pPr>
      <w:r w:rsidRPr="008D4D4B">
        <w:tab/>
      </w:r>
      <w:r w:rsidRPr="008D4D4B">
        <w:tab/>
      </w:r>
      <w:r w:rsidRPr="008D4D4B">
        <w:tab/>
      </w:r>
      <w:r w:rsidRPr="008D4D4B">
        <w:tab/>
      </w:r>
      <w:r w:rsidRPr="008D4D4B">
        <w:tab/>
      </w:r>
      <w:r w:rsidRPr="008D4D4B">
        <w:tab/>
        <w:t>&lt;CdOrPrtry&gt;</w:t>
      </w:r>
    </w:p>
    <w:p w14:paraId="71FD1DED" w14:textId="77777777" w:rsidR="008D4D4B" w:rsidRPr="008D4D4B" w:rsidRDefault="008D4D4B" w:rsidP="008D4D4B">
      <w:pPr>
        <w:pStyle w:val="XMLCode"/>
      </w:pPr>
      <w:r w:rsidRPr="008D4D4B">
        <w:tab/>
      </w:r>
      <w:r w:rsidRPr="008D4D4B">
        <w:tab/>
      </w:r>
      <w:r w:rsidRPr="008D4D4B">
        <w:tab/>
      </w:r>
      <w:r w:rsidRPr="008D4D4B">
        <w:tab/>
      </w:r>
      <w:r w:rsidRPr="008D4D4B">
        <w:tab/>
      </w:r>
      <w:r w:rsidRPr="008D4D4B">
        <w:tab/>
      </w:r>
      <w:r w:rsidRPr="008D4D4B">
        <w:tab/>
        <w:t>&lt;Cd&gt;CINV&lt;/Cd&gt;</w:t>
      </w:r>
    </w:p>
    <w:p w14:paraId="16720117" w14:textId="77777777" w:rsidR="008D4D4B" w:rsidRPr="008D4D4B" w:rsidRDefault="008D4D4B" w:rsidP="008D4D4B">
      <w:pPr>
        <w:pStyle w:val="XMLCode"/>
      </w:pPr>
      <w:r w:rsidRPr="008D4D4B">
        <w:tab/>
      </w:r>
      <w:r w:rsidRPr="008D4D4B">
        <w:tab/>
      </w:r>
      <w:r w:rsidRPr="008D4D4B">
        <w:tab/>
      </w:r>
      <w:r w:rsidRPr="008D4D4B">
        <w:tab/>
      </w:r>
      <w:r w:rsidRPr="008D4D4B">
        <w:tab/>
      </w:r>
      <w:r w:rsidRPr="008D4D4B">
        <w:tab/>
        <w:t>&lt;/CdOrPrtry&gt;</w:t>
      </w:r>
    </w:p>
    <w:p w14:paraId="2EA09544" w14:textId="77777777" w:rsidR="008D4D4B" w:rsidRPr="008D4D4B" w:rsidRDefault="008D4D4B" w:rsidP="008D4D4B">
      <w:pPr>
        <w:pStyle w:val="XMLCode"/>
      </w:pPr>
      <w:r w:rsidRPr="008D4D4B">
        <w:tab/>
      </w:r>
      <w:r w:rsidRPr="008D4D4B">
        <w:tab/>
      </w:r>
      <w:r w:rsidRPr="008D4D4B">
        <w:tab/>
      </w:r>
      <w:r w:rsidRPr="008D4D4B">
        <w:tab/>
      </w:r>
      <w:r w:rsidRPr="008D4D4B">
        <w:tab/>
        <w:t>&lt;/Tp&gt;</w:t>
      </w:r>
    </w:p>
    <w:p w14:paraId="618B173C" w14:textId="77777777" w:rsidR="008D4D4B" w:rsidRPr="008D4D4B" w:rsidRDefault="008D4D4B" w:rsidP="008D4D4B">
      <w:pPr>
        <w:pStyle w:val="XMLCode"/>
      </w:pPr>
      <w:r w:rsidRPr="008D4D4B">
        <w:tab/>
      </w:r>
      <w:r w:rsidRPr="008D4D4B">
        <w:tab/>
      </w:r>
      <w:r w:rsidRPr="008D4D4B">
        <w:tab/>
      </w:r>
      <w:r w:rsidRPr="008D4D4B">
        <w:tab/>
      </w:r>
      <w:r w:rsidRPr="008D4D4B">
        <w:tab/>
        <w:t>&lt;Nb&gt;ABC-13679&lt;/Nb&gt;</w:t>
      </w:r>
    </w:p>
    <w:p w14:paraId="30074837" w14:textId="77777777" w:rsidR="008D4D4B" w:rsidRPr="008D4D4B" w:rsidRDefault="008D4D4B" w:rsidP="008D4D4B">
      <w:pPr>
        <w:pStyle w:val="XMLCode"/>
      </w:pPr>
      <w:r w:rsidRPr="008D4D4B">
        <w:tab/>
      </w:r>
      <w:r w:rsidRPr="008D4D4B">
        <w:tab/>
      </w:r>
      <w:r w:rsidRPr="008D4D4B">
        <w:tab/>
      </w:r>
      <w:r w:rsidRPr="008D4D4B">
        <w:tab/>
      </w:r>
      <w:r w:rsidRPr="008D4D4B">
        <w:tab/>
        <w:t>&lt;RltdDt&gt;</w:t>
      </w:r>
    </w:p>
    <w:p w14:paraId="226A43A5" w14:textId="77777777" w:rsidR="008D4D4B" w:rsidRPr="008D4D4B" w:rsidRDefault="008D4D4B" w:rsidP="008D4D4B">
      <w:pPr>
        <w:pStyle w:val="XMLCode"/>
      </w:pPr>
      <w:r w:rsidRPr="008D4D4B">
        <w:tab/>
      </w:r>
      <w:r w:rsidRPr="008D4D4B">
        <w:tab/>
      </w:r>
      <w:r w:rsidRPr="008D4D4B">
        <w:tab/>
      </w:r>
      <w:r w:rsidRPr="008D4D4B">
        <w:tab/>
      </w:r>
      <w:r w:rsidRPr="008D4D4B">
        <w:tab/>
        <w:t>&lt;Tp&gt;</w:t>
      </w:r>
    </w:p>
    <w:p w14:paraId="61B1C65D" w14:textId="77777777" w:rsidR="008D4D4B" w:rsidRPr="008D4D4B" w:rsidRDefault="008D4D4B" w:rsidP="008D4D4B">
      <w:pPr>
        <w:pStyle w:val="XMLCode"/>
      </w:pPr>
      <w:r w:rsidRPr="008D4D4B">
        <w:tab/>
      </w:r>
      <w:r w:rsidRPr="008D4D4B">
        <w:tab/>
      </w:r>
      <w:r w:rsidRPr="008D4D4B">
        <w:tab/>
      </w:r>
      <w:r w:rsidRPr="008D4D4B">
        <w:tab/>
      </w:r>
      <w:r w:rsidRPr="008D4D4B">
        <w:tab/>
      </w:r>
      <w:r w:rsidRPr="008D4D4B">
        <w:tab/>
        <w:t>&lt;Cd&gt;INDA&lt;/Cd&gt;</w:t>
      </w:r>
    </w:p>
    <w:p w14:paraId="7C13CB2D" w14:textId="77777777" w:rsidR="008D4D4B" w:rsidRPr="008D4D4B" w:rsidRDefault="008D4D4B" w:rsidP="008D4D4B">
      <w:pPr>
        <w:pStyle w:val="XMLCode"/>
      </w:pPr>
      <w:r w:rsidRPr="008D4D4B">
        <w:tab/>
      </w:r>
      <w:r w:rsidRPr="008D4D4B">
        <w:tab/>
      </w:r>
      <w:r w:rsidRPr="008D4D4B">
        <w:tab/>
      </w:r>
      <w:r w:rsidRPr="008D4D4B">
        <w:tab/>
      </w:r>
      <w:r w:rsidRPr="008D4D4B">
        <w:tab/>
        <w:t>&lt;/Tp&gt;</w:t>
      </w:r>
    </w:p>
    <w:p w14:paraId="1E66850C" w14:textId="77777777" w:rsidR="008D4D4B" w:rsidRPr="008D4D4B" w:rsidRDefault="008D4D4B" w:rsidP="008D4D4B">
      <w:pPr>
        <w:pStyle w:val="XMLCode"/>
      </w:pPr>
      <w:r w:rsidRPr="008D4D4B">
        <w:tab/>
      </w:r>
      <w:r w:rsidRPr="008D4D4B">
        <w:tab/>
      </w:r>
      <w:r w:rsidRPr="008D4D4B">
        <w:tab/>
      </w:r>
      <w:r w:rsidRPr="008D4D4B">
        <w:tab/>
      </w:r>
      <w:r w:rsidRPr="008D4D4B">
        <w:tab/>
        <w:t>&lt;Dt&gt;2015-09-15&lt;/Dt&gt;</w:t>
      </w:r>
      <w:r w:rsidRPr="008D4D4B">
        <w:tab/>
      </w:r>
      <w:r w:rsidRPr="008D4D4B">
        <w:tab/>
      </w:r>
      <w:r w:rsidRPr="008D4D4B">
        <w:tab/>
      </w:r>
      <w:r w:rsidRPr="008D4D4B">
        <w:tab/>
      </w:r>
      <w:r w:rsidRPr="008D4D4B">
        <w:tab/>
      </w:r>
      <w:r w:rsidRPr="008D4D4B">
        <w:tab/>
      </w:r>
      <w:r w:rsidRPr="008D4D4B">
        <w:tab/>
      </w:r>
      <w:r w:rsidRPr="008D4D4B">
        <w:tab/>
      </w:r>
      <w:r w:rsidRPr="008D4D4B">
        <w:tab/>
      </w:r>
    </w:p>
    <w:p w14:paraId="5FB57684" w14:textId="01D74301" w:rsidR="008D4D4B" w:rsidRPr="008D4D4B" w:rsidRDefault="008D4D4B" w:rsidP="008D4D4B">
      <w:pPr>
        <w:pStyle w:val="XMLCode"/>
      </w:pPr>
      <w:r w:rsidRPr="008D4D4B">
        <w:tab/>
      </w:r>
      <w:r w:rsidRPr="008D4D4B">
        <w:tab/>
      </w:r>
      <w:r w:rsidRPr="008D4D4B">
        <w:tab/>
      </w:r>
      <w:r w:rsidRPr="008D4D4B">
        <w:tab/>
      </w:r>
      <w:r w:rsidRPr="008D4D4B">
        <w:tab/>
        <w:t>&lt;/RltdDt&gt;</w:t>
      </w:r>
      <w:r w:rsidRPr="008D4D4B">
        <w:tab/>
      </w:r>
      <w:r w:rsidRPr="008D4D4B">
        <w:tab/>
      </w:r>
    </w:p>
    <w:p w14:paraId="4F909585" w14:textId="77777777" w:rsidR="008D4D4B" w:rsidRPr="008D4D4B" w:rsidRDefault="008D4D4B" w:rsidP="008D4D4B">
      <w:pPr>
        <w:pStyle w:val="XMLCode"/>
      </w:pPr>
      <w:r w:rsidRPr="008D4D4B">
        <w:tab/>
      </w:r>
      <w:r w:rsidRPr="008D4D4B">
        <w:tab/>
      </w:r>
      <w:r w:rsidRPr="008D4D4B">
        <w:tab/>
      </w:r>
      <w:r w:rsidRPr="008D4D4B">
        <w:tab/>
        <w:t>&lt;/RfrdDocInf&gt;</w:t>
      </w:r>
    </w:p>
    <w:p w14:paraId="78C4FAE9" w14:textId="77777777" w:rsidR="008D4D4B" w:rsidRPr="008D4D4B" w:rsidRDefault="008D4D4B" w:rsidP="008D4D4B">
      <w:pPr>
        <w:pStyle w:val="XMLCode"/>
      </w:pPr>
      <w:r w:rsidRPr="008D4D4B">
        <w:tab/>
      </w:r>
      <w:r w:rsidRPr="008D4D4B">
        <w:tab/>
      </w:r>
      <w:r w:rsidRPr="008D4D4B">
        <w:tab/>
        <w:t>&lt;/Strd&gt;</w:t>
      </w:r>
    </w:p>
    <w:p w14:paraId="37DAB68E" w14:textId="77777777" w:rsidR="008D4D4B" w:rsidRPr="008D4D4B" w:rsidRDefault="008D4D4B" w:rsidP="008D4D4B">
      <w:pPr>
        <w:pStyle w:val="XMLCode"/>
      </w:pPr>
      <w:r w:rsidRPr="008D4D4B">
        <w:tab/>
      </w:r>
      <w:r w:rsidRPr="008D4D4B">
        <w:tab/>
        <w:t>&lt;/RmtInf&gt;</w:t>
      </w:r>
    </w:p>
    <w:p w14:paraId="5C9A2D71" w14:textId="77777777" w:rsidR="008D4D4B" w:rsidRPr="008D4D4B" w:rsidRDefault="008D4D4B" w:rsidP="008D4D4B">
      <w:pPr>
        <w:pStyle w:val="XMLCode"/>
      </w:pPr>
      <w:r w:rsidRPr="008D4D4B">
        <w:tab/>
        <w:t>&lt;/CdtTrfTxInf&gt;</w:t>
      </w:r>
    </w:p>
    <w:p w14:paraId="21CE294F" w14:textId="77777777" w:rsidR="008D4D4B" w:rsidRPr="008D4D4B" w:rsidRDefault="008D4D4B" w:rsidP="008D4D4B">
      <w:pPr>
        <w:pStyle w:val="XMLCode"/>
      </w:pPr>
      <w:r w:rsidRPr="008D4D4B">
        <w:tab/>
        <w:t>&lt;CdtTrfTxInf&gt;</w:t>
      </w:r>
    </w:p>
    <w:p w14:paraId="7D138CB1" w14:textId="77777777" w:rsidR="008D4D4B" w:rsidRPr="008D4D4B" w:rsidRDefault="008D4D4B" w:rsidP="008D4D4B">
      <w:pPr>
        <w:pStyle w:val="XMLCode"/>
      </w:pPr>
      <w:r w:rsidRPr="008D4D4B">
        <w:tab/>
      </w:r>
      <w:r w:rsidRPr="008D4D4B">
        <w:tab/>
        <w:t>&lt;PmtId&gt;</w:t>
      </w:r>
    </w:p>
    <w:p w14:paraId="72097010" w14:textId="77777777" w:rsidR="008D4D4B" w:rsidRPr="008D4D4B" w:rsidRDefault="008D4D4B" w:rsidP="008D4D4B">
      <w:pPr>
        <w:pStyle w:val="XMLCode"/>
      </w:pPr>
      <w:r w:rsidRPr="008D4D4B">
        <w:tab/>
      </w:r>
      <w:r w:rsidRPr="008D4D4B">
        <w:tab/>
      </w:r>
      <w:r w:rsidRPr="008D4D4B">
        <w:tab/>
        <w:t>&lt;InstrId&gt;BBBB/150928-CCT/EUR/912/2&lt;/InstrId&gt;</w:t>
      </w:r>
    </w:p>
    <w:p w14:paraId="6F1D0920" w14:textId="77777777" w:rsidR="008D4D4B" w:rsidRPr="008D4D4B" w:rsidRDefault="008D4D4B" w:rsidP="008D4D4B">
      <w:pPr>
        <w:pStyle w:val="XMLCode"/>
      </w:pPr>
      <w:r w:rsidRPr="008D4D4B">
        <w:tab/>
      </w:r>
      <w:r w:rsidRPr="008D4D4B">
        <w:tab/>
      </w:r>
      <w:r w:rsidRPr="008D4D4B">
        <w:tab/>
        <w:t>&lt;EndToEndId&gt;BBBB/150928-ZZ/JO/164794&lt;/EndToEndId&gt;</w:t>
      </w:r>
    </w:p>
    <w:p w14:paraId="47F3FF72" w14:textId="77777777" w:rsidR="008D4D4B" w:rsidRPr="008D4D4B" w:rsidRDefault="008D4D4B" w:rsidP="008D4D4B">
      <w:pPr>
        <w:pStyle w:val="XMLCode"/>
      </w:pPr>
      <w:r w:rsidRPr="008D4D4B">
        <w:tab/>
      </w:r>
      <w:r w:rsidRPr="008D4D4B">
        <w:tab/>
      </w:r>
      <w:r w:rsidRPr="008D4D4B">
        <w:tab/>
        <w:t>&lt;TxId&gt;BBBB/150928-CCT/EUR/912/2&lt;/TxId&gt;</w:t>
      </w:r>
    </w:p>
    <w:p w14:paraId="769B84C3" w14:textId="77777777" w:rsidR="008D4D4B" w:rsidRPr="008D4D4B" w:rsidRDefault="008D4D4B" w:rsidP="008D4D4B">
      <w:pPr>
        <w:pStyle w:val="XMLCode"/>
      </w:pPr>
      <w:r w:rsidRPr="008D4D4B">
        <w:tab/>
      </w:r>
      <w:r w:rsidRPr="008D4D4B">
        <w:tab/>
        <w:t>&lt;/PmtId&gt;</w:t>
      </w:r>
    </w:p>
    <w:p w14:paraId="47413090" w14:textId="77777777" w:rsidR="008D4D4B" w:rsidRPr="008D4D4B" w:rsidRDefault="008D4D4B" w:rsidP="008D4D4B">
      <w:pPr>
        <w:pStyle w:val="XMLCode"/>
      </w:pPr>
      <w:r w:rsidRPr="008D4D4B">
        <w:tab/>
      </w:r>
      <w:r w:rsidRPr="008D4D4B">
        <w:tab/>
        <w:t>&lt;PmtTpInf&gt;</w:t>
      </w:r>
    </w:p>
    <w:p w14:paraId="2AF0EABE" w14:textId="77777777" w:rsidR="008D4D4B" w:rsidRPr="008D4D4B" w:rsidRDefault="008D4D4B" w:rsidP="008D4D4B">
      <w:pPr>
        <w:pStyle w:val="XMLCode"/>
      </w:pPr>
      <w:r w:rsidRPr="008D4D4B">
        <w:lastRenderedPageBreak/>
        <w:tab/>
      </w:r>
      <w:r w:rsidRPr="008D4D4B">
        <w:tab/>
      </w:r>
      <w:r w:rsidRPr="008D4D4B">
        <w:tab/>
        <w:t>&lt;InstrPrty&gt;NORM&lt;/InstrPrty&gt;</w:t>
      </w:r>
    </w:p>
    <w:p w14:paraId="776A3A1C" w14:textId="77777777" w:rsidR="008D4D4B" w:rsidRPr="008D4D4B" w:rsidRDefault="008D4D4B" w:rsidP="008D4D4B">
      <w:pPr>
        <w:pStyle w:val="XMLCode"/>
      </w:pPr>
      <w:r w:rsidRPr="008D4D4B">
        <w:tab/>
      </w:r>
      <w:r w:rsidRPr="008D4D4B">
        <w:tab/>
        <w:t>&lt;/PmtTpInf&gt;</w:t>
      </w:r>
    </w:p>
    <w:p w14:paraId="41444220" w14:textId="77777777" w:rsidR="008D4D4B" w:rsidRPr="008D4D4B" w:rsidRDefault="008D4D4B" w:rsidP="008D4D4B">
      <w:pPr>
        <w:pStyle w:val="XMLCode"/>
      </w:pPr>
      <w:r w:rsidRPr="008D4D4B">
        <w:tab/>
      </w:r>
      <w:r w:rsidRPr="008D4D4B">
        <w:tab/>
        <w:t>&lt;IntrBkSttlmAmt Ccy="EUR"&gt;5000&lt;/IntrBkSttlmAmt&gt;</w:t>
      </w:r>
    </w:p>
    <w:p w14:paraId="72A9AC80" w14:textId="77777777" w:rsidR="008D4D4B" w:rsidRPr="008D4D4B" w:rsidRDefault="008D4D4B" w:rsidP="008D4D4B">
      <w:pPr>
        <w:pStyle w:val="XMLCode"/>
      </w:pPr>
      <w:r w:rsidRPr="008D4D4B">
        <w:tab/>
      </w:r>
      <w:r w:rsidRPr="008D4D4B">
        <w:tab/>
        <w:t>&lt;ChrgBr&gt;SHAR&lt;/ChrgBr&gt;</w:t>
      </w:r>
    </w:p>
    <w:p w14:paraId="724B9366" w14:textId="77777777" w:rsidR="008D4D4B" w:rsidRPr="008D4D4B" w:rsidRDefault="008D4D4B" w:rsidP="008D4D4B">
      <w:pPr>
        <w:pStyle w:val="XMLCode"/>
      </w:pPr>
      <w:r w:rsidRPr="008D4D4B">
        <w:tab/>
      </w:r>
      <w:r w:rsidRPr="008D4D4B">
        <w:tab/>
        <w:t>&lt;Dbtr&gt;</w:t>
      </w:r>
    </w:p>
    <w:p w14:paraId="58629548" w14:textId="77777777" w:rsidR="008D4D4B" w:rsidRPr="008D4D4B" w:rsidRDefault="008D4D4B" w:rsidP="008D4D4B">
      <w:pPr>
        <w:pStyle w:val="XMLCode"/>
      </w:pPr>
      <w:r w:rsidRPr="008D4D4B">
        <w:tab/>
      </w:r>
      <w:r w:rsidRPr="008D4D4B">
        <w:tab/>
      </w:r>
      <w:r w:rsidRPr="008D4D4B">
        <w:tab/>
        <w:t>&lt;Nm&gt;Mr. Jones&lt;/Nm&gt;</w:t>
      </w:r>
    </w:p>
    <w:p w14:paraId="5905D448" w14:textId="77777777" w:rsidR="008D4D4B" w:rsidRPr="008D4D4B" w:rsidRDefault="008D4D4B" w:rsidP="008D4D4B">
      <w:pPr>
        <w:pStyle w:val="XMLCode"/>
      </w:pPr>
      <w:r w:rsidRPr="008D4D4B">
        <w:tab/>
      </w:r>
      <w:r w:rsidRPr="008D4D4B">
        <w:tab/>
      </w:r>
      <w:r w:rsidRPr="008D4D4B">
        <w:tab/>
        <w:t>&lt;PstlAdr&gt;</w:t>
      </w:r>
    </w:p>
    <w:p w14:paraId="4FADA1ED" w14:textId="77777777" w:rsidR="008D4D4B" w:rsidRPr="008D4D4B" w:rsidRDefault="008D4D4B" w:rsidP="008D4D4B">
      <w:pPr>
        <w:pStyle w:val="XMLCode"/>
      </w:pPr>
      <w:r w:rsidRPr="008D4D4B">
        <w:tab/>
      </w:r>
      <w:r w:rsidRPr="008D4D4B">
        <w:tab/>
      </w:r>
      <w:r w:rsidRPr="008D4D4B">
        <w:tab/>
      </w:r>
      <w:r w:rsidRPr="008D4D4B">
        <w:tab/>
        <w:t>&lt;StrtNm&gt;16th Street&lt;/StrtNm&gt;</w:t>
      </w:r>
    </w:p>
    <w:p w14:paraId="5329DDC8" w14:textId="77777777" w:rsidR="008D4D4B" w:rsidRPr="008D4D4B" w:rsidRDefault="008D4D4B" w:rsidP="008D4D4B">
      <w:pPr>
        <w:pStyle w:val="XMLCode"/>
      </w:pPr>
      <w:r w:rsidRPr="008D4D4B">
        <w:tab/>
      </w:r>
      <w:r w:rsidRPr="008D4D4B">
        <w:tab/>
      </w:r>
      <w:r w:rsidRPr="008D4D4B">
        <w:tab/>
      </w:r>
      <w:r w:rsidRPr="008D4D4B">
        <w:tab/>
        <w:t>&lt;BldgNb&gt;30&lt;/BldgNb&gt;</w:t>
      </w:r>
    </w:p>
    <w:p w14:paraId="082E35F3" w14:textId="77777777" w:rsidR="008D4D4B" w:rsidRPr="008D4D4B" w:rsidRDefault="008D4D4B" w:rsidP="008D4D4B">
      <w:pPr>
        <w:pStyle w:val="XMLCode"/>
      </w:pPr>
      <w:r w:rsidRPr="008D4D4B">
        <w:tab/>
      </w:r>
      <w:r w:rsidRPr="008D4D4B">
        <w:tab/>
      </w:r>
      <w:r w:rsidRPr="008D4D4B">
        <w:tab/>
      </w:r>
      <w:r w:rsidRPr="008D4D4B">
        <w:tab/>
        <w:t>&lt;PstCd&gt;NY10023&lt;/PstCd&gt;</w:t>
      </w:r>
    </w:p>
    <w:p w14:paraId="6FD85B27" w14:textId="77777777" w:rsidR="008D4D4B" w:rsidRPr="008D4D4B" w:rsidRDefault="008D4D4B" w:rsidP="008D4D4B">
      <w:pPr>
        <w:pStyle w:val="XMLCode"/>
      </w:pPr>
      <w:r w:rsidRPr="008D4D4B">
        <w:tab/>
      </w:r>
      <w:r w:rsidRPr="008D4D4B">
        <w:tab/>
      </w:r>
      <w:r w:rsidRPr="008D4D4B">
        <w:tab/>
      </w:r>
      <w:r w:rsidRPr="008D4D4B">
        <w:tab/>
        <w:t>&lt;TwnNm&gt;New York&lt;/TwnNm&gt;</w:t>
      </w:r>
    </w:p>
    <w:p w14:paraId="5A2DE9FE" w14:textId="77777777" w:rsidR="008D4D4B" w:rsidRPr="008D4D4B" w:rsidRDefault="008D4D4B" w:rsidP="008D4D4B">
      <w:pPr>
        <w:pStyle w:val="XMLCode"/>
      </w:pPr>
      <w:r w:rsidRPr="008D4D4B">
        <w:tab/>
      </w:r>
      <w:r w:rsidRPr="008D4D4B">
        <w:tab/>
      </w:r>
      <w:r w:rsidRPr="008D4D4B">
        <w:tab/>
      </w:r>
      <w:r w:rsidRPr="008D4D4B">
        <w:tab/>
        <w:t>&lt;Ctry&gt;US&lt;/Ctry&gt;</w:t>
      </w:r>
    </w:p>
    <w:p w14:paraId="2E7694CF" w14:textId="77777777" w:rsidR="008D4D4B" w:rsidRPr="008D4D4B" w:rsidRDefault="008D4D4B" w:rsidP="008D4D4B">
      <w:pPr>
        <w:pStyle w:val="XMLCode"/>
      </w:pPr>
      <w:r w:rsidRPr="008D4D4B">
        <w:tab/>
      </w:r>
      <w:r w:rsidRPr="008D4D4B">
        <w:tab/>
      </w:r>
      <w:r w:rsidRPr="008D4D4B">
        <w:tab/>
        <w:t>&lt;/PstlAdr&gt;</w:t>
      </w:r>
    </w:p>
    <w:p w14:paraId="16379362" w14:textId="77777777" w:rsidR="008D4D4B" w:rsidRPr="008D4D4B" w:rsidRDefault="008D4D4B" w:rsidP="008D4D4B">
      <w:pPr>
        <w:pStyle w:val="XMLCode"/>
      </w:pPr>
      <w:r w:rsidRPr="008D4D4B">
        <w:tab/>
      </w:r>
      <w:r w:rsidRPr="008D4D4B">
        <w:tab/>
        <w:t>&lt;/Dbtr&gt;</w:t>
      </w:r>
    </w:p>
    <w:p w14:paraId="6D1DC355" w14:textId="77777777" w:rsidR="008D4D4B" w:rsidRPr="008D4D4B" w:rsidRDefault="008D4D4B" w:rsidP="008D4D4B">
      <w:pPr>
        <w:pStyle w:val="XMLCode"/>
      </w:pPr>
      <w:r w:rsidRPr="008D4D4B">
        <w:tab/>
      </w:r>
      <w:r w:rsidRPr="008D4D4B">
        <w:tab/>
        <w:t>&lt;DbtrAcct&gt;</w:t>
      </w:r>
    </w:p>
    <w:p w14:paraId="29DB7E94" w14:textId="77777777" w:rsidR="008D4D4B" w:rsidRPr="008D4D4B" w:rsidRDefault="008D4D4B" w:rsidP="008D4D4B">
      <w:pPr>
        <w:pStyle w:val="XMLCode"/>
      </w:pPr>
      <w:r w:rsidRPr="008D4D4B">
        <w:tab/>
      </w:r>
      <w:r w:rsidRPr="008D4D4B">
        <w:tab/>
      </w:r>
      <w:r w:rsidRPr="008D4D4B">
        <w:tab/>
        <w:t>&lt;Id&gt;</w:t>
      </w:r>
    </w:p>
    <w:p w14:paraId="6493C06A" w14:textId="77777777" w:rsidR="008D4D4B" w:rsidRPr="008D4D4B" w:rsidRDefault="008D4D4B" w:rsidP="008D4D4B">
      <w:pPr>
        <w:pStyle w:val="XMLCode"/>
      </w:pPr>
      <w:r w:rsidRPr="008D4D4B">
        <w:tab/>
      </w:r>
      <w:r w:rsidRPr="008D4D4B">
        <w:tab/>
      </w:r>
      <w:r w:rsidRPr="008D4D4B">
        <w:tab/>
      </w:r>
      <w:r w:rsidRPr="008D4D4B">
        <w:tab/>
        <w:t>&lt;Othr&gt;</w:t>
      </w:r>
    </w:p>
    <w:p w14:paraId="13499BBF" w14:textId="77777777" w:rsidR="008D4D4B" w:rsidRPr="008D4D4B" w:rsidRDefault="008D4D4B" w:rsidP="008D4D4B">
      <w:pPr>
        <w:pStyle w:val="XMLCode"/>
      </w:pPr>
      <w:r w:rsidRPr="008D4D4B">
        <w:tab/>
      </w:r>
      <w:r w:rsidRPr="008D4D4B">
        <w:tab/>
      </w:r>
      <w:r w:rsidRPr="008D4D4B">
        <w:tab/>
      </w:r>
      <w:r w:rsidRPr="008D4D4B">
        <w:tab/>
      </w:r>
      <w:r w:rsidRPr="008D4D4B">
        <w:tab/>
        <w:t>&lt;Id&gt;00125583145&lt;/Id&gt;</w:t>
      </w:r>
    </w:p>
    <w:p w14:paraId="09E89DD2" w14:textId="77777777" w:rsidR="008D4D4B" w:rsidRPr="008D4D4B" w:rsidRDefault="008D4D4B" w:rsidP="008D4D4B">
      <w:pPr>
        <w:pStyle w:val="XMLCode"/>
      </w:pPr>
      <w:r w:rsidRPr="008D4D4B">
        <w:tab/>
      </w:r>
      <w:r w:rsidRPr="008D4D4B">
        <w:tab/>
      </w:r>
      <w:r w:rsidRPr="008D4D4B">
        <w:tab/>
      </w:r>
      <w:r w:rsidRPr="008D4D4B">
        <w:tab/>
        <w:t>&lt;/Othr&gt;</w:t>
      </w:r>
    </w:p>
    <w:p w14:paraId="3BFB33F1" w14:textId="77777777" w:rsidR="008D4D4B" w:rsidRPr="008D4D4B" w:rsidRDefault="008D4D4B" w:rsidP="008D4D4B">
      <w:pPr>
        <w:pStyle w:val="XMLCode"/>
      </w:pPr>
      <w:r w:rsidRPr="008D4D4B">
        <w:tab/>
      </w:r>
      <w:r w:rsidRPr="008D4D4B">
        <w:tab/>
      </w:r>
      <w:r w:rsidRPr="008D4D4B">
        <w:tab/>
        <w:t>&lt;/Id&gt;</w:t>
      </w:r>
    </w:p>
    <w:p w14:paraId="2F04764D" w14:textId="77777777" w:rsidR="008D4D4B" w:rsidRPr="008D4D4B" w:rsidRDefault="008D4D4B" w:rsidP="008D4D4B">
      <w:pPr>
        <w:pStyle w:val="XMLCode"/>
      </w:pPr>
      <w:r w:rsidRPr="008D4D4B">
        <w:tab/>
      </w:r>
      <w:r w:rsidRPr="008D4D4B">
        <w:tab/>
        <w:t>&lt;/DbtrAcct&gt;</w:t>
      </w:r>
    </w:p>
    <w:p w14:paraId="593B21F7" w14:textId="77777777" w:rsidR="008D4D4B" w:rsidRPr="008D4D4B" w:rsidRDefault="008D4D4B" w:rsidP="008D4D4B">
      <w:pPr>
        <w:pStyle w:val="XMLCode"/>
      </w:pPr>
      <w:r w:rsidRPr="008D4D4B">
        <w:tab/>
      </w:r>
      <w:r w:rsidRPr="008D4D4B">
        <w:tab/>
        <w:t>&lt;DbtrAgt&gt;</w:t>
      </w:r>
    </w:p>
    <w:p w14:paraId="4C92F133" w14:textId="77777777" w:rsidR="008D4D4B" w:rsidRPr="008D4D4B" w:rsidRDefault="008D4D4B" w:rsidP="008D4D4B">
      <w:pPr>
        <w:pStyle w:val="XMLCode"/>
      </w:pPr>
      <w:r w:rsidRPr="008D4D4B">
        <w:tab/>
      </w:r>
      <w:r w:rsidRPr="008D4D4B">
        <w:tab/>
      </w:r>
      <w:r w:rsidRPr="008D4D4B">
        <w:tab/>
        <w:t>&lt;FinInstnId&gt;</w:t>
      </w:r>
    </w:p>
    <w:p w14:paraId="3C3BFDA8" w14:textId="77777777" w:rsidR="008D4D4B" w:rsidRPr="008D4D4B" w:rsidRDefault="008D4D4B" w:rsidP="008D4D4B">
      <w:pPr>
        <w:pStyle w:val="XMLCode"/>
      </w:pPr>
      <w:r w:rsidRPr="008D4D4B">
        <w:tab/>
      </w:r>
      <w:r w:rsidRPr="008D4D4B">
        <w:tab/>
      </w:r>
      <w:r w:rsidRPr="008D4D4B">
        <w:tab/>
      </w:r>
      <w:r w:rsidRPr="008D4D4B">
        <w:tab/>
        <w:t>&lt;BICFI&gt;BBBBUS33&lt;/BICFI&gt;</w:t>
      </w:r>
    </w:p>
    <w:p w14:paraId="647EDE7C" w14:textId="77777777" w:rsidR="008D4D4B" w:rsidRPr="008D4D4B" w:rsidRDefault="008D4D4B" w:rsidP="008D4D4B">
      <w:pPr>
        <w:pStyle w:val="XMLCode"/>
      </w:pPr>
      <w:r w:rsidRPr="008D4D4B">
        <w:tab/>
      </w:r>
      <w:r w:rsidRPr="008D4D4B">
        <w:tab/>
      </w:r>
      <w:r w:rsidRPr="008D4D4B">
        <w:tab/>
        <w:t>&lt;/FinInstnId&gt;</w:t>
      </w:r>
    </w:p>
    <w:p w14:paraId="722A2DAF" w14:textId="77777777" w:rsidR="008D4D4B" w:rsidRPr="008D4D4B" w:rsidRDefault="008D4D4B" w:rsidP="008D4D4B">
      <w:pPr>
        <w:pStyle w:val="XMLCode"/>
      </w:pPr>
      <w:r w:rsidRPr="008D4D4B">
        <w:tab/>
      </w:r>
      <w:r w:rsidRPr="008D4D4B">
        <w:tab/>
        <w:t>&lt;/DbtrAgt&gt;</w:t>
      </w:r>
    </w:p>
    <w:p w14:paraId="57278F54" w14:textId="77777777" w:rsidR="008D4D4B" w:rsidRPr="008D4D4B" w:rsidRDefault="008D4D4B" w:rsidP="008D4D4B">
      <w:pPr>
        <w:pStyle w:val="XMLCode"/>
      </w:pPr>
      <w:r w:rsidRPr="008D4D4B">
        <w:tab/>
      </w:r>
      <w:r w:rsidRPr="008D4D4B">
        <w:tab/>
        <w:t>&lt;CdtrAgt&gt;</w:t>
      </w:r>
    </w:p>
    <w:p w14:paraId="23B273FE" w14:textId="77777777" w:rsidR="008D4D4B" w:rsidRPr="008D4D4B" w:rsidRDefault="008D4D4B" w:rsidP="008D4D4B">
      <w:pPr>
        <w:pStyle w:val="XMLCode"/>
      </w:pPr>
      <w:r w:rsidRPr="008D4D4B">
        <w:tab/>
      </w:r>
      <w:r w:rsidRPr="008D4D4B">
        <w:tab/>
      </w:r>
      <w:r w:rsidRPr="008D4D4B">
        <w:tab/>
        <w:t>&lt;FinInstnId&gt;</w:t>
      </w:r>
    </w:p>
    <w:p w14:paraId="10188F06" w14:textId="77777777" w:rsidR="008D4D4B" w:rsidRPr="008D4D4B" w:rsidRDefault="008D4D4B" w:rsidP="008D4D4B">
      <w:pPr>
        <w:pStyle w:val="XMLCode"/>
      </w:pPr>
      <w:r w:rsidRPr="008D4D4B">
        <w:tab/>
      </w:r>
      <w:r w:rsidRPr="008D4D4B">
        <w:tab/>
      </w:r>
      <w:r w:rsidRPr="008D4D4B">
        <w:tab/>
      </w:r>
      <w:r w:rsidRPr="008D4D4B">
        <w:tab/>
        <w:t>&lt;BICFI&gt;EEEEDEFF&lt;/BICFI&gt;</w:t>
      </w:r>
    </w:p>
    <w:p w14:paraId="1933920E" w14:textId="77777777" w:rsidR="008D4D4B" w:rsidRPr="008D4D4B" w:rsidRDefault="008D4D4B" w:rsidP="008D4D4B">
      <w:pPr>
        <w:pStyle w:val="XMLCode"/>
      </w:pPr>
      <w:r w:rsidRPr="008D4D4B">
        <w:tab/>
      </w:r>
      <w:r w:rsidRPr="008D4D4B">
        <w:tab/>
      </w:r>
      <w:r w:rsidRPr="008D4D4B">
        <w:tab/>
        <w:t>&lt;/FinInstnId&gt;</w:t>
      </w:r>
    </w:p>
    <w:p w14:paraId="6A76D164" w14:textId="77777777" w:rsidR="008D4D4B" w:rsidRPr="008D4D4B" w:rsidRDefault="008D4D4B" w:rsidP="008D4D4B">
      <w:pPr>
        <w:pStyle w:val="XMLCode"/>
      </w:pPr>
      <w:r w:rsidRPr="008D4D4B">
        <w:tab/>
      </w:r>
      <w:r w:rsidRPr="008D4D4B">
        <w:tab/>
        <w:t>&lt;/CdtrAgt&gt;</w:t>
      </w:r>
    </w:p>
    <w:p w14:paraId="6B4BCCE8" w14:textId="77777777" w:rsidR="008D4D4B" w:rsidRPr="008D4D4B" w:rsidRDefault="008D4D4B" w:rsidP="008D4D4B">
      <w:pPr>
        <w:pStyle w:val="XMLCode"/>
      </w:pPr>
      <w:r w:rsidRPr="008D4D4B">
        <w:tab/>
      </w:r>
      <w:r w:rsidRPr="008D4D4B">
        <w:tab/>
        <w:t>&lt;Cdtr&gt;</w:t>
      </w:r>
    </w:p>
    <w:p w14:paraId="5600C97B" w14:textId="77777777" w:rsidR="008D4D4B" w:rsidRPr="008D4D4B" w:rsidRDefault="008D4D4B" w:rsidP="008D4D4B">
      <w:pPr>
        <w:pStyle w:val="XMLCode"/>
      </w:pPr>
      <w:r w:rsidRPr="008D4D4B">
        <w:tab/>
      </w:r>
      <w:r w:rsidRPr="008D4D4B">
        <w:tab/>
      </w:r>
      <w:r w:rsidRPr="008D4D4B">
        <w:tab/>
        <w:t>&lt;Nm&gt;ZZ Insurances&lt;/Nm&gt;</w:t>
      </w:r>
    </w:p>
    <w:p w14:paraId="773E4E6B" w14:textId="77777777" w:rsidR="008D4D4B" w:rsidRPr="008D4D4B" w:rsidRDefault="008D4D4B" w:rsidP="008D4D4B">
      <w:pPr>
        <w:pStyle w:val="XMLCode"/>
      </w:pPr>
      <w:r w:rsidRPr="008D4D4B">
        <w:tab/>
      </w:r>
      <w:r w:rsidRPr="008D4D4B">
        <w:tab/>
      </w:r>
      <w:r w:rsidRPr="008D4D4B">
        <w:tab/>
        <w:t>&lt;PstlAdr&gt;</w:t>
      </w:r>
    </w:p>
    <w:p w14:paraId="2C535DCD" w14:textId="77777777" w:rsidR="008D4D4B" w:rsidRPr="008D4D4B" w:rsidRDefault="008D4D4B" w:rsidP="008D4D4B">
      <w:pPr>
        <w:pStyle w:val="XMLCode"/>
      </w:pPr>
      <w:r w:rsidRPr="008D4D4B">
        <w:tab/>
      </w:r>
      <w:r w:rsidRPr="008D4D4B">
        <w:tab/>
      </w:r>
      <w:r w:rsidRPr="008D4D4B">
        <w:tab/>
      </w:r>
      <w:r w:rsidRPr="008D4D4B">
        <w:tab/>
        <w:t>&lt;StrtNm&gt;Friedrich-Ebert-Anlage&lt;/StrtNm&gt;</w:t>
      </w:r>
    </w:p>
    <w:p w14:paraId="15424FED" w14:textId="77777777" w:rsidR="008D4D4B" w:rsidRPr="008D4D4B" w:rsidRDefault="008D4D4B" w:rsidP="008D4D4B">
      <w:pPr>
        <w:pStyle w:val="XMLCode"/>
      </w:pPr>
      <w:r w:rsidRPr="008D4D4B">
        <w:tab/>
      </w:r>
      <w:r w:rsidRPr="008D4D4B">
        <w:tab/>
      </w:r>
      <w:r w:rsidRPr="008D4D4B">
        <w:tab/>
      </w:r>
      <w:r w:rsidRPr="008D4D4B">
        <w:tab/>
        <w:t>&lt;BldgNb&gt;2-14&lt;/BldgNb&gt;</w:t>
      </w:r>
    </w:p>
    <w:p w14:paraId="2C00F165" w14:textId="77777777" w:rsidR="008D4D4B" w:rsidRPr="008D4D4B" w:rsidRDefault="008D4D4B" w:rsidP="008D4D4B">
      <w:pPr>
        <w:pStyle w:val="XMLCode"/>
      </w:pPr>
      <w:r w:rsidRPr="008D4D4B">
        <w:tab/>
      </w:r>
      <w:r w:rsidRPr="008D4D4B">
        <w:tab/>
      </w:r>
      <w:r w:rsidRPr="008D4D4B">
        <w:tab/>
      </w:r>
      <w:r w:rsidRPr="008D4D4B">
        <w:tab/>
        <w:t>&lt;PstCd&gt;D-60 325&lt;/PstCd&gt;</w:t>
      </w:r>
    </w:p>
    <w:p w14:paraId="3B396F4E" w14:textId="77777777" w:rsidR="008D4D4B" w:rsidRPr="008D4D4B" w:rsidRDefault="008D4D4B" w:rsidP="008D4D4B">
      <w:pPr>
        <w:pStyle w:val="XMLCode"/>
      </w:pPr>
      <w:r w:rsidRPr="008D4D4B">
        <w:tab/>
      </w:r>
      <w:r w:rsidRPr="008D4D4B">
        <w:tab/>
      </w:r>
      <w:r w:rsidRPr="008D4D4B">
        <w:tab/>
      </w:r>
      <w:r w:rsidRPr="008D4D4B">
        <w:tab/>
        <w:t>&lt;TwnNm&gt;Frankfurt am Main&lt;/TwnNm&gt;</w:t>
      </w:r>
    </w:p>
    <w:p w14:paraId="256FE558" w14:textId="77777777" w:rsidR="008D4D4B" w:rsidRPr="008D4D4B" w:rsidRDefault="008D4D4B" w:rsidP="008D4D4B">
      <w:pPr>
        <w:pStyle w:val="XMLCode"/>
      </w:pPr>
      <w:r w:rsidRPr="008D4D4B">
        <w:tab/>
      </w:r>
      <w:r w:rsidRPr="008D4D4B">
        <w:tab/>
      </w:r>
      <w:r w:rsidRPr="008D4D4B">
        <w:tab/>
      </w:r>
      <w:r w:rsidRPr="008D4D4B">
        <w:tab/>
        <w:t>&lt;Ctry&gt;DE&lt;/Ctry&gt;</w:t>
      </w:r>
    </w:p>
    <w:p w14:paraId="50BE2AEC" w14:textId="77777777" w:rsidR="008D4D4B" w:rsidRPr="008D4D4B" w:rsidRDefault="008D4D4B" w:rsidP="008D4D4B">
      <w:pPr>
        <w:pStyle w:val="XMLCode"/>
      </w:pPr>
      <w:r w:rsidRPr="008D4D4B">
        <w:lastRenderedPageBreak/>
        <w:tab/>
      </w:r>
      <w:r w:rsidRPr="008D4D4B">
        <w:tab/>
      </w:r>
      <w:r w:rsidRPr="008D4D4B">
        <w:tab/>
      </w:r>
      <w:r w:rsidRPr="008D4D4B">
        <w:tab/>
        <w:t>&lt;AdrLine&gt;City Haus 1 10th Floor&lt;/AdrLine&gt;</w:t>
      </w:r>
    </w:p>
    <w:p w14:paraId="2A81844A" w14:textId="77777777" w:rsidR="008D4D4B" w:rsidRPr="008D4D4B" w:rsidRDefault="008D4D4B" w:rsidP="008D4D4B">
      <w:pPr>
        <w:pStyle w:val="XMLCode"/>
      </w:pPr>
      <w:r w:rsidRPr="008D4D4B">
        <w:tab/>
      </w:r>
      <w:r w:rsidRPr="008D4D4B">
        <w:tab/>
      </w:r>
      <w:r w:rsidRPr="008D4D4B">
        <w:tab/>
        <w:t>&lt;/PstlAdr&gt;</w:t>
      </w:r>
    </w:p>
    <w:p w14:paraId="45BCDB95" w14:textId="77777777" w:rsidR="008D4D4B" w:rsidRPr="008D4D4B" w:rsidRDefault="008D4D4B" w:rsidP="008D4D4B">
      <w:pPr>
        <w:pStyle w:val="XMLCode"/>
      </w:pPr>
      <w:r w:rsidRPr="008D4D4B">
        <w:tab/>
      </w:r>
      <w:r w:rsidRPr="008D4D4B">
        <w:tab/>
        <w:t>&lt;/Cdtr&gt;</w:t>
      </w:r>
    </w:p>
    <w:p w14:paraId="7940AEA7" w14:textId="77777777" w:rsidR="008D4D4B" w:rsidRPr="008D4D4B" w:rsidRDefault="008D4D4B" w:rsidP="008D4D4B">
      <w:pPr>
        <w:pStyle w:val="XMLCode"/>
      </w:pPr>
      <w:r w:rsidRPr="008D4D4B">
        <w:tab/>
      </w:r>
      <w:r w:rsidRPr="008D4D4B">
        <w:tab/>
        <w:t>&lt;CdtrAcct&gt;</w:t>
      </w:r>
    </w:p>
    <w:p w14:paraId="41794078" w14:textId="77777777" w:rsidR="008D4D4B" w:rsidRPr="008D4D4B" w:rsidRDefault="008D4D4B" w:rsidP="008D4D4B">
      <w:pPr>
        <w:pStyle w:val="XMLCode"/>
      </w:pPr>
      <w:r w:rsidRPr="008D4D4B">
        <w:tab/>
      </w:r>
      <w:r w:rsidRPr="008D4D4B">
        <w:tab/>
      </w:r>
      <w:r w:rsidRPr="008D4D4B">
        <w:tab/>
        <w:t>&lt;Id&gt;</w:t>
      </w:r>
    </w:p>
    <w:p w14:paraId="63AB028D" w14:textId="77777777" w:rsidR="008D4D4B" w:rsidRPr="008D4D4B" w:rsidRDefault="008D4D4B" w:rsidP="008D4D4B">
      <w:pPr>
        <w:pStyle w:val="XMLCode"/>
      </w:pPr>
      <w:r w:rsidRPr="008D4D4B">
        <w:tab/>
      </w:r>
      <w:r w:rsidRPr="008D4D4B">
        <w:tab/>
      </w:r>
      <w:r w:rsidRPr="008D4D4B">
        <w:tab/>
      </w:r>
      <w:r w:rsidRPr="008D4D4B">
        <w:tab/>
        <w:t>&lt;IBAN&gt;DE89370400440532014000&lt;/IBAN&gt;</w:t>
      </w:r>
    </w:p>
    <w:p w14:paraId="328DB596" w14:textId="77777777" w:rsidR="008D4D4B" w:rsidRPr="008D4D4B" w:rsidRDefault="008D4D4B" w:rsidP="008D4D4B">
      <w:pPr>
        <w:pStyle w:val="XMLCode"/>
      </w:pPr>
      <w:r w:rsidRPr="008D4D4B">
        <w:tab/>
      </w:r>
      <w:r w:rsidRPr="008D4D4B">
        <w:tab/>
      </w:r>
      <w:r w:rsidRPr="008D4D4B">
        <w:tab/>
        <w:t>&lt;/Id&gt;</w:t>
      </w:r>
    </w:p>
    <w:p w14:paraId="017C1795" w14:textId="77777777" w:rsidR="008D4D4B" w:rsidRPr="008D4D4B" w:rsidRDefault="008D4D4B" w:rsidP="008D4D4B">
      <w:pPr>
        <w:pStyle w:val="XMLCode"/>
      </w:pPr>
      <w:r w:rsidRPr="008D4D4B">
        <w:tab/>
      </w:r>
      <w:r w:rsidRPr="008D4D4B">
        <w:tab/>
        <w:t>&lt;/CdtrAcct&gt;</w:t>
      </w:r>
    </w:p>
    <w:p w14:paraId="10A16BAD" w14:textId="77777777" w:rsidR="008D4D4B" w:rsidRPr="008D4D4B" w:rsidRDefault="008D4D4B" w:rsidP="008D4D4B">
      <w:pPr>
        <w:pStyle w:val="XMLCode"/>
      </w:pPr>
      <w:r w:rsidRPr="008D4D4B">
        <w:tab/>
      </w:r>
      <w:r w:rsidRPr="008D4D4B">
        <w:tab/>
        <w:t>&lt;RmtInf&gt;</w:t>
      </w:r>
    </w:p>
    <w:p w14:paraId="1BAC7656" w14:textId="77777777" w:rsidR="008D4D4B" w:rsidRPr="008D4D4B" w:rsidRDefault="008D4D4B" w:rsidP="008D4D4B">
      <w:pPr>
        <w:pStyle w:val="XMLCode"/>
      </w:pPr>
      <w:r w:rsidRPr="008D4D4B">
        <w:tab/>
      </w:r>
      <w:r w:rsidRPr="008D4D4B">
        <w:tab/>
      </w:r>
      <w:r w:rsidRPr="008D4D4B">
        <w:tab/>
        <w:t>&lt;Ustrd&gt;Contract ZZ/JO/164794&lt;/Ustrd&gt;</w:t>
      </w:r>
    </w:p>
    <w:p w14:paraId="42447FD8" w14:textId="77777777" w:rsidR="008D4D4B" w:rsidRPr="008D4D4B" w:rsidRDefault="008D4D4B" w:rsidP="008D4D4B">
      <w:pPr>
        <w:pStyle w:val="XMLCode"/>
      </w:pPr>
      <w:r w:rsidRPr="008D4D4B">
        <w:tab/>
      </w:r>
      <w:r w:rsidRPr="008D4D4B">
        <w:tab/>
        <w:t>&lt;/RmtInf&gt;</w:t>
      </w:r>
    </w:p>
    <w:p w14:paraId="58E9654F" w14:textId="77777777" w:rsidR="008D4D4B" w:rsidRPr="008D4D4B" w:rsidRDefault="008D4D4B" w:rsidP="008D4D4B">
      <w:pPr>
        <w:pStyle w:val="XMLCode"/>
      </w:pPr>
      <w:r w:rsidRPr="008D4D4B">
        <w:tab/>
        <w:t>&lt;/CdtTrfTxInf&gt;</w:t>
      </w:r>
    </w:p>
    <w:p w14:paraId="5B825EA8" w14:textId="0CE07626" w:rsidR="008D4D4B" w:rsidRPr="00932B9A" w:rsidRDefault="008D4D4B" w:rsidP="008D4D4B">
      <w:pPr>
        <w:pStyle w:val="XMLCode"/>
      </w:pPr>
      <w:r w:rsidRPr="008D4D4B">
        <w:t>&lt;/FIToFICstmrCdtTrf&gt;</w:t>
      </w:r>
    </w:p>
    <w:p w14:paraId="28252838" w14:textId="77777777" w:rsidR="00FD0753" w:rsidRPr="00116CB3" w:rsidRDefault="00FD0753" w:rsidP="00FD0753">
      <w:pPr>
        <w:pStyle w:val="Heading3"/>
      </w:pPr>
      <w:r>
        <w:t>Third FIToFICustomerCreditTransfer</w:t>
      </w:r>
    </w:p>
    <w:p w14:paraId="3484A6B7" w14:textId="77777777" w:rsidR="00FD0753" w:rsidRPr="00932B9A" w:rsidRDefault="00FD0753" w:rsidP="00FD0753">
      <w:pPr>
        <w:pStyle w:val="BlockLabel"/>
      </w:pPr>
      <w:r>
        <w:t xml:space="preserve">Business Data </w:t>
      </w:r>
    </w:p>
    <w:p w14:paraId="5FFC8110" w14:textId="77777777" w:rsidR="00FD0753" w:rsidRPr="00932B9A" w:rsidRDefault="00FD0753" w:rsidP="00FD0753">
      <w:pPr>
        <w:pStyle w:val="Normalbeforetable"/>
      </w:pPr>
      <w:r>
        <w:t>The t</w:t>
      </w:r>
      <w:r w:rsidRPr="00340A77">
        <w:t>hird FIToFICustomerCreditTransfer</w:t>
      </w:r>
      <w:r>
        <w:t>,</w:t>
      </w:r>
      <w:r w:rsidRPr="00340A77">
        <w:t xml:space="preserve"> from BBBBUS33 to BBBBUS66</w:t>
      </w:r>
      <w:r w:rsidRPr="00932B9A">
        <w:t>:</w:t>
      </w:r>
    </w:p>
    <w:tbl>
      <w:tblPr>
        <w:tblStyle w:val="TableShaded1stRow"/>
        <w:tblW w:w="0" w:type="auto"/>
        <w:tblLook w:val="04A0" w:firstRow="1" w:lastRow="0" w:firstColumn="1" w:lastColumn="0" w:noHBand="0" w:noVBand="1"/>
      </w:tblPr>
      <w:tblGrid>
        <w:gridCol w:w="3497"/>
        <w:gridCol w:w="2213"/>
        <w:gridCol w:w="2429"/>
      </w:tblGrid>
      <w:tr w:rsidR="00FD0753" w14:paraId="58FE2DCF" w14:textId="77777777" w:rsidTr="00ED4664">
        <w:trPr>
          <w:cnfStyle w:val="100000000000" w:firstRow="1" w:lastRow="0" w:firstColumn="0" w:lastColumn="0" w:oddVBand="0" w:evenVBand="0" w:oddHBand="0" w:evenHBand="0" w:firstRowFirstColumn="0" w:firstRowLastColumn="0" w:lastRowFirstColumn="0" w:lastRowLastColumn="0"/>
        </w:trPr>
        <w:tc>
          <w:tcPr>
            <w:tcW w:w="3497" w:type="dxa"/>
          </w:tcPr>
          <w:p w14:paraId="74F020B2" w14:textId="77777777" w:rsidR="00FD0753" w:rsidRPr="00FD0753" w:rsidRDefault="00FD0753" w:rsidP="00FD0753">
            <w:pPr>
              <w:pStyle w:val="TableHeading"/>
            </w:pPr>
            <w:r>
              <w:t>Element</w:t>
            </w:r>
          </w:p>
        </w:tc>
        <w:tc>
          <w:tcPr>
            <w:tcW w:w="2213" w:type="dxa"/>
          </w:tcPr>
          <w:p w14:paraId="3B233D5B" w14:textId="77777777" w:rsidR="00FD0753" w:rsidRPr="00FD0753" w:rsidRDefault="00FD0753" w:rsidP="00FD0753">
            <w:pPr>
              <w:pStyle w:val="TableHeading"/>
            </w:pPr>
            <w:r>
              <w:t>&lt;XMLTag&gt;</w:t>
            </w:r>
          </w:p>
        </w:tc>
        <w:tc>
          <w:tcPr>
            <w:tcW w:w="2429" w:type="dxa"/>
          </w:tcPr>
          <w:p w14:paraId="51F5AD17" w14:textId="77777777" w:rsidR="00FD0753" w:rsidRPr="00FD0753" w:rsidRDefault="00FD0753" w:rsidP="00FD0753">
            <w:pPr>
              <w:pStyle w:val="TableHeading"/>
            </w:pPr>
            <w:r>
              <w:t>Content</w:t>
            </w:r>
          </w:p>
        </w:tc>
      </w:tr>
      <w:tr w:rsidR="00FD0753" w14:paraId="724889F3" w14:textId="77777777" w:rsidTr="00ED4664">
        <w:tc>
          <w:tcPr>
            <w:tcW w:w="3497" w:type="dxa"/>
          </w:tcPr>
          <w:p w14:paraId="2A3051F7" w14:textId="77777777" w:rsidR="00FD0753" w:rsidRPr="00FD0753" w:rsidRDefault="00FD0753" w:rsidP="00FD0753">
            <w:pPr>
              <w:pStyle w:val="TableText"/>
            </w:pPr>
            <w:r w:rsidRPr="00340A77">
              <w:t>Group Header</w:t>
            </w:r>
          </w:p>
        </w:tc>
        <w:tc>
          <w:tcPr>
            <w:tcW w:w="2213" w:type="dxa"/>
          </w:tcPr>
          <w:p w14:paraId="1AC53C8F" w14:textId="77777777" w:rsidR="00FD0753" w:rsidRPr="00FD0753" w:rsidRDefault="00FD0753" w:rsidP="00FD0753">
            <w:pPr>
              <w:pStyle w:val="TableText"/>
            </w:pPr>
            <w:r w:rsidRPr="00340A77">
              <w:t>&lt;GrpHdr&gt;</w:t>
            </w:r>
          </w:p>
        </w:tc>
        <w:tc>
          <w:tcPr>
            <w:tcW w:w="2429" w:type="dxa"/>
          </w:tcPr>
          <w:p w14:paraId="1BB10CE6" w14:textId="77777777" w:rsidR="00FD0753" w:rsidRPr="00340A77" w:rsidRDefault="00FD0753" w:rsidP="00FD0753">
            <w:pPr>
              <w:pStyle w:val="TableText"/>
            </w:pPr>
          </w:p>
        </w:tc>
      </w:tr>
      <w:tr w:rsidR="00FD0753" w14:paraId="31A5FD83" w14:textId="77777777" w:rsidTr="00ED4664">
        <w:tc>
          <w:tcPr>
            <w:tcW w:w="3497" w:type="dxa"/>
          </w:tcPr>
          <w:p w14:paraId="63E12A88" w14:textId="77777777" w:rsidR="00FD0753" w:rsidRPr="00FD0753" w:rsidRDefault="00FD0753" w:rsidP="00FD0753">
            <w:pPr>
              <w:pStyle w:val="TableText"/>
            </w:pPr>
            <w:r w:rsidRPr="00340A77">
              <w:t>MessageIdentification</w:t>
            </w:r>
          </w:p>
        </w:tc>
        <w:tc>
          <w:tcPr>
            <w:tcW w:w="2213" w:type="dxa"/>
          </w:tcPr>
          <w:p w14:paraId="50299BF7" w14:textId="77777777" w:rsidR="00FD0753" w:rsidRPr="00FD0753" w:rsidRDefault="00FD0753" w:rsidP="00FD0753">
            <w:pPr>
              <w:pStyle w:val="TableText"/>
            </w:pPr>
            <w:r w:rsidRPr="00340A77">
              <w:t>&lt;MsgId&gt;</w:t>
            </w:r>
          </w:p>
        </w:tc>
        <w:tc>
          <w:tcPr>
            <w:tcW w:w="2429" w:type="dxa"/>
          </w:tcPr>
          <w:p w14:paraId="67513688" w14:textId="77777777" w:rsidR="00FD0753" w:rsidRPr="00FD0753" w:rsidRDefault="00FD0753" w:rsidP="00FD0753">
            <w:pPr>
              <w:pStyle w:val="TableText"/>
            </w:pPr>
            <w:r w:rsidRPr="00340A77">
              <w:t>BBBB</w:t>
            </w:r>
            <w:r w:rsidRPr="00FD0753">
              <w:t>/150928-CCT/USD/897</w:t>
            </w:r>
          </w:p>
        </w:tc>
      </w:tr>
      <w:tr w:rsidR="00FD0753" w14:paraId="1A9A32BA" w14:textId="77777777" w:rsidTr="00ED4664">
        <w:tc>
          <w:tcPr>
            <w:tcW w:w="3497" w:type="dxa"/>
          </w:tcPr>
          <w:p w14:paraId="47FB58F7" w14:textId="77777777" w:rsidR="00FD0753" w:rsidRPr="00FD0753" w:rsidRDefault="00FD0753" w:rsidP="00FD0753">
            <w:pPr>
              <w:pStyle w:val="TableText"/>
            </w:pPr>
            <w:r w:rsidRPr="00340A77">
              <w:t>CreationDateTime</w:t>
            </w:r>
          </w:p>
        </w:tc>
        <w:tc>
          <w:tcPr>
            <w:tcW w:w="2213" w:type="dxa"/>
          </w:tcPr>
          <w:p w14:paraId="1090D56C" w14:textId="77777777" w:rsidR="00FD0753" w:rsidRPr="00FD0753" w:rsidRDefault="00FD0753" w:rsidP="00FD0753">
            <w:pPr>
              <w:pStyle w:val="TableText"/>
            </w:pPr>
            <w:r w:rsidRPr="00340A77">
              <w:t>&lt;CreDtTm&gt;</w:t>
            </w:r>
          </w:p>
        </w:tc>
        <w:tc>
          <w:tcPr>
            <w:tcW w:w="2429" w:type="dxa"/>
          </w:tcPr>
          <w:p w14:paraId="1F5853F9" w14:textId="77777777" w:rsidR="00FD0753" w:rsidRPr="00FD0753" w:rsidRDefault="00FD0753" w:rsidP="00FD0753">
            <w:pPr>
              <w:pStyle w:val="TableText"/>
            </w:pPr>
            <w:r>
              <w:t>2015</w:t>
            </w:r>
            <w:r w:rsidRPr="00FD0753">
              <w:t>-09-28T16:02:00</w:t>
            </w:r>
          </w:p>
        </w:tc>
      </w:tr>
      <w:tr w:rsidR="00FD0753" w14:paraId="4E2F0332" w14:textId="77777777" w:rsidTr="00ED4664">
        <w:tc>
          <w:tcPr>
            <w:tcW w:w="3497" w:type="dxa"/>
          </w:tcPr>
          <w:p w14:paraId="2898D70C" w14:textId="77777777" w:rsidR="00FD0753" w:rsidRPr="00FD0753" w:rsidRDefault="00FD0753" w:rsidP="00FD0753">
            <w:pPr>
              <w:pStyle w:val="TableText"/>
            </w:pPr>
            <w:r w:rsidRPr="00340A77">
              <w:t>NumberOfTransactions</w:t>
            </w:r>
          </w:p>
        </w:tc>
        <w:tc>
          <w:tcPr>
            <w:tcW w:w="2213" w:type="dxa"/>
          </w:tcPr>
          <w:p w14:paraId="0A7EBA29" w14:textId="77777777" w:rsidR="00FD0753" w:rsidRPr="00FD0753" w:rsidRDefault="00FD0753" w:rsidP="00FD0753">
            <w:pPr>
              <w:pStyle w:val="TableText"/>
            </w:pPr>
            <w:r w:rsidRPr="00340A77">
              <w:t>&lt;NbOfTxs&gt;</w:t>
            </w:r>
          </w:p>
        </w:tc>
        <w:tc>
          <w:tcPr>
            <w:tcW w:w="2429" w:type="dxa"/>
          </w:tcPr>
          <w:p w14:paraId="3AB85F5B" w14:textId="77777777" w:rsidR="00FD0753" w:rsidRPr="00FD0753" w:rsidRDefault="00FD0753" w:rsidP="00FD0753">
            <w:pPr>
              <w:pStyle w:val="TableText"/>
            </w:pPr>
            <w:r w:rsidRPr="00340A77">
              <w:t>1</w:t>
            </w:r>
          </w:p>
        </w:tc>
      </w:tr>
      <w:tr w:rsidR="00FD0753" w14:paraId="0110A795" w14:textId="77777777" w:rsidTr="00ED4664">
        <w:tc>
          <w:tcPr>
            <w:tcW w:w="3497" w:type="dxa"/>
          </w:tcPr>
          <w:p w14:paraId="7C9A6688" w14:textId="77777777" w:rsidR="00FD0753" w:rsidRPr="00FD0753" w:rsidRDefault="00FD0753" w:rsidP="00FD0753">
            <w:pPr>
              <w:pStyle w:val="TableText"/>
            </w:pPr>
            <w:r w:rsidRPr="00340A77">
              <w:t>TotalInterbankSettlementAmount</w:t>
            </w:r>
          </w:p>
        </w:tc>
        <w:tc>
          <w:tcPr>
            <w:tcW w:w="2213" w:type="dxa"/>
          </w:tcPr>
          <w:p w14:paraId="4A5C79A6" w14:textId="77777777" w:rsidR="00FD0753" w:rsidRPr="00FD0753" w:rsidRDefault="00FD0753" w:rsidP="00FD0753">
            <w:pPr>
              <w:pStyle w:val="TableText"/>
            </w:pPr>
            <w:r w:rsidRPr="00340A77">
              <w:t>&lt;TtlIntrBkSttlmAmt&gt;</w:t>
            </w:r>
          </w:p>
        </w:tc>
        <w:tc>
          <w:tcPr>
            <w:tcW w:w="2429" w:type="dxa"/>
          </w:tcPr>
          <w:p w14:paraId="58B3B416" w14:textId="77777777" w:rsidR="00FD0753" w:rsidRPr="00FD0753" w:rsidRDefault="00FD0753" w:rsidP="00FD0753">
            <w:pPr>
              <w:pStyle w:val="TableText"/>
            </w:pPr>
            <w:r w:rsidRPr="00340A77">
              <w:t>USD 1.000.000</w:t>
            </w:r>
          </w:p>
        </w:tc>
      </w:tr>
      <w:tr w:rsidR="00FD0753" w14:paraId="0C92322C" w14:textId="77777777" w:rsidTr="00ED4664">
        <w:tc>
          <w:tcPr>
            <w:tcW w:w="3497" w:type="dxa"/>
          </w:tcPr>
          <w:p w14:paraId="76F9AEB5" w14:textId="77777777" w:rsidR="00FD0753" w:rsidRPr="00FD0753" w:rsidRDefault="00FD0753" w:rsidP="00FD0753">
            <w:pPr>
              <w:pStyle w:val="TableText"/>
            </w:pPr>
            <w:r w:rsidRPr="00340A77">
              <w:t>InterbankSettlementDate</w:t>
            </w:r>
          </w:p>
        </w:tc>
        <w:tc>
          <w:tcPr>
            <w:tcW w:w="2213" w:type="dxa"/>
          </w:tcPr>
          <w:p w14:paraId="63B03CB4" w14:textId="77777777" w:rsidR="00FD0753" w:rsidRPr="00FD0753" w:rsidRDefault="00FD0753" w:rsidP="00FD0753">
            <w:pPr>
              <w:pStyle w:val="TableText"/>
            </w:pPr>
            <w:r w:rsidRPr="00340A77">
              <w:t>&lt;IntrBkSttlmDt&gt;</w:t>
            </w:r>
          </w:p>
        </w:tc>
        <w:tc>
          <w:tcPr>
            <w:tcW w:w="2429" w:type="dxa"/>
          </w:tcPr>
          <w:p w14:paraId="7B15C0CB" w14:textId="77777777" w:rsidR="00FD0753" w:rsidRPr="00FD0753" w:rsidRDefault="00FD0753" w:rsidP="00FD0753">
            <w:pPr>
              <w:pStyle w:val="TableText"/>
            </w:pPr>
            <w:r>
              <w:t>2015</w:t>
            </w:r>
            <w:r w:rsidRPr="00FD0753">
              <w:t>-06-29</w:t>
            </w:r>
          </w:p>
        </w:tc>
      </w:tr>
      <w:tr w:rsidR="00FD0753" w14:paraId="195EC8B7" w14:textId="77777777" w:rsidTr="00ED4664">
        <w:tc>
          <w:tcPr>
            <w:tcW w:w="3497" w:type="dxa"/>
          </w:tcPr>
          <w:p w14:paraId="5F9B7037" w14:textId="77777777" w:rsidR="00FD0753" w:rsidRPr="00FD0753" w:rsidRDefault="00FD0753" w:rsidP="00FD0753">
            <w:pPr>
              <w:pStyle w:val="TableText"/>
            </w:pPr>
            <w:r w:rsidRPr="00340A77">
              <w:t>SettlementInformation</w:t>
            </w:r>
          </w:p>
        </w:tc>
        <w:tc>
          <w:tcPr>
            <w:tcW w:w="2213" w:type="dxa"/>
          </w:tcPr>
          <w:p w14:paraId="692CCA97" w14:textId="77777777" w:rsidR="00FD0753" w:rsidRPr="00FD0753" w:rsidRDefault="00FD0753" w:rsidP="00FD0753">
            <w:pPr>
              <w:pStyle w:val="TableText"/>
            </w:pPr>
            <w:r w:rsidRPr="00340A77">
              <w:t>&lt;SttlmInf&gt;</w:t>
            </w:r>
          </w:p>
        </w:tc>
        <w:tc>
          <w:tcPr>
            <w:tcW w:w="2429" w:type="dxa"/>
          </w:tcPr>
          <w:p w14:paraId="7664F02C" w14:textId="77777777" w:rsidR="00FD0753" w:rsidRPr="00340A77" w:rsidRDefault="00FD0753" w:rsidP="00FD0753">
            <w:pPr>
              <w:pStyle w:val="TableText"/>
            </w:pPr>
          </w:p>
        </w:tc>
      </w:tr>
      <w:tr w:rsidR="00FD0753" w14:paraId="45A6F178" w14:textId="77777777" w:rsidTr="00ED4664">
        <w:tc>
          <w:tcPr>
            <w:tcW w:w="3497" w:type="dxa"/>
          </w:tcPr>
          <w:p w14:paraId="6446CA34" w14:textId="77777777" w:rsidR="00FD0753" w:rsidRPr="00FD0753" w:rsidRDefault="00FD0753" w:rsidP="00FD0753">
            <w:pPr>
              <w:pStyle w:val="TableText"/>
            </w:pPr>
            <w:r w:rsidRPr="00340A77">
              <w:t>SettlementMethod</w:t>
            </w:r>
          </w:p>
        </w:tc>
        <w:tc>
          <w:tcPr>
            <w:tcW w:w="2213" w:type="dxa"/>
          </w:tcPr>
          <w:p w14:paraId="0AC80FCD" w14:textId="77777777" w:rsidR="00FD0753" w:rsidRPr="00FD0753" w:rsidRDefault="00FD0753" w:rsidP="00FD0753">
            <w:pPr>
              <w:pStyle w:val="TableText"/>
            </w:pPr>
            <w:r w:rsidRPr="00340A77">
              <w:t>&lt;SttlmMtd&gt;</w:t>
            </w:r>
          </w:p>
        </w:tc>
        <w:tc>
          <w:tcPr>
            <w:tcW w:w="2429" w:type="dxa"/>
          </w:tcPr>
          <w:p w14:paraId="3812D5F5" w14:textId="77777777" w:rsidR="00FD0753" w:rsidRPr="00FD0753" w:rsidRDefault="00FD0753" w:rsidP="00FD0753">
            <w:pPr>
              <w:pStyle w:val="TableText"/>
            </w:pPr>
            <w:r w:rsidRPr="00340A77">
              <w:t>INDA</w:t>
            </w:r>
          </w:p>
        </w:tc>
      </w:tr>
      <w:tr w:rsidR="00FD0753" w14:paraId="6EC97332" w14:textId="77777777" w:rsidTr="00ED4664">
        <w:tc>
          <w:tcPr>
            <w:tcW w:w="3497" w:type="dxa"/>
          </w:tcPr>
          <w:p w14:paraId="308A5DCA" w14:textId="77777777" w:rsidR="00FD0753" w:rsidRPr="00FD0753" w:rsidRDefault="00FD0753" w:rsidP="00FD0753">
            <w:pPr>
              <w:pStyle w:val="TableText"/>
            </w:pPr>
            <w:r w:rsidRPr="00340A77">
              <w:t>InstructingAgent</w:t>
            </w:r>
          </w:p>
        </w:tc>
        <w:tc>
          <w:tcPr>
            <w:tcW w:w="2213" w:type="dxa"/>
          </w:tcPr>
          <w:p w14:paraId="473CD604" w14:textId="77777777" w:rsidR="00FD0753" w:rsidRPr="00FD0753" w:rsidRDefault="00FD0753" w:rsidP="00FD0753">
            <w:pPr>
              <w:pStyle w:val="TableText"/>
            </w:pPr>
            <w:r w:rsidRPr="00340A77">
              <w:t>&lt;InstgAgt&gt;</w:t>
            </w:r>
          </w:p>
        </w:tc>
        <w:tc>
          <w:tcPr>
            <w:tcW w:w="2429" w:type="dxa"/>
          </w:tcPr>
          <w:p w14:paraId="03EB23CF" w14:textId="77777777" w:rsidR="00FD0753" w:rsidRPr="00340A77" w:rsidRDefault="00FD0753" w:rsidP="00FD0753">
            <w:pPr>
              <w:pStyle w:val="TableText"/>
            </w:pPr>
          </w:p>
        </w:tc>
      </w:tr>
      <w:tr w:rsidR="00FD0753" w14:paraId="48A50A2B" w14:textId="77777777" w:rsidTr="00ED4664">
        <w:tc>
          <w:tcPr>
            <w:tcW w:w="3497" w:type="dxa"/>
          </w:tcPr>
          <w:p w14:paraId="41552B71" w14:textId="77777777" w:rsidR="00FD0753" w:rsidRPr="00FD0753" w:rsidRDefault="00FD0753" w:rsidP="00FD0753">
            <w:pPr>
              <w:pStyle w:val="TableText"/>
            </w:pPr>
            <w:r w:rsidRPr="00340A77">
              <w:t>FinancialInstitutionIdentification</w:t>
            </w:r>
          </w:p>
        </w:tc>
        <w:tc>
          <w:tcPr>
            <w:tcW w:w="2213" w:type="dxa"/>
          </w:tcPr>
          <w:p w14:paraId="7B7065A3" w14:textId="77777777" w:rsidR="00FD0753" w:rsidRPr="00FD0753" w:rsidRDefault="00FD0753" w:rsidP="00FD0753">
            <w:pPr>
              <w:pStyle w:val="TableText"/>
            </w:pPr>
            <w:r w:rsidRPr="00340A77">
              <w:t>&lt;FinInstnId&gt;</w:t>
            </w:r>
          </w:p>
        </w:tc>
        <w:tc>
          <w:tcPr>
            <w:tcW w:w="2429" w:type="dxa"/>
          </w:tcPr>
          <w:p w14:paraId="21F82B62" w14:textId="77777777" w:rsidR="00FD0753" w:rsidRPr="00340A77" w:rsidRDefault="00FD0753" w:rsidP="00FD0753">
            <w:pPr>
              <w:pStyle w:val="TableText"/>
            </w:pPr>
          </w:p>
        </w:tc>
      </w:tr>
      <w:tr w:rsidR="00FD0753" w14:paraId="4B3EC8BF" w14:textId="77777777" w:rsidTr="00ED4664">
        <w:tc>
          <w:tcPr>
            <w:tcW w:w="3497" w:type="dxa"/>
          </w:tcPr>
          <w:p w14:paraId="7E83FCF7" w14:textId="77777777" w:rsidR="00FD0753" w:rsidRPr="00FD0753" w:rsidRDefault="00FD0753" w:rsidP="00FD0753">
            <w:pPr>
              <w:pStyle w:val="TableText"/>
            </w:pPr>
            <w:r w:rsidRPr="00340A77">
              <w:t>BICFI</w:t>
            </w:r>
          </w:p>
        </w:tc>
        <w:tc>
          <w:tcPr>
            <w:tcW w:w="2213" w:type="dxa"/>
          </w:tcPr>
          <w:p w14:paraId="288C9EC5" w14:textId="77777777" w:rsidR="00FD0753" w:rsidRPr="00FD0753" w:rsidRDefault="00FD0753" w:rsidP="00FD0753">
            <w:pPr>
              <w:pStyle w:val="TableText"/>
            </w:pPr>
            <w:r w:rsidRPr="00340A77">
              <w:t>&lt;BICFI&gt;</w:t>
            </w:r>
          </w:p>
        </w:tc>
        <w:tc>
          <w:tcPr>
            <w:tcW w:w="2429" w:type="dxa"/>
          </w:tcPr>
          <w:p w14:paraId="35B3BBF7" w14:textId="77777777" w:rsidR="00FD0753" w:rsidRPr="00FD0753" w:rsidRDefault="00FD0753" w:rsidP="00FD0753">
            <w:pPr>
              <w:pStyle w:val="TableText"/>
            </w:pPr>
            <w:r w:rsidRPr="00340A77">
              <w:t>BBBBUS33</w:t>
            </w:r>
          </w:p>
        </w:tc>
      </w:tr>
      <w:tr w:rsidR="00FD0753" w14:paraId="0C1D2814" w14:textId="77777777" w:rsidTr="00ED4664">
        <w:tc>
          <w:tcPr>
            <w:tcW w:w="3497" w:type="dxa"/>
          </w:tcPr>
          <w:p w14:paraId="42A8354F" w14:textId="77777777" w:rsidR="00FD0753" w:rsidRPr="00FD0753" w:rsidRDefault="00FD0753" w:rsidP="00FD0753">
            <w:pPr>
              <w:pStyle w:val="TableText"/>
            </w:pPr>
            <w:r w:rsidRPr="00340A77">
              <w:t>InstructedAgent</w:t>
            </w:r>
          </w:p>
        </w:tc>
        <w:tc>
          <w:tcPr>
            <w:tcW w:w="2213" w:type="dxa"/>
          </w:tcPr>
          <w:p w14:paraId="4A11DD15" w14:textId="77777777" w:rsidR="00FD0753" w:rsidRPr="00FD0753" w:rsidRDefault="00FD0753" w:rsidP="00FD0753">
            <w:pPr>
              <w:pStyle w:val="TableText"/>
            </w:pPr>
            <w:r w:rsidRPr="00340A77">
              <w:t>&lt;InstdAgt&gt;</w:t>
            </w:r>
          </w:p>
        </w:tc>
        <w:tc>
          <w:tcPr>
            <w:tcW w:w="2429" w:type="dxa"/>
          </w:tcPr>
          <w:p w14:paraId="2A5B501D" w14:textId="77777777" w:rsidR="00FD0753" w:rsidRPr="00340A77" w:rsidRDefault="00FD0753" w:rsidP="00FD0753">
            <w:pPr>
              <w:pStyle w:val="TableText"/>
            </w:pPr>
          </w:p>
        </w:tc>
      </w:tr>
      <w:tr w:rsidR="00FD0753" w14:paraId="2F64D48F" w14:textId="77777777" w:rsidTr="00ED4664">
        <w:tc>
          <w:tcPr>
            <w:tcW w:w="3497" w:type="dxa"/>
          </w:tcPr>
          <w:p w14:paraId="55973BF0" w14:textId="77777777" w:rsidR="00FD0753" w:rsidRPr="00FD0753" w:rsidRDefault="00FD0753" w:rsidP="00FD0753">
            <w:pPr>
              <w:pStyle w:val="TableText"/>
            </w:pPr>
            <w:r w:rsidRPr="00340A77">
              <w:t>FinancialInstitutionIdentification</w:t>
            </w:r>
          </w:p>
        </w:tc>
        <w:tc>
          <w:tcPr>
            <w:tcW w:w="2213" w:type="dxa"/>
          </w:tcPr>
          <w:p w14:paraId="25E35AA1" w14:textId="77777777" w:rsidR="00FD0753" w:rsidRPr="00FD0753" w:rsidRDefault="00FD0753" w:rsidP="00FD0753">
            <w:pPr>
              <w:pStyle w:val="TableText"/>
            </w:pPr>
            <w:r w:rsidRPr="00340A77">
              <w:t>&lt;FinInstnId&gt;</w:t>
            </w:r>
          </w:p>
        </w:tc>
        <w:tc>
          <w:tcPr>
            <w:tcW w:w="2429" w:type="dxa"/>
          </w:tcPr>
          <w:p w14:paraId="1E18904E" w14:textId="77777777" w:rsidR="00FD0753" w:rsidRPr="00340A77" w:rsidRDefault="00FD0753" w:rsidP="00FD0753">
            <w:pPr>
              <w:pStyle w:val="TableText"/>
            </w:pPr>
          </w:p>
        </w:tc>
      </w:tr>
      <w:tr w:rsidR="00FD0753" w14:paraId="08736FC4" w14:textId="77777777" w:rsidTr="00ED4664">
        <w:tc>
          <w:tcPr>
            <w:tcW w:w="3497" w:type="dxa"/>
          </w:tcPr>
          <w:p w14:paraId="4A3B2BB8" w14:textId="77777777" w:rsidR="00FD0753" w:rsidRPr="00FD0753" w:rsidRDefault="00FD0753" w:rsidP="00FD0753">
            <w:pPr>
              <w:pStyle w:val="TableText"/>
            </w:pPr>
            <w:r w:rsidRPr="00340A77">
              <w:t>BICFI</w:t>
            </w:r>
          </w:p>
        </w:tc>
        <w:tc>
          <w:tcPr>
            <w:tcW w:w="2213" w:type="dxa"/>
          </w:tcPr>
          <w:p w14:paraId="5B090D68" w14:textId="77777777" w:rsidR="00FD0753" w:rsidRPr="00FD0753" w:rsidRDefault="00FD0753" w:rsidP="00FD0753">
            <w:pPr>
              <w:pStyle w:val="TableText"/>
            </w:pPr>
            <w:r w:rsidRPr="00340A77">
              <w:t>&lt;BICFI&gt;</w:t>
            </w:r>
          </w:p>
        </w:tc>
        <w:tc>
          <w:tcPr>
            <w:tcW w:w="2429" w:type="dxa"/>
          </w:tcPr>
          <w:p w14:paraId="05542747" w14:textId="77777777" w:rsidR="00FD0753" w:rsidRPr="00FD0753" w:rsidRDefault="00FD0753" w:rsidP="00FD0753">
            <w:pPr>
              <w:pStyle w:val="TableText"/>
            </w:pPr>
            <w:r w:rsidRPr="00340A77">
              <w:t>BBBBUS66</w:t>
            </w:r>
          </w:p>
        </w:tc>
      </w:tr>
      <w:tr w:rsidR="00FD0753" w14:paraId="7DFB9FE2" w14:textId="77777777" w:rsidTr="00ED4664">
        <w:tc>
          <w:tcPr>
            <w:tcW w:w="3497" w:type="dxa"/>
          </w:tcPr>
          <w:p w14:paraId="4F9362AE" w14:textId="77777777" w:rsidR="00FD0753" w:rsidRPr="00FD0753" w:rsidRDefault="00FD0753" w:rsidP="00FD0753">
            <w:pPr>
              <w:pStyle w:val="TableText"/>
            </w:pPr>
            <w:r w:rsidRPr="00340A77">
              <w:t>CreditTransferTransactionInformation</w:t>
            </w:r>
          </w:p>
        </w:tc>
        <w:tc>
          <w:tcPr>
            <w:tcW w:w="2213" w:type="dxa"/>
          </w:tcPr>
          <w:p w14:paraId="643D9B0E" w14:textId="77777777" w:rsidR="00FD0753" w:rsidRPr="00FD0753" w:rsidRDefault="00FD0753" w:rsidP="00FD0753">
            <w:pPr>
              <w:pStyle w:val="TableText"/>
            </w:pPr>
            <w:r w:rsidRPr="00340A77">
              <w:t>&lt;CdtTrfTxInf&gt;</w:t>
            </w:r>
          </w:p>
        </w:tc>
        <w:tc>
          <w:tcPr>
            <w:tcW w:w="2429" w:type="dxa"/>
          </w:tcPr>
          <w:p w14:paraId="2A724CDE" w14:textId="77777777" w:rsidR="00FD0753" w:rsidRPr="00340A77" w:rsidRDefault="00FD0753" w:rsidP="00FD0753">
            <w:pPr>
              <w:pStyle w:val="TableText"/>
            </w:pPr>
          </w:p>
        </w:tc>
      </w:tr>
      <w:tr w:rsidR="00FD0753" w14:paraId="463B9BA5" w14:textId="77777777" w:rsidTr="00ED4664">
        <w:tc>
          <w:tcPr>
            <w:tcW w:w="3497" w:type="dxa"/>
          </w:tcPr>
          <w:p w14:paraId="3931ACFE" w14:textId="77777777" w:rsidR="00FD0753" w:rsidRPr="00FD0753" w:rsidRDefault="00FD0753" w:rsidP="00FD0753">
            <w:pPr>
              <w:pStyle w:val="TableText"/>
            </w:pPr>
            <w:r w:rsidRPr="00340A77">
              <w:t>PaymentIdentification</w:t>
            </w:r>
          </w:p>
        </w:tc>
        <w:tc>
          <w:tcPr>
            <w:tcW w:w="2213" w:type="dxa"/>
          </w:tcPr>
          <w:p w14:paraId="41C66AE8" w14:textId="77777777" w:rsidR="00FD0753" w:rsidRPr="00FD0753" w:rsidRDefault="00FD0753" w:rsidP="00FD0753">
            <w:pPr>
              <w:pStyle w:val="TableText"/>
            </w:pPr>
            <w:r w:rsidRPr="00340A77">
              <w:t>&lt;PmtId&gt;</w:t>
            </w:r>
          </w:p>
        </w:tc>
        <w:tc>
          <w:tcPr>
            <w:tcW w:w="2429" w:type="dxa"/>
          </w:tcPr>
          <w:p w14:paraId="74002FED" w14:textId="77777777" w:rsidR="00FD0753" w:rsidRPr="00340A77" w:rsidRDefault="00FD0753" w:rsidP="00FD0753">
            <w:pPr>
              <w:pStyle w:val="TableText"/>
            </w:pPr>
          </w:p>
        </w:tc>
      </w:tr>
      <w:tr w:rsidR="00FD0753" w14:paraId="3CB7EB2B" w14:textId="77777777" w:rsidTr="00ED4664">
        <w:tc>
          <w:tcPr>
            <w:tcW w:w="3497" w:type="dxa"/>
          </w:tcPr>
          <w:p w14:paraId="77CEEF37" w14:textId="77777777" w:rsidR="00FD0753" w:rsidRPr="00FD0753" w:rsidRDefault="00FD0753" w:rsidP="00FD0753">
            <w:pPr>
              <w:pStyle w:val="TableText"/>
            </w:pPr>
            <w:r w:rsidRPr="00340A77">
              <w:t>InstructionIdentification</w:t>
            </w:r>
          </w:p>
        </w:tc>
        <w:tc>
          <w:tcPr>
            <w:tcW w:w="2213" w:type="dxa"/>
          </w:tcPr>
          <w:p w14:paraId="58BC0EDC" w14:textId="77777777" w:rsidR="00FD0753" w:rsidRPr="00FD0753" w:rsidRDefault="00FD0753" w:rsidP="00FD0753">
            <w:pPr>
              <w:pStyle w:val="TableText"/>
            </w:pPr>
            <w:r w:rsidRPr="00340A77">
              <w:t>&lt;InstrId&gt;</w:t>
            </w:r>
          </w:p>
        </w:tc>
        <w:tc>
          <w:tcPr>
            <w:tcW w:w="2429" w:type="dxa"/>
          </w:tcPr>
          <w:p w14:paraId="4192EDC1" w14:textId="77777777" w:rsidR="00FD0753" w:rsidRPr="00FD0753" w:rsidRDefault="00FD0753" w:rsidP="00FD0753">
            <w:pPr>
              <w:pStyle w:val="TableText"/>
            </w:pPr>
            <w:r w:rsidRPr="00340A77">
              <w:t>ABC</w:t>
            </w:r>
            <w:r w:rsidRPr="00FD0753">
              <w:t>/150928/CCT001/3</w:t>
            </w:r>
          </w:p>
        </w:tc>
      </w:tr>
      <w:tr w:rsidR="00FD0753" w14:paraId="1E0EA10D" w14:textId="77777777" w:rsidTr="00ED4664">
        <w:tc>
          <w:tcPr>
            <w:tcW w:w="3497" w:type="dxa"/>
          </w:tcPr>
          <w:p w14:paraId="76C5933B" w14:textId="77777777" w:rsidR="00FD0753" w:rsidRPr="00FD0753" w:rsidRDefault="00FD0753" w:rsidP="00FD0753">
            <w:pPr>
              <w:pStyle w:val="TableText"/>
            </w:pPr>
            <w:r w:rsidRPr="00340A77">
              <w:t>EndToEndIdentification</w:t>
            </w:r>
          </w:p>
        </w:tc>
        <w:tc>
          <w:tcPr>
            <w:tcW w:w="2213" w:type="dxa"/>
          </w:tcPr>
          <w:p w14:paraId="14AE2AA2" w14:textId="77777777" w:rsidR="00FD0753" w:rsidRPr="00FD0753" w:rsidRDefault="00FD0753" w:rsidP="00FD0753">
            <w:pPr>
              <w:pStyle w:val="TableText"/>
            </w:pPr>
            <w:r w:rsidRPr="00340A77">
              <w:t>&lt;EndToEndId&gt;</w:t>
            </w:r>
          </w:p>
        </w:tc>
        <w:tc>
          <w:tcPr>
            <w:tcW w:w="2429" w:type="dxa"/>
          </w:tcPr>
          <w:p w14:paraId="78A6476A" w14:textId="77777777" w:rsidR="00FD0753" w:rsidRPr="00FD0753" w:rsidRDefault="00FD0753" w:rsidP="00FD0753">
            <w:pPr>
              <w:pStyle w:val="TableText"/>
            </w:pPr>
            <w:r w:rsidRPr="00340A77">
              <w:t>ABC/987-AC/</w:t>
            </w:r>
            <w:r w:rsidRPr="00FD0753">
              <w:t>2015-09-27</w:t>
            </w:r>
          </w:p>
        </w:tc>
      </w:tr>
      <w:tr w:rsidR="00FD0753" w14:paraId="53C62CEC" w14:textId="77777777" w:rsidTr="00ED4664">
        <w:tc>
          <w:tcPr>
            <w:tcW w:w="3497" w:type="dxa"/>
          </w:tcPr>
          <w:p w14:paraId="324526A5" w14:textId="77777777" w:rsidR="00FD0753" w:rsidRPr="00FD0753" w:rsidRDefault="00FD0753" w:rsidP="00FD0753">
            <w:pPr>
              <w:pStyle w:val="TableText"/>
            </w:pPr>
            <w:r w:rsidRPr="00340A77">
              <w:t>Transaction Identification</w:t>
            </w:r>
          </w:p>
        </w:tc>
        <w:tc>
          <w:tcPr>
            <w:tcW w:w="2213" w:type="dxa"/>
          </w:tcPr>
          <w:p w14:paraId="21E86741" w14:textId="77777777" w:rsidR="00FD0753" w:rsidRPr="00FD0753" w:rsidRDefault="00FD0753" w:rsidP="00FD0753">
            <w:pPr>
              <w:pStyle w:val="TableText"/>
            </w:pPr>
            <w:r w:rsidRPr="00340A77">
              <w:t>&lt;</w:t>
            </w:r>
            <w:r w:rsidRPr="00FD0753">
              <w:t>TxId&gt;</w:t>
            </w:r>
          </w:p>
        </w:tc>
        <w:tc>
          <w:tcPr>
            <w:tcW w:w="2429" w:type="dxa"/>
          </w:tcPr>
          <w:p w14:paraId="6BCDDDE3" w14:textId="77777777" w:rsidR="00FD0753" w:rsidRPr="00FD0753" w:rsidRDefault="00FD0753" w:rsidP="00FD0753">
            <w:pPr>
              <w:pStyle w:val="TableText"/>
            </w:pPr>
            <w:r w:rsidRPr="00340A77">
              <w:t>BBBB</w:t>
            </w:r>
            <w:r w:rsidRPr="00FD0753">
              <w:t>/150928-CCT/USD/897</w:t>
            </w:r>
          </w:p>
        </w:tc>
      </w:tr>
      <w:tr w:rsidR="00FD0753" w14:paraId="10C9E00E" w14:textId="77777777" w:rsidTr="00ED4664">
        <w:tc>
          <w:tcPr>
            <w:tcW w:w="3497" w:type="dxa"/>
          </w:tcPr>
          <w:p w14:paraId="74B6434E" w14:textId="77777777" w:rsidR="00FD0753" w:rsidRPr="00FD0753" w:rsidRDefault="00FD0753" w:rsidP="00FD0753">
            <w:pPr>
              <w:pStyle w:val="TableText"/>
            </w:pPr>
            <w:r w:rsidRPr="00340A77">
              <w:t>PaymentTypeInformation</w:t>
            </w:r>
          </w:p>
        </w:tc>
        <w:tc>
          <w:tcPr>
            <w:tcW w:w="2213" w:type="dxa"/>
          </w:tcPr>
          <w:p w14:paraId="0F4104EB" w14:textId="77777777" w:rsidR="00FD0753" w:rsidRPr="00FD0753" w:rsidRDefault="00FD0753" w:rsidP="00FD0753">
            <w:pPr>
              <w:pStyle w:val="TableText"/>
            </w:pPr>
            <w:r w:rsidRPr="00340A77">
              <w:t>&lt;PmtTpInf&gt;</w:t>
            </w:r>
          </w:p>
        </w:tc>
        <w:tc>
          <w:tcPr>
            <w:tcW w:w="2429" w:type="dxa"/>
          </w:tcPr>
          <w:p w14:paraId="4C666F55" w14:textId="77777777" w:rsidR="00FD0753" w:rsidRPr="00340A77" w:rsidRDefault="00FD0753" w:rsidP="00FD0753">
            <w:pPr>
              <w:pStyle w:val="TableText"/>
            </w:pPr>
          </w:p>
        </w:tc>
      </w:tr>
      <w:tr w:rsidR="00FD0753" w14:paraId="0E289F65" w14:textId="77777777" w:rsidTr="00ED4664">
        <w:tc>
          <w:tcPr>
            <w:tcW w:w="3497" w:type="dxa"/>
          </w:tcPr>
          <w:p w14:paraId="2BA53A33" w14:textId="77777777" w:rsidR="00FD0753" w:rsidRPr="00FD0753" w:rsidRDefault="00FD0753" w:rsidP="00FD0753">
            <w:pPr>
              <w:pStyle w:val="TableText"/>
            </w:pPr>
            <w:r w:rsidRPr="00340A77">
              <w:lastRenderedPageBreak/>
              <w:t>InstructionPriority</w:t>
            </w:r>
          </w:p>
        </w:tc>
        <w:tc>
          <w:tcPr>
            <w:tcW w:w="2213" w:type="dxa"/>
          </w:tcPr>
          <w:p w14:paraId="7CB68A72" w14:textId="77777777" w:rsidR="00FD0753" w:rsidRPr="00FD0753" w:rsidRDefault="00FD0753" w:rsidP="00FD0753">
            <w:pPr>
              <w:pStyle w:val="TableText"/>
            </w:pPr>
            <w:r w:rsidRPr="00340A77">
              <w:t>&lt;InstrPrty&gt;</w:t>
            </w:r>
          </w:p>
        </w:tc>
        <w:tc>
          <w:tcPr>
            <w:tcW w:w="2429" w:type="dxa"/>
          </w:tcPr>
          <w:p w14:paraId="01EA220B" w14:textId="77777777" w:rsidR="00FD0753" w:rsidRPr="00FD0753" w:rsidRDefault="00FD0753" w:rsidP="00FD0753">
            <w:pPr>
              <w:pStyle w:val="TableText"/>
            </w:pPr>
            <w:r w:rsidRPr="00340A77">
              <w:t>NORM</w:t>
            </w:r>
          </w:p>
        </w:tc>
      </w:tr>
      <w:tr w:rsidR="00FD0753" w14:paraId="61740906" w14:textId="77777777" w:rsidTr="00ED4664">
        <w:tc>
          <w:tcPr>
            <w:tcW w:w="3497" w:type="dxa"/>
          </w:tcPr>
          <w:p w14:paraId="47779D4A" w14:textId="77777777" w:rsidR="00FD0753" w:rsidRPr="00FD0753" w:rsidRDefault="00FD0753" w:rsidP="00FD0753">
            <w:pPr>
              <w:pStyle w:val="TableText"/>
            </w:pPr>
            <w:r w:rsidRPr="00340A77">
              <w:t>InterbankSettlementAmount</w:t>
            </w:r>
          </w:p>
        </w:tc>
        <w:tc>
          <w:tcPr>
            <w:tcW w:w="2213" w:type="dxa"/>
          </w:tcPr>
          <w:p w14:paraId="52DA082F" w14:textId="77777777" w:rsidR="00FD0753" w:rsidRPr="00FD0753" w:rsidRDefault="00FD0753" w:rsidP="00FD0753">
            <w:pPr>
              <w:pStyle w:val="TableText"/>
            </w:pPr>
            <w:r w:rsidRPr="00340A77">
              <w:t>&lt;IntrBkSttlmAmt&gt;</w:t>
            </w:r>
          </w:p>
        </w:tc>
        <w:tc>
          <w:tcPr>
            <w:tcW w:w="2429" w:type="dxa"/>
          </w:tcPr>
          <w:p w14:paraId="1178C6EC" w14:textId="77777777" w:rsidR="00FD0753" w:rsidRPr="00FD0753" w:rsidRDefault="00FD0753" w:rsidP="00FD0753">
            <w:pPr>
              <w:pStyle w:val="TableText"/>
            </w:pPr>
            <w:r w:rsidRPr="00340A77">
              <w:t>USD 1.000.000</w:t>
            </w:r>
          </w:p>
        </w:tc>
      </w:tr>
      <w:tr w:rsidR="00FD0753" w14:paraId="51C4991F" w14:textId="77777777" w:rsidTr="00ED4664">
        <w:tc>
          <w:tcPr>
            <w:tcW w:w="3497" w:type="dxa"/>
          </w:tcPr>
          <w:p w14:paraId="3B8B1B59" w14:textId="77777777" w:rsidR="00FD0753" w:rsidRPr="00FD0753" w:rsidRDefault="00FD0753" w:rsidP="00FD0753">
            <w:pPr>
              <w:pStyle w:val="TableText"/>
            </w:pPr>
            <w:r w:rsidRPr="00340A77">
              <w:t>ChargeBearer</w:t>
            </w:r>
          </w:p>
        </w:tc>
        <w:tc>
          <w:tcPr>
            <w:tcW w:w="2213" w:type="dxa"/>
          </w:tcPr>
          <w:p w14:paraId="62A4FBF3" w14:textId="77777777" w:rsidR="00FD0753" w:rsidRPr="00FD0753" w:rsidRDefault="00FD0753" w:rsidP="00FD0753">
            <w:pPr>
              <w:pStyle w:val="TableText"/>
            </w:pPr>
            <w:r w:rsidRPr="00340A77">
              <w:t>&lt;ChrgBr&gt;</w:t>
            </w:r>
          </w:p>
        </w:tc>
        <w:tc>
          <w:tcPr>
            <w:tcW w:w="2429" w:type="dxa"/>
          </w:tcPr>
          <w:p w14:paraId="6E627237" w14:textId="77777777" w:rsidR="00FD0753" w:rsidRPr="00FD0753" w:rsidRDefault="00FD0753" w:rsidP="00FD0753">
            <w:pPr>
              <w:pStyle w:val="TableText"/>
            </w:pPr>
            <w:r w:rsidRPr="00340A77">
              <w:t>SHAR</w:t>
            </w:r>
          </w:p>
        </w:tc>
      </w:tr>
      <w:tr w:rsidR="00FD0753" w14:paraId="52A36CE6" w14:textId="77777777" w:rsidTr="00ED4664">
        <w:tc>
          <w:tcPr>
            <w:tcW w:w="3497" w:type="dxa"/>
          </w:tcPr>
          <w:p w14:paraId="7E331EBD" w14:textId="77777777" w:rsidR="00FD0753" w:rsidRPr="00FD0753" w:rsidRDefault="00FD0753" w:rsidP="00FD0753">
            <w:pPr>
              <w:pStyle w:val="TableText"/>
            </w:pPr>
            <w:r w:rsidRPr="00340A77">
              <w:t>Debtor</w:t>
            </w:r>
          </w:p>
        </w:tc>
        <w:tc>
          <w:tcPr>
            <w:tcW w:w="2213" w:type="dxa"/>
          </w:tcPr>
          <w:p w14:paraId="0A2F28C2" w14:textId="77777777" w:rsidR="00FD0753" w:rsidRPr="00FD0753" w:rsidRDefault="00FD0753" w:rsidP="00FD0753">
            <w:pPr>
              <w:pStyle w:val="TableText"/>
            </w:pPr>
            <w:r w:rsidRPr="00340A77">
              <w:t>&lt;Dbtr&gt;</w:t>
            </w:r>
          </w:p>
        </w:tc>
        <w:tc>
          <w:tcPr>
            <w:tcW w:w="2429" w:type="dxa"/>
          </w:tcPr>
          <w:p w14:paraId="4E3B43C3" w14:textId="77777777" w:rsidR="00FD0753" w:rsidRPr="00340A77" w:rsidRDefault="00FD0753" w:rsidP="00FD0753">
            <w:pPr>
              <w:pStyle w:val="TableText"/>
            </w:pPr>
          </w:p>
        </w:tc>
      </w:tr>
      <w:tr w:rsidR="00FD0753" w14:paraId="5106C49E" w14:textId="77777777" w:rsidTr="00ED4664">
        <w:tc>
          <w:tcPr>
            <w:tcW w:w="3497" w:type="dxa"/>
          </w:tcPr>
          <w:p w14:paraId="6295A452" w14:textId="77777777" w:rsidR="00FD0753" w:rsidRPr="00FD0753" w:rsidRDefault="00FD0753" w:rsidP="00FD0753">
            <w:pPr>
              <w:pStyle w:val="TableText"/>
            </w:pPr>
            <w:r w:rsidRPr="00340A77">
              <w:t>Name</w:t>
            </w:r>
          </w:p>
        </w:tc>
        <w:tc>
          <w:tcPr>
            <w:tcW w:w="2213" w:type="dxa"/>
          </w:tcPr>
          <w:p w14:paraId="21CDC5CB" w14:textId="77777777" w:rsidR="00FD0753" w:rsidRPr="00FD0753" w:rsidRDefault="00FD0753" w:rsidP="00FD0753">
            <w:pPr>
              <w:pStyle w:val="TableText"/>
            </w:pPr>
            <w:r w:rsidRPr="00340A77">
              <w:t>&lt;Nm&gt;</w:t>
            </w:r>
          </w:p>
        </w:tc>
        <w:tc>
          <w:tcPr>
            <w:tcW w:w="2429" w:type="dxa"/>
          </w:tcPr>
          <w:p w14:paraId="6E29B4B7" w14:textId="77777777" w:rsidR="00FD0753" w:rsidRPr="00FD0753" w:rsidRDefault="00FD0753" w:rsidP="00FD0753">
            <w:pPr>
              <w:pStyle w:val="TableText"/>
            </w:pPr>
            <w:r w:rsidRPr="00340A77">
              <w:t>ABC Corporation</w:t>
            </w:r>
          </w:p>
        </w:tc>
      </w:tr>
      <w:tr w:rsidR="00FD0753" w14:paraId="2F13A429" w14:textId="77777777" w:rsidTr="00ED4664">
        <w:tc>
          <w:tcPr>
            <w:tcW w:w="3497" w:type="dxa"/>
          </w:tcPr>
          <w:p w14:paraId="0BB1D012" w14:textId="77777777" w:rsidR="00FD0753" w:rsidRPr="00FD0753" w:rsidRDefault="00FD0753" w:rsidP="00FD0753">
            <w:pPr>
              <w:pStyle w:val="TableText"/>
            </w:pPr>
            <w:r w:rsidRPr="00340A77">
              <w:t>PostalAddress</w:t>
            </w:r>
          </w:p>
        </w:tc>
        <w:tc>
          <w:tcPr>
            <w:tcW w:w="2213" w:type="dxa"/>
          </w:tcPr>
          <w:p w14:paraId="3F8800E1" w14:textId="77777777" w:rsidR="00FD0753" w:rsidRPr="00FD0753" w:rsidRDefault="00FD0753" w:rsidP="00FD0753">
            <w:pPr>
              <w:pStyle w:val="TableText"/>
            </w:pPr>
            <w:r w:rsidRPr="00340A77">
              <w:t>&lt;PstlAdr</w:t>
            </w:r>
            <w:r w:rsidRPr="00FD0753">
              <w:t>&gt;</w:t>
            </w:r>
          </w:p>
        </w:tc>
        <w:tc>
          <w:tcPr>
            <w:tcW w:w="2429" w:type="dxa"/>
          </w:tcPr>
          <w:p w14:paraId="5F96965F" w14:textId="77777777" w:rsidR="00FD0753" w:rsidRPr="00340A77" w:rsidRDefault="00FD0753" w:rsidP="00FD0753">
            <w:pPr>
              <w:pStyle w:val="TableText"/>
            </w:pPr>
          </w:p>
        </w:tc>
      </w:tr>
      <w:tr w:rsidR="00FD0753" w14:paraId="0ED22509" w14:textId="77777777" w:rsidTr="00ED4664">
        <w:tc>
          <w:tcPr>
            <w:tcW w:w="3497" w:type="dxa"/>
          </w:tcPr>
          <w:p w14:paraId="1F8D9715" w14:textId="77777777" w:rsidR="00FD0753" w:rsidRPr="00FD0753" w:rsidRDefault="00FD0753" w:rsidP="00FD0753">
            <w:pPr>
              <w:pStyle w:val="TableText"/>
            </w:pPr>
            <w:r w:rsidRPr="00340A77">
              <w:t>StreetName</w:t>
            </w:r>
          </w:p>
        </w:tc>
        <w:tc>
          <w:tcPr>
            <w:tcW w:w="2213" w:type="dxa"/>
          </w:tcPr>
          <w:p w14:paraId="15E9C079" w14:textId="77777777" w:rsidR="00FD0753" w:rsidRPr="00FD0753" w:rsidRDefault="00FD0753" w:rsidP="00FD0753">
            <w:pPr>
              <w:pStyle w:val="TableText"/>
            </w:pPr>
            <w:r w:rsidRPr="00340A77">
              <w:t>&lt;StrtNm&gt;</w:t>
            </w:r>
          </w:p>
        </w:tc>
        <w:tc>
          <w:tcPr>
            <w:tcW w:w="2429" w:type="dxa"/>
          </w:tcPr>
          <w:p w14:paraId="43898C24" w14:textId="77777777" w:rsidR="00FD0753" w:rsidRPr="00FD0753" w:rsidRDefault="00FD0753" w:rsidP="00FD0753">
            <w:pPr>
              <w:pStyle w:val="TableText"/>
            </w:pPr>
            <w:r w:rsidRPr="00340A77">
              <w:t>Times Square</w:t>
            </w:r>
          </w:p>
        </w:tc>
      </w:tr>
      <w:tr w:rsidR="00FD0753" w14:paraId="1C62685F" w14:textId="77777777" w:rsidTr="00ED4664">
        <w:tc>
          <w:tcPr>
            <w:tcW w:w="3497" w:type="dxa"/>
          </w:tcPr>
          <w:p w14:paraId="2EE38996" w14:textId="77777777" w:rsidR="00FD0753" w:rsidRPr="00FD0753" w:rsidRDefault="00FD0753" w:rsidP="00FD0753">
            <w:pPr>
              <w:pStyle w:val="TableText"/>
            </w:pPr>
            <w:r w:rsidRPr="00340A77">
              <w:t>BuildingNumber</w:t>
            </w:r>
          </w:p>
        </w:tc>
        <w:tc>
          <w:tcPr>
            <w:tcW w:w="2213" w:type="dxa"/>
          </w:tcPr>
          <w:p w14:paraId="6A22059F" w14:textId="77777777" w:rsidR="00FD0753" w:rsidRPr="00FD0753" w:rsidRDefault="00FD0753" w:rsidP="00FD0753">
            <w:pPr>
              <w:pStyle w:val="TableText"/>
            </w:pPr>
            <w:r w:rsidRPr="00340A77">
              <w:t>&lt;BldgNb&gt;</w:t>
            </w:r>
          </w:p>
        </w:tc>
        <w:tc>
          <w:tcPr>
            <w:tcW w:w="2429" w:type="dxa"/>
          </w:tcPr>
          <w:p w14:paraId="363EA590" w14:textId="77777777" w:rsidR="00FD0753" w:rsidRPr="00FD0753" w:rsidRDefault="00FD0753" w:rsidP="00FD0753">
            <w:pPr>
              <w:pStyle w:val="TableText"/>
            </w:pPr>
            <w:r w:rsidRPr="00340A77">
              <w:t>7</w:t>
            </w:r>
          </w:p>
        </w:tc>
      </w:tr>
      <w:tr w:rsidR="00FD0753" w14:paraId="30942900" w14:textId="77777777" w:rsidTr="00ED4664">
        <w:tc>
          <w:tcPr>
            <w:tcW w:w="3497" w:type="dxa"/>
          </w:tcPr>
          <w:p w14:paraId="064ABCF0" w14:textId="77777777" w:rsidR="00FD0753" w:rsidRPr="00FD0753" w:rsidRDefault="00FD0753" w:rsidP="00FD0753">
            <w:pPr>
              <w:pStyle w:val="TableText"/>
            </w:pPr>
            <w:r w:rsidRPr="00340A77">
              <w:t>PostCode</w:t>
            </w:r>
          </w:p>
        </w:tc>
        <w:tc>
          <w:tcPr>
            <w:tcW w:w="2213" w:type="dxa"/>
          </w:tcPr>
          <w:p w14:paraId="7C3EEE0B" w14:textId="77777777" w:rsidR="00FD0753" w:rsidRPr="00FD0753" w:rsidRDefault="00FD0753" w:rsidP="00FD0753">
            <w:pPr>
              <w:pStyle w:val="TableText"/>
            </w:pPr>
            <w:r w:rsidRPr="00340A77">
              <w:t>&lt;PstCd&gt;</w:t>
            </w:r>
          </w:p>
        </w:tc>
        <w:tc>
          <w:tcPr>
            <w:tcW w:w="2429" w:type="dxa"/>
          </w:tcPr>
          <w:p w14:paraId="153F184E" w14:textId="77777777" w:rsidR="00FD0753" w:rsidRPr="00FD0753" w:rsidRDefault="00FD0753" w:rsidP="00FD0753">
            <w:pPr>
              <w:pStyle w:val="TableText"/>
            </w:pPr>
            <w:r w:rsidRPr="00340A77">
              <w:t>NY 10036</w:t>
            </w:r>
          </w:p>
        </w:tc>
      </w:tr>
      <w:tr w:rsidR="00FD0753" w14:paraId="5103C474" w14:textId="77777777" w:rsidTr="00ED4664">
        <w:tc>
          <w:tcPr>
            <w:tcW w:w="3497" w:type="dxa"/>
          </w:tcPr>
          <w:p w14:paraId="3EF5B579" w14:textId="77777777" w:rsidR="00FD0753" w:rsidRPr="00FD0753" w:rsidRDefault="00FD0753" w:rsidP="00FD0753">
            <w:pPr>
              <w:pStyle w:val="TableText"/>
            </w:pPr>
            <w:r w:rsidRPr="00340A77">
              <w:t>TownName</w:t>
            </w:r>
          </w:p>
        </w:tc>
        <w:tc>
          <w:tcPr>
            <w:tcW w:w="2213" w:type="dxa"/>
          </w:tcPr>
          <w:p w14:paraId="733FBFF1" w14:textId="77777777" w:rsidR="00FD0753" w:rsidRPr="00FD0753" w:rsidRDefault="00FD0753" w:rsidP="00FD0753">
            <w:pPr>
              <w:pStyle w:val="TableText"/>
            </w:pPr>
            <w:r w:rsidRPr="00340A77">
              <w:t>&lt;TwnNm&gt;</w:t>
            </w:r>
          </w:p>
        </w:tc>
        <w:tc>
          <w:tcPr>
            <w:tcW w:w="2429" w:type="dxa"/>
          </w:tcPr>
          <w:p w14:paraId="6FB36A59" w14:textId="77777777" w:rsidR="00FD0753" w:rsidRPr="00FD0753" w:rsidRDefault="00FD0753" w:rsidP="00FD0753">
            <w:pPr>
              <w:pStyle w:val="TableText"/>
            </w:pPr>
            <w:r w:rsidRPr="00340A77">
              <w:t>New York</w:t>
            </w:r>
          </w:p>
        </w:tc>
      </w:tr>
      <w:tr w:rsidR="00FD0753" w14:paraId="11220EDC" w14:textId="77777777" w:rsidTr="00ED4664">
        <w:tc>
          <w:tcPr>
            <w:tcW w:w="3497" w:type="dxa"/>
          </w:tcPr>
          <w:p w14:paraId="1894742E" w14:textId="77777777" w:rsidR="00FD0753" w:rsidRPr="00FD0753" w:rsidRDefault="00FD0753" w:rsidP="00FD0753">
            <w:pPr>
              <w:pStyle w:val="TableText"/>
            </w:pPr>
            <w:r w:rsidRPr="00340A77">
              <w:t>Country</w:t>
            </w:r>
          </w:p>
        </w:tc>
        <w:tc>
          <w:tcPr>
            <w:tcW w:w="2213" w:type="dxa"/>
          </w:tcPr>
          <w:p w14:paraId="1239BA9E" w14:textId="77777777" w:rsidR="00FD0753" w:rsidRPr="00FD0753" w:rsidRDefault="00FD0753" w:rsidP="00FD0753">
            <w:pPr>
              <w:pStyle w:val="TableText"/>
            </w:pPr>
            <w:r w:rsidRPr="00340A77">
              <w:t>&lt;Ctry&gt;</w:t>
            </w:r>
          </w:p>
        </w:tc>
        <w:tc>
          <w:tcPr>
            <w:tcW w:w="2429" w:type="dxa"/>
          </w:tcPr>
          <w:p w14:paraId="4BB8F1D3" w14:textId="77777777" w:rsidR="00FD0753" w:rsidRPr="00FD0753" w:rsidRDefault="00FD0753" w:rsidP="00FD0753">
            <w:pPr>
              <w:pStyle w:val="TableText"/>
            </w:pPr>
            <w:r w:rsidRPr="00340A77">
              <w:t>US</w:t>
            </w:r>
          </w:p>
        </w:tc>
      </w:tr>
      <w:tr w:rsidR="00FD0753" w14:paraId="4899A5B0" w14:textId="77777777" w:rsidTr="00ED4664">
        <w:tc>
          <w:tcPr>
            <w:tcW w:w="3497" w:type="dxa"/>
          </w:tcPr>
          <w:p w14:paraId="62A0D447" w14:textId="77777777" w:rsidR="00FD0753" w:rsidRPr="00FD0753" w:rsidRDefault="00FD0753" w:rsidP="00FD0753">
            <w:pPr>
              <w:pStyle w:val="TableText"/>
            </w:pPr>
            <w:r w:rsidRPr="00340A77">
              <w:t>DebtorAccount</w:t>
            </w:r>
          </w:p>
        </w:tc>
        <w:tc>
          <w:tcPr>
            <w:tcW w:w="2213" w:type="dxa"/>
          </w:tcPr>
          <w:p w14:paraId="4EFC9723" w14:textId="77777777" w:rsidR="00FD0753" w:rsidRPr="00FD0753" w:rsidRDefault="00FD0753" w:rsidP="00FD0753">
            <w:pPr>
              <w:pStyle w:val="TableText"/>
            </w:pPr>
            <w:r w:rsidRPr="00340A77">
              <w:t>&lt;DbtrAcct&gt;</w:t>
            </w:r>
          </w:p>
        </w:tc>
        <w:tc>
          <w:tcPr>
            <w:tcW w:w="2429" w:type="dxa"/>
          </w:tcPr>
          <w:p w14:paraId="4B3EF068" w14:textId="77777777" w:rsidR="00FD0753" w:rsidRPr="00340A77" w:rsidRDefault="00FD0753" w:rsidP="00FD0753">
            <w:pPr>
              <w:pStyle w:val="TableText"/>
            </w:pPr>
          </w:p>
        </w:tc>
      </w:tr>
      <w:tr w:rsidR="00FD0753" w14:paraId="793CBD64" w14:textId="77777777" w:rsidTr="00ED4664">
        <w:tc>
          <w:tcPr>
            <w:tcW w:w="3497" w:type="dxa"/>
          </w:tcPr>
          <w:p w14:paraId="49763DF5" w14:textId="77777777" w:rsidR="00FD0753" w:rsidRPr="00FD0753" w:rsidRDefault="00FD0753" w:rsidP="00FD0753">
            <w:pPr>
              <w:pStyle w:val="TableText"/>
            </w:pPr>
            <w:r w:rsidRPr="00340A77">
              <w:t>Identification</w:t>
            </w:r>
          </w:p>
        </w:tc>
        <w:tc>
          <w:tcPr>
            <w:tcW w:w="2213" w:type="dxa"/>
          </w:tcPr>
          <w:p w14:paraId="5833C4DB" w14:textId="77777777" w:rsidR="00FD0753" w:rsidRPr="00FD0753" w:rsidRDefault="00FD0753" w:rsidP="00FD0753">
            <w:pPr>
              <w:pStyle w:val="TableText"/>
            </w:pPr>
            <w:r w:rsidRPr="00340A77">
              <w:t>&lt;Id&gt;</w:t>
            </w:r>
          </w:p>
        </w:tc>
        <w:tc>
          <w:tcPr>
            <w:tcW w:w="2429" w:type="dxa"/>
          </w:tcPr>
          <w:p w14:paraId="5513F221" w14:textId="77777777" w:rsidR="00FD0753" w:rsidRPr="00340A77" w:rsidRDefault="00FD0753" w:rsidP="00FD0753">
            <w:pPr>
              <w:pStyle w:val="TableText"/>
            </w:pPr>
          </w:p>
        </w:tc>
      </w:tr>
      <w:tr w:rsidR="00FD0753" w14:paraId="18486EF0" w14:textId="77777777" w:rsidTr="00ED4664">
        <w:tc>
          <w:tcPr>
            <w:tcW w:w="3497" w:type="dxa"/>
          </w:tcPr>
          <w:p w14:paraId="2A3AAAA1" w14:textId="77777777" w:rsidR="00FD0753" w:rsidRPr="00FD0753" w:rsidRDefault="00FD0753" w:rsidP="00FD0753">
            <w:pPr>
              <w:pStyle w:val="TableText"/>
            </w:pPr>
            <w:r w:rsidRPr="00340A77">
              <w:t>Other</w:t>
            </w:r>
          </w:p>
        </w:tc>
        <w:tc>
          <w:tcPr>
            <w:tcW w:w="2213" w:type="dxa"/>
          </w:tcPr>
          <w:p w14:paraId="27B09B5C" w14:textId="77777777" w:rsidR="00FD0753" w:rsidRPr="00FD0753" w:rsidRDefault="00FD0753" w:rsidP="00FD0753">
            <w:pPr>
              <w:pStyle w:val="TableText"/>
            </w:pPr>
            <w:r w:rsidRPr="00340A77">
              <w:t>&lt;Othr&gt;</w:t>
            </w:r>
          </w:p>
        </w:tc>
        <w:tc>
          <w:tcPr>
            <w:tcW w:w="2429" w:type="dxa"/>
          </w:tcPr>
          <w:p w14:paraId="3D44ED17" w14:textId="77777777" w:rsidR="00FD0753" w:rsidRPr="00340A77" w:rsidRDefault="00FD0753" w:rsidP="00FD0753">
            <w:pPr>
              <w:pStyle w:val="TableText"/>
            </w:pPr>
          </w:p>
        </w:tc>
      </w:tr>
      <w:tr w:rsidR="00FD0753" w14:paraId="6113687C" w14:textId="77777777" w:rsidTr="00ED4664">
        <w:tc>
          <w:tcPr>
            <w:tcW w:w="3497" w:type="dxa"/>
          </w:tcPr>
          <w:p w14:paraId="2DD4B006" w14:textId="77777777" w:rsidR="00FD0753" w:rsidRPr="00FD0753" w:rsidRDefault="00FD0753" w:rsidP="00FD0753">
            <w:pPr>
              <w:pStyle w:val="TableText"/>
            </w:pPr>
            <w:r w:rsidRPr="00340A77">
              <w:t>Identification</w:t>
            </w:r>
          </w:p>
        </w:tc>
        <w:tc>
          <w:tcPr>
            <w:tcW w:w="2213" w:type="dxa"/>
          </w:tcPr>
          <w:p w14:paraId="5371B0EB" w14:textId="77777777" w:rsidR="00FD0753" w:rsidRPr="00FD0753" w:rsidRDefault="00FD0753" w:rsidP="00FD0753">
            <w:pPr>
              <w:pStyle w:val="TableText"/>
            </w:pPr>
            <w:r w:rsidRPr="00340A77">
              <w:t>&lt;Id&gt;</w:t>
            </w:r>
          </w:p>
        </w:tc>
        <w:tc>
          <w:tcPr>
            <w:tcW w:w="2429" w:type="dxa"/>
          </w:tcPr>
          <w:p w14:paraId="4B9CFFF0" w14:textId="77777777" w:rsidR="00FD0753" w:rsidRPr="00FD0753" w:rsidRDefault="00FD0753" w:rsidP="00FD0753">
            <w:pPr>
              <w:pStyle w:val="TableText"/>
            </w:pPr>
            <w:r w:rsidRPr="00340A77">
              <w:t>00125574999</w:t>
            </w:r>
          </w:p>
        </w:tc>
      </w:tr>
      <w:tr w:rsidR="00FD0753" w14:paraId="64834A96" w14:textId="77777777" w:rsidTr="00ED4664">
        <w:tc>
          <w:tcPr>
            <w:tcW w:w="3497" w:type="dxa"/>
          </w:tcPr>
          <w:p w14:paraId="409C5622" w14:textId="77777777" w:rsidR="00FD0753" w:rsidRPr="00FD0753" w:rsidRDefault="00FD0753" w:rsidP="00FD0753">
            <w:pPr>
              <w:pStyle w:val="TableText"/>
            </w:pPr>
            <w:r w:rsidRPr="00340A77">
              <w:t>DebtorAgent</w:t>
            </w:r>
          </w:p>
        </w:tc>
        <w:tc>
          <w:tcPr>
            <w:tcW w:w="2213" w:type="dxa"/>
          </w:tcPr>
          <w:p w14:paraId="48A11E35" w14:textId="77777777" w:rsidR="00FD0753" w:rsidRPr="00FD0753" w:rsidRDefault="00FD0753" w:rsidP="00FD0753">
            <w:pPr>
              <w:pStyle w:val="TableText"/>
            </w:pPr>
            <w:r w:rsidRPr="00340A77">
              <w:t>&lt;DbtrAgt&gt;</w:t>
            </w:r>
          </w:p>
        </w:tc>
        <w:tc>
          <w:tcPr>
            <w:tcW w:w="2429" w:type="dxa"/>
          </w:tcPr>
          <w:p w14:paraId="6810B882" w14:textId="77777777" w:rsidR="00FD0753" w:rsidRPr="00340A77" w:rsidRDefault="00FD0753" w:rsidP="00FD0753">
            <w:pPr>
              <w:pStyle w:val="TableText"/>
            </w:pPr>
          </w:p>
        </w:tc>
      </w:tr>
      <w:tr w:rsidR="00FD0753" w14:paraId="6CB967F5" w14:textId="77777777" w:rsidTr="00ED4664">
        <w:tc>
          <w:tcPr>
            <w:tcW w:w="3497" w:type="dxa"/>
          </w:tcPr>
          <w:p w14:paraId="1BD143E5" w14:textId="77777777" w:rsidR="00FD0753" w:rsidRPr="00FD0753" w:rsidRDefault="00FD0753" w:rsidP="00FD0753">
            <w:pPr>
              <w:pStyle w:val="TableText"/>
            </w:pPr>
            <w:r w:rsidRPr="00340A77">
              <w:t>FinancialInstitutionIdentification</w:t>
            </w:r>
          </w:p>
        </w:tc>
        <w:tc>
          <w:tcPr>
            <w:tcW w:w="2213" w:type="dxa"/>
          </w:tcPr>
          <w:p w14:paraId="46267525" w14:textId="77777777" w:rsidR="00FD0753" w:rsidRPr="00FD0753" w:rsidRDefault="00FD0753" w:rsidP="00FD0753">
            <w:pPr>
              <w:pStyle w:val="TableText"/>
            </w:pPr>
            <w:r w:rsidRPr="00340A77">
              <w:t>&lt;FinInstnId&gt;</w:t>
            </w:r>
          </w:p>
        </w:tc>
        <w:tc>
          <w:tcPr>
            <w:tcW w:w="2429" w:type="dxa"/>
          </w:tcPr>
          <w:p w14:paraId="4C68D4D2" w14:textId="77777777" w:rsidR="00FD0753" w:rsidRPr="00340A77" w:rsidRDefault="00FD0753" w:rsidP="00FD0753">
            <w:pPr>
              <w:pStyle w:val="TableText"/>
            </w:pPr>
          </w:p>
        </w:tc>
      </w:tr>
      <w:tr w:rsidR="00FD0753" w14:paraId="0B732077" w14:textId="77777777" w:rsidTr="00ED4664">
        <w:tc>
          <w:tcPr>
            <w:tcW w:w="3497" w:type="dxa"/>
          </w:tcPr>
          <w:p w14:paraId="1FD622E2" w14:textId="77777777" w:rsidR="00FD0753" w:rsidRPr="00FD0753" w:rsidRDefault="00FD0753" w:rsidP="00FD0753">
            <w:pPr>
              <w:pStyle w:val="TableText"/>
            </w:pPr>
            <w:r w:rsidRPr="00340A77">
              <w:t>BICFI</w:t>
            </w:r>
          </w:p>
        </w:tc>
        <w:tc>
          <w:tcPr>
            <w:tcW w:w="2213" w:type="dxa"/>
          </w:tcPr>
          <w:p w14:paraId="7504FBC2" w14:textId="77777777" w:rsidR="00FD0753" w:rsidRPr="00FD0753" w:rsidRDefault="00FD0753" w:rsidP="00FD0753">
            <w:pPr>
              <w:pStyle w:val="TableText"/>
            </w:pPr>
            <w:r w:rsidRPr="00340A77">
              <w:t>&lt;BICFI&gt;</w:t>
            </w:r>
          </w:p>
        </w:tc>
        <w:tc>
          <w:tcPr>
            <w:tcW w:w="2429" w:type="dxa"/>
          </w:tcPr>
          <w:p w14:paraId="5B3B4280" w14:textId="77777777" w:rsidR="00FD0753" w:rsidRPr="00FD0753" w:rsidRDefault="00FD0753" w:rsidP="00FD0753">
            <w:pPr>
              <w:pStyle w:val="TableText"/>
            </w:pPr>
            <w:r w:rsidRPr="00340A77">
              <w:t>BBBBUS33</w:t>
            </w:r>
          </w:p>
        </w:tc>
      </w:tr>
      <w:tr w:rsidR="00FD0753" w14:paraId="461C6B10" w14:textId="77777777" w:rsidTr="00ED4664">
        <w:tc>
          <w:tcPr>
            <w:tcW w:w="3497" w:type="dxa"/>
          </w:tcPr>
          <w:p w14:paraId="5AB12149" w14:textId="77777777" w:rsidR="00FD0753" w:rsidRPr="00FD0753" w:rsidRDefault="00FD0753" w:rsidP="00FD0753">
            <w:pPr>
              <w:pStyle w:val="TableText"/>
            </w:pPr>
            <w:r w:rsidRPr="00340A77">
              <w:t>CreditorAgent</w:t>
            </w:r>
          </w:p>
        </w:tc>
        <w:tc>
          <w:tcPr>
            <w:tcW w:w="2213" w:type="dxa"/>
          </w:tcPr>
          <w:p w14:paraId="5856E63A" w14:textId="77777777" w:rsidR="00FD0753" w:rsidRPr="00FD0753" w:rsidRDefault="00FD0753" w:rsidP="00FD0753">
            <w:pPr>
              <w:pStyle w:val="TableText"/>
            </w:pPr>
            <w:r w:rsidRPr="00340A77">
              <w:t>&lt;CdtrAgt&gt;</w:t>
            </w:r>
          </w:p>
        </w:tc>
        <w:tc>
          <w:tcPr>
            <w:tcW w:w="2429" w:type="dxa"/>
          </w:tcPr>
          <w:p w14:paraId="18CB30D0" w14:textId="77777777" w:rsidR="00FD0753" w:rsidRPr="00340A77" w:rsidRDefault="00FD0753" w:rsidP="00FD0753">
            <w:pPr>
              <w:pStyle w:val="TableText"/>
            </w:pPr>
          </w:p>
        </w:tc>
      </w:tr>
      <w:tr w:rsidR="00FD0753" w14:paraId="46787FDE" w14:textId="77777777" w:rsidTr="00ED4664">
        <w:tc>
          <w:tcPr>
            <w:tcW w:w="3497" w:type="dxa"/>
          </w:tcPr>
          <w:p w14:paraId="4B4413F0" w14:textId="77777777" w:rsidR="00FD0753" w:rsidRPr="00FD0753" w:rsidRDefault="00FD0753" w:rsidP="00FD0753">
            <w:pPr>
              <w:pStyle w:val="TableText"/>
            </w:pPr>
            <w:r w:rsidRPr="00340A77">
              <w:t>FinancialInstitutionIdentification</w:t>
            </w:r>
          </w:p>
        </w:tc>
        <w:tc>
          <w:tcPr>
            <w:tcW w:w="2213" w:type="dxa"/>
          </w:tcPr>
          <w:p w14:paraId="0DBDB0D6" w14:textId="77777777" w:rsidR="00FD0753" w:rsidRPr="00FD0753" w:rsidRDefault="00FD0753" w:rsidP="00FD0753">
            <w:pPr>
              <w:pStyle w:val="TableText"/>
            </w:pPr>
            <w:r w:rsidRPr="00340A77">
              <w:t>&lt;FinInstnId&gt;</w:t>
            </w:r>
          </w:p>
        </w:tc>
        <w:tc>
          <w:tcPr>
            <w:tcW w:w="2429" w:type="dxa"/>
          </w:tcPr>
          <w:p w14:paraId="4135C2A1" w14:textId="77777777" w:rsidR="00FD0753" w:rsidRPr="00340A77" w:rsidRDefault="00FD0753" w:rsidP="00FD0753">
            <w:pPr>
              <w:pStyle w:val="TableText"/>
            </w:pPr>
          </w:p>
        </w:tc>
      </w:tr>
      <w:tr w:rsidR="00FD0753" w14:paraId="30BAA21A" w14:textId="77777777" w:rsidTr="00ED4664">
        <w:tc>
          <w:tcPr>
            <w:tcW w:w="3497" w:type="dxa"/>
          </w:tcPr>
          <w:p w14:paraId="17CE3846" w14:textId="77777777" w:rsidR="00FD0753" w:rsidRPr="00FD0753" w:rsidRDefault="00FD0753" w:rsidP="00FD0753">
            <w:pPr>
              <w:pStyle w:val="TableText"/>
            </w:pPr>
            <w:r w:rsidRPr="00340A77">
              <w:t>BICFI</w:t>
            </w:r>
          </w:p>
        </w:tc>
        <w:tc>
          <w:tcPr>
            <w:tcW w:w="2213" w:type="dxa"/>
          </w:tcPr>
          <w:p w14:paraId="5D5199FD" w14:textId="77777777" w:rsidR="00FD0753" w:rsidRPr="00FD0753" w:rsidRDefault="00FD0753" w:rsidP="00FD0753">
            <w:pPr>
              <w:pStyle w:val="TableText"/>
            </w:pPr>
            <w:r w:rsidRPr="00340A77">
              <w:t>&lt;BICFI&gt;</w:t>
            </w:r>
          </w:p>
        </w:tc>
        <w:tc>
          <w:tcPr>
            <w:tcW w:w="2429" w:type="dxa"/>
          </w:tcPr>
          <w:p w14:paraId="1E8D6078" w14:textId="77777777" w:rsidR="00FD0753" w:rsidRPr="00FD0753" w:rsidRDefault="00FD0753" w:rsidP="00FD0753">
            <w:pPr>
              <w:pStyle w:val="TableText"/>
            </w:pPr>
            <w:r w:rsidRPr="00340A77">
              <w:t>BBBBUS66</w:t>
            </w:r>
          </w:p>
        </w:tc>
      </w:tr>
      <w:tr w:rsidR="00FD0753" w14:paraId="2709211F" w14:textId="77777777" w:rsidTr="00ED4664">
        <w:tc>
          <w:tcPr>
            <w:tcW w:w="3497" w:type="dxa"/>
          </w:tcPr>
          <w:p w14:paraId="02E9965E" w14:textId="77777777" w:rsidR="00FD0753" w:rsidRPr="00FD0753" w:rsidRDefault="00FD0753" w:rsidP="00FD0753">
            <w:pPr>
              <w:pStyle w:val="TableText"/>
            </w:pPr>
            <w:r w:rsidRPr="00340A77">
              <w:t>Creditor</w:t>
            </w:r>
          </w:p>
        </w:tc>
        <w:tc>
          <w:tcPr>
            <w:tcW w:w="2213" w:type="dxa"/>
          </w:tcPr>
          <w:p w14:paraId="563A3C3C" w14:textId="77777777" w:rsidR="00FD0753" w:rsidRPr="00FD0753" w:rsidRDefault="00FD0753" w:rsidP="00FD0753">
            <w:pPr>
              <w:pStyle w:val="TableText"/>
            </w:pPr>
            <w:r w:rsidRPr="00340A77">
              <w:t>&lt;Cdtr&gt;</w:t>
            </w:r>
          </w:p>
        </w:tc>
        <w:tc>
          <w:tcPr>
            <w:tcW w:w="2429" w:type="dxa"/>
          </w:tcPr>
          <w:p w14:paraId="1325AA76" w14:textId="77777777" w:rsidR="00FD0753" w:rsidRPr="00340A77" w:rsidRDefault="00FD0753" w:rsidP="00FD0753">
            <w:pPr>
              <w:pStyle w:val="TableText"/>
            </w:pPr>
          </w:p>
        </w:tc>
      </w:tr>
      <w:tr w:rsidR="00FD0753" w14:paraId="066635AE" w14:textId="77777777" w:rsidTr="00ED4664">
        <w:tc>
          <w:tcPr>
            <w:tcW w:w="3497" w:type="dxa"/>
          </w:tcPr>
          <w:p w14:paraId="24487B34" w14:textId="77777777" w:rsidR="00FD0753" w:rsidRPr="00FD0753" w:rsidRDefault="00FD0753" w:rsidP="00FD0753">
            <w:pPr>
              <w:pStyle w:val="TableText"/>
            </w:pPr>
            <w:r w:rsidRPr="00340A77">
              <w:t>Name</w:t>
            </w:r>
          </w:p>
        </w:tc>
        <w:tc>
          <w:tcPr>
            <w:tcW w:w="2213" w:type="dxa"/>
          </w:tcPr>
          <w:p w14:paraId="0BAB44AC" w14:textId="77777777" w:rsidR="00FD0753" w:rsidRPr="00FD0753" w:rsidRDefault="00FD0753" w:rsidP="00FD0753">
            <w:pPr>
              <w:pStyle w:val="TableText"/>
            </w:pPr>
            <w:r w:rsidRPr="00340A77">
              <w:t>&lt;Name&gt;</w:t>
            </w:r>
          </w:p>
        </w:tc>
        <w:tc>
          <w:tcPr>
            <w:tcW w:w="2429" w:type="dxa"/>
          </w:tcPr>
          <w:p w14:paraId="4476389A" w14:textId="77777777" w:rsidR="00FD0753" w:rsidRPr="00FD0753" w:rsidRDefault="00FD0753" w:rsidP="00FD0753">
            <w:pPr>
              <w:pStyle w:val="TableText"/>
            </w:pPr>
            <w:r w:rsidRPr="00340A77">
              <w:t>ABC Corporation</w:t>
            </w:r>
          </w:p>
        </w:tc>
      </w:tr>
      <w:tr w:rsidR="00FD0753" w14:paraId="64724676" w14:textId="77777777" w:rsidTr="00ED4664">
        <w:tc>
          <w:tcPr>
            <w:tcW w:w="3497" w:type="dxa"/>
          </w:tcPr>
          <w:p w14:paraId="1A25FD80" w14:textId="77777777" w:rsidR="00FD0753" w:rsidRPr="00FD0753" w:rsidRDefault="00FD0753" w:rsidP="00FD0753">
            <w:pPr>
              <w:pStyle w:val="TableText"/>
            </w:pPr>
            <w:r w:rsidRPr="00340A77">
              <w:t>Department</w:t>
            </w:r>
          </w:p>
        </w:tc>
        <w:tc>
          <w:tcPr>
            <w:tcW w:w="2213" w:type="dxa"/>
          </w:tcPr>
          <w:p w14:paraId="3E7ACE33" w14:textId="77777777" w:rsidR="00FD0753" w:rsidRPr="00FD0753" w:rsidRDefault="00FD0753" w:rsidP="00FD0753">
            <w:pPr>
              <w:pStyle w:val="TableText"/>
            </w:pPr>
            <w:r w:rsidRPr="00340A77">
              <w:t>&lt;Dept&gt;</w:t>
            </w:r>
          </w:p>
        </w:tc>
        <w:tc>
          <w:tcPr>
            <w:tcW w:w="2429" w:type="dxa"/>
          </w:tcPr>
          <w:p w14:paraId="084544EF" w14:textId="77777777" w:rsidR="00FD0753" w:rsidRPr="00FD0753" w:rsidRDefault="00FD0753" w:rsidP="00FD0753">
            <w:pPr>
              <w:pStyle w:val="TableText"/>
            </w:pPr>
            <w:r w:rsidRPr="00340A77">
              <w:t xml:space="preserve">Treasury </w:t>
            </w:r>
            <w:r w:rsidRPr="00FD0753">
              <w:t>department</w:t>
            </w:r>
          </w:p>
        </w:tc>
      </w:tr>
      <w:tr w:rsidR="00FD0753" w14:paraId="631A4160" w14:textId="77777777" w:rsidTr="00ED4664">
        <w:tc>
          <w:tcPr>
            <w:tcW w:w="3497" w:type="dxa"/>
          </w:tcPr>
          <w:p w14:paraId="0F05FB35" w14:textId="77777777" w:rsidR="00FD0753" w:rsidRPr="00FD0753" w:rsidRDefault="00FD0753" w:rsidP="00FD0753">
            <w:pPr>
              <w:pStyle w:val="TableText"/>
            </w:pPr>
            <w:r w:rsidRPr="00340A77">
              <w:t>PostalAddress</w:t>
            </w:r>
          </w:p>
        </w:tc>
        <w:tc>
          <w:tcPr>
            <w:tcW w:w="2213" w:type="dxa"/>
          </w:tcPr>
          <w:p w14:paraId="7382C7AA" w14:textId="77777777" w:rsidR="00FD0753" w:rsidRPr="00FD0753" w:rsidRDefault="00FD0753" w:rsidP="00FD0753">
            <w:pPr>
              <w:pStyle w:val="TableText"/>
            </w:pPr>
            <w:r w:rsidRPr="00340A77">
              <w:t>&lt;PstlAdr&gt;</w:t>
            </w:r>
          </w:p>
        </w:tc>
        <w:tc>
          <w:tcPr>
            <w:tcW w:w="2429" w:type="dxa"/>
          </w:tcPr>
          <w:p w14:paraId="7B32B36C" w14:textId="77777777" w:rsidR="00FD0753" w:rsidRPr="00340A77" w:rsidRDefault="00FD0753" w:rsidP="00FD0753">
            <w:pPr>
              <w:pStyle w:val="TableText"/>
            </w:pPr>
          </w:p>
        </w:tc>
      </w:tr>
      <w:tr w:rsidR="00FD0753" w14:paraId="65A8FFB6" w14:textId="77777777" w:rsidTr="00ED4664">
        <w:tc>
          <w:tcPr>
            <w:tcW w:w="3497" w:type="dxa"/>
          </w:tcPr>
          <w:p w14:paraId="014AE58F" w14:textId="77777777" w:rsidR="00FD0753" w:rsidRPr="00FD0753" w:rsidRDefault="00FD0753" w:rsidP="00FD0753">
            <w:pPr>
              <w:pStyle w:val="TableText"/>
            </w:pPr>
            <w:r w:rsidRPr="00340A77">
              <w:t>StreetName</w:t>
            </w:r>
          </w:p>
        </w:tc>
        <w:tc>
          <w:tcPr>
            <w:tcW w:w="2213" w:type="dxa"/>
          </w:tcPr>
          <w:p w14:paraId="31553EB8" w14:textId="77777777" w:rsidR="00FD0753" w:rsidRPr="00FD0753" w:rsidRDefault="00FD0753" w:rsidP="00FD0753">
            <w:pPr>
              <w:pStyle w:val="TableText"/>
            </w:pPr>
            <w:r w:rsidRPr="00340A77">
              <w:t>&lt;StrtNm&gt;</w:t>
            </w:r>
          </w:p>
        </w:tc>
        <w:tc>
          <w:tcPr>
            <w:tcW w:w="2429" w:type="dxa"/>
          </w:tcPr>
          <w:p w14:paraId="2E53F349" w14:textId="77777777" w:rsidR="00FD0753" w:rsidRPr="00FD0753" w:rsidRDefault="00FD0753" w:rsidP="00FD0753">
            <w:pPr>
              <w:pStyle w:val="TableText"/>
            </w:pPr>
            <w:r w:rsidRPr="00340A77">
              <w:t>Bush Street</w:t>
            </w:r>
          </w:p>
        </w:tc>
      </w:tr>
      <w:tr w:rsidR="00FD0753" w14:paraId="3D04945B" w14:textId="77777777" w:rsidTr="00ED4664">
        <w:tc>
          <w:tcPr>
            <w:tcW w:w="3497" w:type="dxa"/>
          </w:tcPr>
          <w:p w14:paraId="1F66D68D" w14:textId="77777777" w:rsidR="00FD0753" w:rsidRPr="00FD0753" w:rsidRDefault="00FD0753" w:rsidP="00FD0753">
            <w:pPr>
              <w:pStyle w:val="TableText"/>
            </w:pPr>
            <w:r w:rsidRPr="00340A77">
              <w:t>BuildingNumber</w:t>
            </w:r>
          </w:p>
        </w:tc>
        <w:tc>
          <w:tcPr>
            <w:tcW w:w="2213" w:type="dxa"/>
          </w:tcPr>
          <w:p w14:paraId="4741B0E5" w14:textId="77777777" w:rsidR="00FD0753" w:rsidRPr="00FD0753" w:rsidRDefault="00FD0753" w:rsidP="00FD0753">
            <w:pPr>
              <w:pStyle w:val="TableText"/>
            </w:pPr>
            <w:r w:rsidRPr="00340A77">
              <w:t>&lt;BldgNb&gt;</w:t>
            </w:r>
          </w:p>
        </w:tc>
        <w:tc>
          <w:tcPr>
            <w:tcW w:w="2429" w:type="dxa"/>
          </w:tcPr>
          <w:p w14:paraId="3E2C1A95" w14:textId="77777777" w:rsidR="00FD0753" w:rsidRPr="00FD0753" w:rsidRDefault="00FD0753" w:rsidP="00FD0753">
            <w:pPr>
              <w:pStyle w:val="TableText"/>
            </w:pPr>
            <w:r w:rsidRPr="00340A77">
              <w:t>13</w:t>
            </w:r>
          </w:p>
        </w:tc>
      </w:tr>
      <w:tr w:rsidR="00FD0753" w14:paraId="051549FA" w14:textId="77777777" w:rsidTr="00ED4664">
        <w:tc>
          <w:tcPr>
            <w:tcW w:w="3497" w:type="dxa"/>
          </w:tcPr>
          <w:p w14:paraId="73BC32CF" w14:textId="77777777" w:rsidR="00FD0753" w:rsidRPr="00FD0753" w:rsidRDefault="00FD0753" w:rsidP="00FD0753">
            <w:pPr>
              <w:pStyle w:val="TableText"/>
            </w:pPr>
            <w:r w:rsidRPr="00340A77">
              <w:t>PostCode</w:t>
            </w:r>
          </w:p>
        </w:tc>
        <w:tc>
          <w:tcPr>
            <w:tcW w:w="2213" w:type="dxa"/>
          </w:tcPr>
          <w:p w14:paraId="15F6218B" w14:textId="77777777" w:rsidR="00FD0753" w:rsidRPr="00FD0753" w:rsidRDefault="00FD0753" w:rsidP="00FD0753">
            <w:pPr>
              <w:pStyle w:val="TableText"/>
            </w:pPr>
            <w:r w:rsidRPr="00340A77">
              <w:t>&lt;PstCd&gt;</w:t>
            </w:r>
          </w:p>
        </w:tc>
        <w:tc>
          <w:tcPr>
            <w:tcW w:w="2429" w:type="dxa"/>
          </w:tcPr>
          <w:p w14:paraId="1E718C04" w14:textId="77777777" w:rsidR="00FD0753" w:rsidRPr="00FD0753" w:rsidRDefault="00FD0753" w:rsidP="00FD0753">
            <w:pPr>
              <w:pStyle w:val="TableText"/>
            </w:pPr>
            <w:r w:rsidRPr="00340A77">
              <w:t>CA 94108</w:t>
            </w:r>
          </w:p>
        </w:tc>
      </w:tr>
      <w:tr w:rsidR="00FD0753" w14:paraId="19E57CBB" w14:textId="77777777" w:rsidTr="00ED4664">
        <w:tc>
          <w:tcPr>
            <w:tcW w:w="3497" w:type="dxa"/>
          </w:tcPr>
          <w:p w14:paraId="1CC3AB1A" w14:textId="77777777" w:rsidR="00FD0753" w:rsidRPr="00FD0753" w:rsidRDefault="00FD0753" w:rsidP="00FD0753">
            <w:pPr>
              <w:pStyle w:val="TableText"/>
            </w:pPr>
            <w:r w:rsidRPr="00340A77">
              <w:t>TownName</w:t>
            </w:r>
          </w:p>
        </w:tc>
        <w:tc>
          <w:tcPr>
            <w:tcW w:w="2213" w:type="dxa"/>
          </w:tcPr>
          <w:p w14:paraId="1987CF87" w14:textId="77777777" w:rsidR="00FD0753" w:rsidRPr="00FD0753" w:rsidRDefault="00FD0753" w:rsidP="00FD0753">
            <w:pPr>
              <w:pStyle w:val="TableText"/>
            </w:pPr>
            <w:r w:rsidRPr="00340A77">
              <w:t>&lt;TwnNm&gt;</w:t>
            </w:r>
          </w:p>
        </w:tc>
        <w:tc>
          <w:tcPr>
            <w:tcW w:w="2429" w:type="dxa"/>
          </w:tcPr>
          <w:p w14:paraId="0A3121AC" w14:textId="77777777" w:rsidR="00FD0753" w:rsidRPr="00FD0753" w:rsidRDefault="00FD0753" w:rsidP="00FD0753">
            <w:pPr>
              <w:pStyle w:val="TableText"/>
            </w:pPr>
            <w:r w:rsidRPr="00340A77">
              <w:t>San Francisco</w:t>
            </w:r>
          </w:p>
        </w:tc>
      </w:tr>
      <w:tr w:rsidR="00FD0753" w14:paraId="7FA82EF1" w14:textId="77777777" w:rsidTr="00ED4664">
        <w:tc>
          <w:tcPr>
            <w:tcW w:w="3497" w:type="dxa"/>
          </w:tcPr>
          <w:p w14:paraId="13EEE315" w14:textId="77777777" w:rsidR="00FD0753" w:rsidRPr="00FD0753" w:rsidRDefault="00FD0753" w:rsidP="00FD0753">
            <w:pPr>
              <w:pStyle w:val="TableText"/>
            </w:pPr>
            <w:r w:rsidRPr="00340A77">
              <w:t>Country</w:t>
            </w:r>
          </w:p>
        </w:tc>
        <w:tc>
          <w:tcPr>
            <w:tcW w:w="2213" w:type="dxa"/>
          </w:tcPr>
          <w:p w14:paraId="4E8A6B9A" w14:textId="77777777" w:rsidR="00FD0753" w:rsidRPr="00FD0753" w:rsidRDefault="00FD0753" w:rsidP="00FD0753">
            <w:pPr>
              <w:pStyle w:val="TableText"/>
            </w:pPr>
            <w:r w:rsidRPr="00340A77">
              <w:t>&lt;Ctry&gt;</w:t>
            </w:r>
          </w:p>
        </w:tc>
        <w:tc>
          <w:tcPr>
            <w:tcW w:w="2429" w:type="dxa"/>
          </w:tcPr>
          <w:p w14:paraId="2F4EDE05" w14:textId="77777777" w:rsidR="00FD0753" w:rsidRPr="00FD0753" w:rsidRDefault="00FD0753" w:rsidP="00FD0753">
            <w:pPr>
              <w:pStyle w:val="TableText"/>
            </w:pPr>
            <w:r w:rsidRPr="00340A77">
              <w:t>US</w:t>
            </w:r>
          </w:p>
        </w:tc>
      </w:tr>
      <w:tr w:rsidR="00FD0753" w14:paraId="3B7A8D68" w14:textId="77777777" w:rsidTr="00ED4664">
        <w:tc>
          <w:tcPr>
            <w:tcW w:w="3497" w:type="dxa"/>
          </w:tcPr>
          <w:p w14:paraId="721DDE8A" w14:textId="77777777" w:rsidR="00FD0753" w:rsidRPr="00FD0753" w:rsidRDefault="00FD0753" w:rsidP="00FD0753">
            <w:pPr>
              <w:pStyle w:val="TableText"/>
            </w:pPr>
            <w:r w:rsidRPr="00340A77">
              <w:t>CreditorAccount</w:t>
            </w:r>
          </w:p>
        </w:tc>
        <w:tc>
          <w:tcPr>
            <w:tcW w:w="2213" w:type="dxa"/>
          </w:tcPr>
          <w:p w14:paraId="7EEF523C" w14:textId="77777777" w:rsidR="00FD0753" w:rsidRPr="00FD0753" w:rsidRDefault="00FD0753" w:rsidP="00FD0753">
            <w:pPr>
              <w:pStyle w:val="TableText"/>
            </w:pPr>
            <w:r w:rsidRPr="00340A77">
              <w:t>&lt;CdtrAcct&gt;</w:t>
            </w:r>
          </w:p>
        </w:tc>
        <w:tc>
          <w:tcPr>
            <w:tcW w:w="2429" w:type="dxa"/>
          </w:tcPr>
          <w:p w14:paraId="3E32BC9C" w14:textId="77777777" w:rsidR="00FD0753" w:rsidRPr="00340A77" w:rsidRDefault="00FD0753" w:rsidP="00FD0753">
            <w:pPr>
              <w:pStyle w:val="TableText"/>
            </w:pPr>
          </w:p>
        </w:tc>
      </w:tr>
      <w:tr w:rsidR="00FD0753" w14:paraId="37283A98" w14:textId="77777777" w:rsidTr="00ED4664">
        <w:tc>
          <w:tcPr>
            <w:tcW w:w="3497" w:type="dxa"/>
          </w:tcPr>
          <w:p w14:paraId="678F955D" w14:textId="77777777" w:rsidR="00FD0753" w:rsidRPr="00FD0753" w:rsidRDefault="00FD0753" w:rsidP="00FD0753">
            <w:pPr>
              <w:pStyle w:val="TableText"/>
            </w:pPr>
            <w:r w:rsidRPr="00340A77">
              <w:t>Identification</w:t>
            </w:r>
          </w:p>
        </w:tc>
        <w:tc>
          <w:tcPr>
            <w:tcW w:w="2213" w:type="dxa"/>
          </w:tcPr>
          <w:p w14:paraId="0A61EEAD" w14:textId="77777777" w:rsidR="00FD0753" w:rsidRPr="00FD0753" w:rsidRDefault="00FD0753" w:rsidP="00FD0753">
            <w:pPr>
              <w:pStyle w:val="TableText"/>
            </w:pPr>
            <w:r w:rsidRPr="00340A77">
              <w:t>&lt;Id&gt;</w:t>
            </w:r>
          </w:p>
        </w:tc>
        <w:tc>
          <w:tcPr>
            <w:tcW w:w="2429" w:type="dxa"/>
          </w:tcPr>
          <w:p w14:paraId="6A0E06D0" w14:textId="77777777" w:rsidR="00FD0753" w:rsidRPr="00340A77" w:rsidRDefault="00FD0753" w:rsidP="00FD0753">
            <w:pPr>
              <w:pStyle w:val="TableText"/>
            </w:pPr>
          </w:p>
        </w:tc>
      </w:tr>
      <w:tr w:rsidR="00FD0753" w14:paraId="19857A37" w14:textId="77777777" w:rsidTr="00ED4664">
        <w:tc>
          <w:tcPr>
            <w:tcW w:w="3497" w:type="dxa"/>
          </w:tcPr>
          <w:p w14:paraId="1D5CBBAD" w14:textId="77777777" w:rsidR="00FD0753" w:rsidRPr="00FD0753" w:rsidRDefault="00FD0753" w:rsidP="00FD0753">
            <w:pPr>
              <w:pStyle w:val="TableText"/>
            </w:pPr>
            <w:r w:rsidRPr="00340A77">
              <w:t>Other</w:t>
            </w:r>
          </w:p>
        </w:tc>
        <w:tc>
          <w:tcPr>
            <w:tcW w:w="2213" w:type="dxa"/>
          </w:tcPr>
          <w:p w14:paraId="0998A941" w14:textId="77777777" w:rsidR="00FD0753" w:rsidRPr="00FD0753" w:rsidRDefault="00FD0753" w:rsidP="00FD0753">
            <w:pPr>
              <w:pStyle w:val="TableText"/>
            </w:pPr>
            <w:r w:rsidRPr="00340A77">
              <w:t>&lt;Othr&gt;</w:t>
            </w:r>
          </w:p>
        </w:tc>
        <w:tc>
          <w:tcPr>
            <w:tcW w:w="2429" w:type="dxa"/>
          </w:tcPr>
          <w:p w14:paraId="40A1C814" w14:textId="77777777" w:rsidR="00FD0753" w:rsidRPr="00340A77" w:rsidRDefault="00FD0753" w:rsidP="00FD0753">
            <w:pPr>
              <w:pStyle w:val="TableText"/>
            </w:pPr>
          </w:p>
        </w:tc>
      </w:tr>
      <w:tr w:rsidR="00FD0753" w14:paraId="04572CCC" w14:textId="77777777" w:rsidTr="00ED4664">
        <w:tc>
          <w:tcPr>
            <w:tcW w:w="3497" w:type="dxa"/>
          </w:tcPr>
          <w:p w14:paraId="30AE4661" w14:textId="77777777" w:rsidR="00FD0753" w:rsidRPr="00FD0753" w:rsidRDefault="00FD0753" w:rsidP="00FD0753">
            <w:pPr>
              <w:pStyle w:val="TableText"/>
            </w:pPr>
            <w:r w:rsidRPr="00340A77">
              <w:t>Identification</w:t>
            </w:r>
          </w:p>
        </w:tc>
        <w:tc>
          <w:tcPr>
            <w:tcW w:w="2213" w:type="dxa"/>
          </w:tcPr>
          <w:p w14:paraId="28CECC22" w14:textId="77777777" w:rsidR="00FD0753" w:rsidRPr="00FD0753" w:rsidRDefault="00FD0753" w:rsidP="00FD0753">
            <w:pPr>
              <w:pStyle w:val="TableText"/>
            </w:pPr>
            <w:r w:rsidRPr="00340A77">
              <w:t>&lt;Id&gt;</w:t>
            </w:r>
          </w:p>
        </w:tc>
        <w:tc>
          <w:tcPr>
            <w:tcW w:w="2429" w:type="dxa"/>
          </w:tcPr>
          <w:p w14:paraId="207A067A" w14:textId="77777777" w:rsidR="00FD0753" w:rsidRPr="00FD0753" w:rsidRDefault="00FD0753" w:rsidP="00FD0753">
            <w:pPr>
              <w:pStyle w:val="TableText"/>
            </w:pPr>
            <w:r w:rsidRPr="00340A77">
              <w:t>4895623</w:t>
            </w:r>
          </w:p>
        </w:tc>
      </w:tr>
      <w:tr w:rsidR="00FD0753" w14:paraId="05F02902" w14:textId="77777777" w:rsidTr="00ED4664">
        <w:tc>
          <w:tcPr>
            <w:tcW w:w="3497" w:type="dxa"/>
          </w:tcPr>
          <w:p w14:paraId="1F5E439C" w14:textId="77777777" w:rsidR="00FD0753" w:rsidRPr="00FD0753" w:rsidRDefault="00FD0753" w:rsidP="00FD0753">
            <w:pPr>
              <w:pStyle w:val="TableText"/>
            </w:pPr>
            <w:r w:rsidRPr="00340A77">
              <w:t>Purpose</w:t>
            </w:r>
          </w:p>
        </w:tc>
        <w:tc>
          <w:tcPr>
            <w:tcW w:w="2213" w:type="dxa"/>
          </w:tcPr>
          <w:p w14:paraId="7E5485AB" w14:textId="77777777" w:rsidR="00FD0753" w:rsidRPr="00FD0753" w:rsidRDefault="00FD0753" w:rsidP="00FD0753">
            <w:pPr>
              <w:pStyle w:val="TableText"/>
            </w:pPr>
            <w:r w:rsidRPr="00340A77">
              <w:t>&lt;Purp&gt;</w:t>
            </w:r>
          </w:p>
        </w:tc>
        <w:tc>
          <w:tcPr>
            <w:tcW w:w="2429" w:type="dxa"/>
          </w:tcPr>
          <w:p w14:paraId="0B98F4B3" w14:textId="77777777" w:rsidR="00FD0753" w:rsidRPr="00340A77" w:rsidRDefault="00FD0753" w:rsidP="00FD0753">
            <w:pPr>
              <w:pStyle w:val="TableText"/>
            </w:pPr>
          </w:p>
        </w:tc>
      </w:tr>
      <w:tr w:rsidR="00FD0753" w14:paraId="3E9015A2" w14:textId="77777777" w:rsidTr="00ED4664">
        <w:tc>
          <w:tcPr>
            <w:tcW w:w="3497" w:type="dxa"/>
          </w:tcPr>
          <w:p w14:paraId="6961EB1F" w14:textId="77777777" w:rsidR="00FD0753" w:rsidRPr="00FD0753" w:rsidRDefault="00FD0753" w:rsidP="00FD0753">
            <w:pPr>
              <w:pStyle w:val="TableText"/>
            </w:pPr>
            <w:r w:rsidRPr="00340A77">
              <w:t>Code</w:t>
            </w:r>
          </w:p>
        </w:tc>
        <w:tc>
          <w:tcPr>
            <w:tcW w:w="2213" w:type="dxa"/>
          </w:tcPr>
          <w:p w14:paraId="6C85E358" w14:textId="77777777" w:rsidR="00FD0753" w:rsidRPr="00FD0753" w:rsidRDefault="00FD0753" w:rsidP="00FD0753">
            <w:pPr>
              <w:pStyle w:val="TableText"/>
            </w:pPr>
            <w:r w:rsidRPr="00340A77">
              <w:t>&lt;Cd&gt;</w:t>
            </w:r>
          </w:p>
        </w:tc>
        <w:tc>
          <w:tcPr>
            <w:tcW w:w="2429" w:type="dxa"/>
          </w:tcPr>
          <w:p w14:paraId="676F9410" w14:textId="77777777" w:rsidR="00FD0753" w:rsidRPr="00FD0753" w:rsidRDefault="00FD0753" w:rsidP="00FD0753">
            <w:pPr>
              <w:pStyle w:val="TableText"/>
            </w:pPr>
            <w:r w:rsidRPr="00340A77">
              <w:t>INTC</w:t>
            </w:r>
          </w:p>
        </w:tc>
      </w:tr>
      <w:tr w:rsidR="00FD0753" w14:paraId="4C896399" w14:textId="77777777" w:rsidTr="00ED4664">
        <w:tc>
          <w:tcPr>
            <w:tcW w:w="3497" w:type="dxa"/>
          </w:tcPr>
          <w:p w14:paraId="389AD04D" w14:textId="77777777" w:rsidR="00FD0753" w:rsidRPr="00FD0753" w:rsidRDefault="00FD0753" w:rsidP="00FD0753">
            <w:pPr>
              <w:pStyle w:val="TableText"/>
            </w:pPr>
            <w:r w:rsidRPr="00340A77">
              <w:t>RemittanceInformation</w:t>
            </w:r>
          </w:p>
        </w:tc>
        <w:tc>
          <w:tcPr>
            <w:tcW w:w="2213" w:type="dxa"/>
          </w:tcPr>
          <w:p w14:paraId="2635FBC2" w14:textId="77777777" w:rsidR="00FD0753" w:rsidRPr="00FD0753" w:rsidRDefault="00FD0753" w:rsidP="00FD0753">
            <w:pPr>
              <w:pStyle w:val="TableText"/>
            </w:pPr>
            <w:r w:rsidRPr="00340A77">
              <w:t>&lt;RmtInf&gt;</w:t>
            </w:r>
          </w:p>
        </w:tc>
        <w:tc>
          <w:tcPr>
            <w:tcW w:w="2429" w:type="dxa"/>
          </w:tcPr>
          <w:p w14:paraId="0007F688" w14:textId="77777777" w:rsidR="00FD0753" w:rsidRPr="00340A77" w:rsidRDefault="00FD0753" w:rsidP="00FD0753">
            <w:pPr>
              <w:pStyle w:val="TableText"/>
            </w:pPr>
          </w:p>
        </w:tc>
      </w:tr>
      <w:tr w:rsidR="00FD0753" w14:paraId="04E7B009" w14:textId="77777777" w:rsidTr="00ED4664">
        <w:tc>
          <w:tcPr>
            <w:tcW w:w="3497" w:type="dxa"/>
          </w:tcPr>
          <w:p w14:paraId="4DBEB428" w14:textId="77777777" w:rsidR="00FD0753" w:rsidRPr="00FD0753" w:rsidRDefault="00FD0753" w:rsidP="00FD0753">
            <w:pPr>
              <w:pStyle w:val="TableText"/>
            </w:pPr>
            <w:r w:rsidRPr="00340A77">
              <w:t>Structured</w:t>
            </w:r>
          </w:p>
        </w:tc>
        <w:tc>
          <w:tcPr>
            <w:tcW w:w="2213" w:type="dxa"/>
          </w:tcPr>
          <w:p w14:paraId="28124643" w14:textId="77777777" w:rsidR="00FD0753" w:rsidRPr="00FD0753" w:rsidRDefault="00FD0753" w:rsidP="00FD0753">
            <w:pPr>
              <w:pStyle w:val="TableText"/>
            </w:pPr>
            <w:r w:rsidRPr="00340A77">
              <w:t>&lt;Strd&gt;</w:t>
            </w:r>
          </w:p>
        </w:tc>
        <w:tc>
          <w:tcPr>
            <w:tcW w:w="2429" w:type="dxa"/>
          </w:tcPr>
          <w:p w14:paraId="601E491C" w14:textId="77777777" w:rsidR="00FD0753" w:rsidRPr="00340A77" w:rsidRDefault="00FD0753" w:rsidP="00FD0753">
            <w:pPr>
              <w:pStyle w:val="TableText"/>
            </w:pPr>
          </w:p>
        </w:tc>
      </w:tr>
      <w:tr w:rsidR="00FD0753" w14:paraId="6EB631E9" w14:textId="77777777" w:rsidTr="00ED4664">
        <w:tc>
          <w:tcPr>
            <w:tcW w:w="3497" w:type="dxa"/>
          </w:tcPr>
          <w:p w14:paraId="4758FC38" w14:textId="77777777" w:rsidR="00FD0753" w:rsidRPr="00FD0753" w:rsidRDefault="00FD0753" w:rsidP="00FD0753">
            <w:pPr>
              <w:pStyle w:val="TableText"/>
            </w:pPr>
            <w:r w:rsidRPr="00340A77">
              <w:t>ReferredDocumentInformation</w:t>
            </w:r>
          </w:p>
        </w:tc>
        <w:tc>
          <w:tcPr>
            <w:tcW w:w="2213" w:type="dxa"/>
          </w:tcPr>
          <w:p w14:paraId="3BD0DDF7" w14:textId="77777777" w:rsidR="00FD0753" w:rsidRPr="00FD0753" w:rsidRDefault="00FD0753" w:rsidP="00FD0753">
            <w:pPr>
              <w:pStyle w:val="TableText"/>
            </w:pPr>
            <w:r w:rsidRPr="00340A77">
              <w:t>&lt;RfrdDocInf&gt;</w:t>
            </w:r>
          </w:p>
        </w:tc>
        <w:tc>
          <w:tcPr>
            <w:tcW w:w="2429" w:type="dxa"/>
          </w:tcPr>
          <w:p w14:paraId="56E01C9A" w14:textId="77777777" w:rsidR="00FD0753" w:rsidRPr="00340A77" w:rsidRDefault="00FD0753" w:rsidP="00FD0753">
            <w:pPr>
              <w:pStyle w:val="TableText"/>
            </w:pPr>
          </w:p>
        </w:tc>
      </w:tr>
      <w:tr w:rsidR="00FD0753" w14:paraId="134E1F9D" w14:textId="77777777" w:rsidTr="00ED4664">
        <w:tc>
          <w:tcPr>
            <w:tcW w:w="3497" w:type="dxa"/>
          </w:tcPr>
          <w:p w14:paraId="5EA59C0C" w14:textId="77777777" w:rsidR="00FD0753" w:rsidRPr="00FD0753" w:rsidRDefault="00FD0753" w:rsidP="00FD0753">
            <w:pPr>
              <w:pStyle w:val="TableText"/>
            </w:pPr>
            <w:r w:rsidRPr="00340A77">
              <w:t>Type</w:t>
            </w:r>
          </w:p>
        </w:tc>
        <w:tc>
          <w:tcPr>
            <w:tcW w:w="2213" w:type="dxa"/>
          </w:tcPr>
          <w:p w14:paraId="1260617D" w14:textId="77777777" w:rsidR="00FD0753" w:rsidRPr="00FD0753" w:rsidRDefault="00FD0753" w:rsidP="00FD0753">
            <w:pPr>
              <w:pStyle w:val="TableText"/>
            </w:pPr>
            <w:r w:rsidRPr="00340A77">
              <w:t>&lt;RfrdDocType&gt;</w:t>
            </w:r>
          </w:p>
        </w:tc>
        <w:tc>
          <w:tcPr>
            <w:tcW w:w="2429" w:type="dxa"/>
          </w:tcPr>
          <w:p w14:paraId="1688A5D2" w14:textId="77777777" w:rsidR="00FD0753" w:rsidRPr="00340A77" w:rsidRDefault="00FD0753" w:rsidP="00FD0753">
            <w:pPr>
              <w:pStyle w:val="TableText"/>
            </w:pPr>
          </w:p>
        </w:tc>
      </w:tr>
      <w:tr w:rsidR="00FD0753" w14:paraId="270C9EBD" w14:textId="77777777" w:rsidTr="00ED4664">
        <w:tc>
          <w:tcPr>
            <w:tcW w:w="3497" w:type="dxa"/>
          </w:tcPr>
          <w:p w14:paraId="371F97F6" w14:textId="77777777" w:rsidR="00FD0753" w:rsidRPr="00FD0753" w:rsidRDefault="00FD0753" w:rsidP="00FD0753">
            <w:pPr>
              <w:pStyle w:val="TableText"/>
            </w:pPr>
            <w:r w:rsidRPr="00340A77">
              <w:lastRenderedPageBreak/>
              <w:t>CodeOrProprietary</w:t>
            </w:r>
          </w:p>
        </w:tc>
        <w:tc>
          <w:tcPr>
            <w:tcW w:w="2213" w:type="dxa"/>
          </w:tcPr>
          <w:p w14:paraId="52158E9C" w14:textId="77777777" w:rsidR="00FD0753" w:rsidRPr="00FD0753" w:rsidRDefault="00FD0753" w:rsidP="00FD0753">
            <w:pPr>
              <w:pStyle w:val="TableText"/>
            </w:pPr>
            <w:r w:rsidRPr="00340A77">
              <w:t>&lt;CdOrPrty&gt;</w:t>
            </w:r>
          </w:p>
        </w:tc>
        <w:tc>
          <w:tcPr>
            <w:tcW w:w="2429" w:type="dxa"/>
          </w:tcPr>
          <w:p w14:paraId="200CD323" w14:textId="77777777" w:rsidR="00FD0753" w:rsidRPr="00340A77" w:rsidRDefault="00FD0753" w:rsidP="00FD0753">
            <w:pPr>
              <w:pStyle w:val="TableText"/>
            </w:pPr>
          </w:p>
        </w:tc>
      </w:tr>
      <w:tr w:rsidR="00FD0753" w14:paraId="545E5802" w14:textId="77777777" w:rsidTr="00ED4664">
        <w:tc>
          <w:tcPr>
            <w:tcW w:w="3497" w:type="dxa"/>
          </w:tcPr>
          <w:p w14:paraId="2A3274E7" w14:textId="77777777" w:rsidR="00FD0753" w:rsidRPr="00FD0753" w:rsidRDefault="00FD0753" w:rsidP="00FD0753">
            <w:pPr>
              <w:pStyle w:val="TableText"/>
            </w:pPr>
            <w:r w:rsidRPr="00340A77">
              <w:t>Code</w:t>
            </w:r>
          </w:p>
        </w:tc>
        <w:tc>
          <w:tcPr>
            <w:tcW w:w="2213" w:type="dxa"/>
          </w:tcPr>
          <w:p w14:paraId="6CBB9D41" w14:textId="77777777" w:rsidR="00FD0753" w:rsidRPr="00FD0753" w:rsidRDefault="00FD0753" w:rsidP="00FD0753">
            <w:pPr>
              <w:pStyle w:val="TableText"/>
            </w:pPr>
            <w:r w:rsidRPr="00340A77">
              <w:t>&lt;Cd&gt;</w:t>
            </w:r>
          </w:p>
        </w:tc>
        <w:tc>
          <w:tcPr>
            <w:tcW w:w="2429" w:type="dxa"/>
          </w:tcPr>
          <w:p w14:paraId="748CB08F" w14:textId="77777777" w:rsidR="00FD0753" w:rsidRPr="00FD0753" w:rsidRDefault="00FD0753" w:rsidP="00FD0753">
            <w:pPr>
              <w:pStyle w:val="TableText"/>
            </w:pPr>
            <w:r w:rsidRPr="00340A77">
              <w:t>CINV</w:t>
            </w:r>
          </w:p>
        </w:tc>
      </w:tr>
      <w:tr w:rsidR="00FD0753" w14:paraId="5D68318E" w14:textId="77777777" w:rsidTr="00ED4664">
        <w:tc>
          <w:tcPr>
            <w:tcW w:w="3497" w:type="dxa"/>
          </w:tcPr>
          <w:p w14:paraId="42631A85" w14:textId="77777777" w:rsidR="00FD0753" w:rsidRPr="00FD0753" w:rsidRDefault="00FD0753" w:rsidP="00FD0753">
            <w:pPr>
              <w:pStyle w:val="TableText"/>
            </w:pPr>
            <w:r w:rsidRPr="00340A77">
              <w:t>Number</w:t>
            </w:r>
          </w:p>
        </w:tc>
        <w:tc>
          <w:tcPr>
            <w:tcW w:w="2213" w:type="dxa"/>
          </w:tcPr>
          <w:p w14:paraId="6EFD3954" w14:textId="77777777" w:rsidR="00FD0753" w:rsidRPr="00FD0753" w:rsidRDefault="00FD0753" w:rsidP="00FD0753">
            <w:pPr>
              <w:pStyle w:val="TableText"/>
            </w:pPr>
            <w:r w:rsidRPr="00340A77">
              <w:t>&lt;Nb&gt;</w:t>
            </w:r>
          </w:p>
        </w:tc>
        <w:tc>
          <w:tcPr>
            <w:tcW w:w="2429" w:type="dxa"/>
          </w:tcPr>
          <w:p w14:paraId="038D43A1" w14:textId="77777777" w:rsidR="00FD0753" w:rsidRPr="00FD0753" w:rsidRDefault="00FD0753" w:rsidP="00FD0753">
            <w:pPr>
              <w:pStyle w:val="TableText"/>
            </w:pPr>
            <w:r w:rsidRPr="00340A77">
              <w:t>987-AC</w:t>
            </w:r>
          </w:p>
        </w:tc>
      </w:tr>
      <w:tr w:rsidR="00ED4664" w14:paraId="1552D74A" w14:textId="77777777" w:rsidTr="00ED4664">
        <w:tc>
          <w:tcPr>
            <w:tcW w:w="3497" w:type="dxa"/>
          </w:tcPr>
          <w:p w14:paraId="01420C07" w14:textId="57E188E2" w:rsidR="00ED4664" w:rsidRPr="00ED4664" w:rsidRDefault="00ED4664" w:rsidP="00ED4664">
            <w:pPr>
              <w:pStyle w:val="TableText"/>
            </w:pPr>
            <w:r w:rsidRPr="00340A77">
              <w:t>RelatedDate</w:t>
            </w:r>
          </w:p>
        </w:tc>
        <w:tc>
          <w:tcPr>
            <w:tcW w:w="2213" w:type="dxa"/>
          </w:tcPr>
          <w:p w14:paraId="5DD40A2F" w14:textId="6644B5E6" w:rsidR="00ED4664" w:rsidRPr="00ED4664" w:rsidRDefault="00ED4664" w:rsidP="00ED4664">
            <w:pPr>
              <w:pStyle w:val="TableText"/>
            </w:pPr>
            <w:r w:rsidRPr="00340A77">
              <w:t>&lt;RltdDt&gt;</w:t>
            </w:r>
          </w:p>
        </w:tc>
        <w:tc>
          <w:tcPr>
            <w:tcW w:w="2429" w:type="dxa"/>
          </w:tcPr>
          <w:p w14:paraId="2A979C45" w14:textId="75032427" w:rsidR="00ED4664" w:rsidRPr="00FD0753" w:rsidRDefault="00ED4664" w:rsidP="00ED4664">
            <w:pPr>
              <w:pStyle w:val="TableText"/>
            </w:pPr>
          </w:p>
        </w:tc>
      </w:tr>
      <w:tr w:rsidR="00ED4664" w14:paraId="1E78E12A" w14:textId="77777777" w:rsidTr="00ED4664">
        <w:tc>
          <w:tcPr>
            <w:tcW w:w="3497" w:type="dxa"/>
          </w:tcPr>
          <w:p w14:paraId="6F859CA6" w14:textId="148ED6B8" w:rsidR="00ED4664" w:rsidRPr="00ED4664" w:rsidRDefault="00ED4664" w:rsidP="00ED4664">
            <w:pPr>
              <w:pStyle w:val="TableText"/>
            </w:pPr>
            <w:r w:rsidRPr="00740CCB">
              <w:t>Type</w:t>
            </w:r>
          </w:p>
        </w:tc>
        <w:tc>
          <w:tcPr>
            <w:tcW w:w="2213" w:type="dxa"/>
          </w:tcPr>
          <w:p w14:paraId="73D78DC7" w14:textId="46D00FB5" w:rsidR="00ED4664" w:rsidRPr="00ED4664" w:rsidRDefault="00ED4664" w:rsidP="00ED4664">
            <w:pPr>
              <w:pStyle w:val="TableText"/>
            </w:pPr>
            <w:r w:rsidRPr="00740CCB">
              <w:t>&lt;</w:t>
            </w:r>
            <w:r w:rsidRPr="00ED4664">
              <w:t>Tp&gt;</w:t>
            </w:r>
          </w:p>
        </w:tc>
        <w:tc>
          <w:tcPr>
            <w:tcW w:w="2429" w:type="dxa"/>
          </w:tcPr>
          <w:p w14:paraId="2F6706B4" w14:textId="77777777" w:rsidR="00ED4664" w:rsidRDefault="00ED4664" w:rsidP="00ED4664">
            <w:pPr>
              <w:pStyle w:val="TableText"/>
            </w:pPr>
          </w:p>
        </w:tc>
      </w:tr>
      <w:tr w:rsidR="00ED4664" w14:paraId="4A0FC5A6" w14:textId="77777777" w:rsidTr="00ED4664">
        <w:tc>
          <w:tcPr>
            <w:tcW w:w="3497" w:type="dxa"/>
          </w:tcPr>
          <w:p w14:paraId="5E7762EB" w14:textId="36F77BCE" w:rsidR="00ED4664" w:rsidRPr="00ED4664" w:rsidRDefault="00ED4664" w:rsidP="00ED4664">
            <w:pPr>
              <w:pStyle w:val="TableText"/>
            </w:pPr>
            <w:r w:rsidRPr="00740CCB">
              <w:t>Code</w:t>
            </w:r>
          </w:p>
        </w:tc>
        <w:tc>
          <w:tcPr>
            <w:tcW w:w="2213" w:type="dxa"/>
          </w:tcPr>
          <w:p w14:paraId="251AAD03" w14:textId="4F555AA3" w:rsidR="00ED4664" w:rsidRPr="00ED4664" w:rsidRDefault="00ED4664" w:rsidP="00ED4664">
            <w:pPr>
              <w:pStyle w:val="TableText"/>
            </w:pPr>
            <w:r w:rsidRPr="00740CCB">
              <w:t>&lt;Cd&gt;</w:t>
            </w:r>
          </w:p>
        </w:tc>
        <w:tc>
          <w:tcPr>
            <w:tcW w:w="2429" w:type="dxa"/>
          </w:tcPr>
          <w:p w14:paraId="0B6C0530" w14:textId="18830006" w:rsidR="00ED4664" w:rsidRPr="00ED4664" w:rsidRDefault="00ED4664" w:rsidP="00ED4664">
            <w:pPr>
              <w:pStyle w:val="TableText"/>
            </w:pPr>
            <w:r>
              <w:t>I</w:t>
            </w:r>
            <w:r w:rsidRPr="00ED4664">
              <w:t>NDA</w:t>
            </w:r>
          </w:p>
        </w:tc>
      </w:tr>
      <w:tr w:rsidR="00ED4664" w14:paraId="2C879522" w14:textId="77777777" w:rsidTr="00ED4664">
        <w:tc>
          <w:tcPr>
            <w:tcW w:w="3497" w:type="dxa"/>
          </w:tcPr>
          <w:p w14:paraId="68571350" w14:textId="74A4B3BA" w:rsidR="00ED4664" w:rsidRPr="00ED4664" w:rsidRDefault="00ED4664" w:rsidP="00ED4664">
            <w:pPr>
              <w:pStyle w:val="TableText"/>
            </w:pPr>
            <w:r>
              <w:t>D</w:t>
            </w:r>
            <w:r w:rsidRPr="00ED4664">
              <w:t>ate</w:t>
            </w:r>
          </w:p>
        </w:tc>
        <w:tc>
          <w:tcPr>
            <w:tcW w:w="2213" w:type="dxa"/>
          </w:tcPr>
          <w:p w14:paraId="6F8CDB7F" w14:textId="6D8FE6B2" w:rsidR="00ED4664" w:rsidRPr="00ED4664" w:rsidRDefault="00ED4664" w:rsidP="00ED4664">
            <w:pPr>
              <w:pStyle w:val="TableText"/>
            </w:pPr>
            <w:r w:rsidRPr="00740CCB">
              <w:t>&lt;</w:t>
            </w:r>
            <w:r w:rsidRPr="00ED4664">
              <w:t>Dt&gt;</w:t>
            </w:r>
          </w:p>
        </w:tc>
        <w:tc>
          <w:tcPr>
            <w:tcW w:w="2429" w:type="dxa"/>
          </w:tcPr>
          <w:p w14:paraId="09CD8582" w14:textId="3777BB47" w:rsidR="00ED4664" w:rsidRPr="00ED4664" w:rsidRDefault="009041F5" w:rsidP="00ED4664">
            <w:pPr>
              <w:pStyle w:val="TableText"/>
            </w:pPr>
            <w:r w:rsidRPr="009041F5">
              <w:rPr>
                <w:highlight w:val="white"/>
              </w:rPr>
              <w:t>2015-09-27</w:t>
            </w:r>
          </w:p>
        </w:tc>
      </w:tr>
    </w:tbl>
    <w:p w14:paraId="2619EBA8" w14:textId="77777777" w:rsidR="00FD0753" w:rsidRPr="00932B9A" w:rsidRDefault="00FD0753" w:rsidP="00FD0753">
      <w:pPr>
        <w:pStyle w:val="BlockLabelBeforeXML"/>
        <w:rPr>
          <w:highlight w:val="white"/>
        </w:rPr>
      </w:pPr>
      <w:r w:rsidRPr="00932B9A">
        <w:t>Message Instance</w:t>
      </w:r>
    </w:p>
    <w:p w14:paraId="410A5BAD" w14:textId="77777777" w:rsidR="002000E2" w:rsidRPr="002000E2" w:rsidRDefault="002000E2" w:rsidP="002000E2">
      <w:pPr>
        <w:pStyle w:val="XMLCode"/>
      </w:pPr>
      <w:r w:rsidRPr="002000E2">
        <w:t>&lt;FIToFICstmrCdtTrf&gt;</w:t>
      </w:r>
    </w:p>
    <w:p w14:paraId="456BE4F9" w14:textId="77777777" w:rsidR="002000E2" w:rsidRPr="002000E2" w:rsidRDefault="002000E2" w:rsidP="002000E2">
      <w:pPr>
        <w:pStyle w:val="XMLCode"/>
      </w:pPr>
      <w:r w:rsidRPr="002000E2">
        <w:tab/>
        <w:t>&lt;GrpHdr&gt;</w:t>
      </w:r>
    </w:p>
    <w:p w14:paraId="573BF83A" w14:textId="77777777" w:rsidR="002000E2" w:rsidRPr="002000E2" w:rsidRDefault="002000E2" w:rsidP="002000E2">
      <w:pPr>
        <w:pStyle w:val="XMLCode"/>
      </w:pPr>
      <w:r w:rsidRPr="002000E2">
        <w:tab/>
      </w:r>
      <w:r w:rsidRPr="002000E2">
        <w:tab/>
        <w:t>&lt;MsgId&gt;BBBB/150928-CCT/USD/897&lt;/MsgId&gt;</w:t>
      </w:r>
    </w:p>
    <w:p w14:paraId="32AEA5C2" w14:textId="77777777" w:rsidR="002000E2" w:rsidRPr="002000E2" w:rsidRDefault="002000E2" w:rsidP="002000E2">
      <w:pPr>
        <w:pStyle w:val="XMLCode"/>
      </w:pPr>
      <w:r w:rsidRPr="002000E2">
        <w:tab/>
      </w:r>
      <w:r w:rsidRPr="002000E2">
        <w:tab/>
        <w:t>&lt;CreDtTm&gt;2015-09-28T16:02:00&lt;/CreDtTm&gt;</w:t>
      </w:r>
    </w:p>
    <w:p w14:paraId="7119D166" w14:textId="77777777" w:rsidR="002000E2" w:rsidRPr="002000E2" w:rsidRDefault="002000E2" w:rsidP="002000E2">
      <w:pPr>
        <w:pStyle w:val="XMLCode"/>
      </w:pPr>
      <w:r w:rsidRPr="002000E2">
        <w:tab/>
      </w:r>
      <w:r w:rsidRPr="002000E2">
        <w:tab/>
        <w:t>&lt;NbOfTxs&gt;1&lt;/NbOfTxs&gt;</w:t>
      </w:r>
    </w:p>
    <w:p w14:paraId="068332AA" w14:textId="77777777" w:rsidR="002000E2" w:rsidRPr="002000E2" w:rsidRDefault="002000E2" w:rsidP="002000E2">
      <w:pPr>
        <w:pStyle w:val="XMLCode"/>
      </w:pPr>
      <w:r w:rsidRPr="002000E2">
        <w:tab/>
      </w:r>
      <w:r w:rsidRPr="002000E2">
        <w:tab/>
        <w:t>&lt;TtlIntrBkSttlmAmt Ccy="USD"&gt;1000000&lt;/TtlIntrBkSttlmAmt&gt;</w:t>
      </w:r>
    </w:p>
    <w:p w14:paraId="723B59EE" w14:textId="77777777" w:rsidR="002000E2" w:rsidRPr="002000E2" w:rsidRDefault="002000E2" w:rsidP="002000E2">
      <w:pPr>
        <w:pStyle w:val="XMLCode"/>
      </w:pPr>
      <w:r w:rsidRPr="002000E2">
        <w:tab/>
      </w:r>
      <w:r w:rsidRPr="002000E2">
        <w:tab/>
        <w:t>&lt;IntrBkSttlmDt&gt;2015-06-29&lt;/IntrBkSttlmDt&gt;</w:t>
      </w:r>
    </w:p>
    <w:p w14:paraId="69F5E5D0" w14:textId="77777777" w:rsidR="002000E2" w:rsidRPr="002000E2" w:rsidRDefault="002000E2" w:rsidP="002000E2">
      <w:pPr>
        <w:pStyle w:val="XMLCode"/>
      </w:pPr>
      <w:r w:rsidRPr="002000E2">
        <w:tab/>
      </w:r>
      <w:r w:rsidRPr="002000E2">
        <w:tab/>
        <w:t>&lt;SttlmInf&gt;</w:t>
      </w:r>
    </w:p>
    <w:p w14:paraId="197E3B33" w14:textId="77777777" w:rsidR="002000E2" w:rsidRPr="002000E2" w:rsidRDefault="002000E2" w:rsidP="002000E2">
      <w:pPr>
        <w:pStyle w:val="XMLCode"/>
      </w:pPr>
      <w:r w:rsidRPr="002000E2">
        <w:tab/>
      </w:r>
      <w:r w:rsidRPr="002000E2">
        <w:tab/>
      </w:r>
      <w:r w:rsidRPr="002000E2">
        <w:tab/>
        <w:t>&lt;SttlmMtd&gt;INDA&lt;/SttlmMtd&gt;</w:t>
      </w:r>
    </w:p>
    <w:p w14:paraId="1AB1D6D1" w14:textId="77777777" w:rsidR="002000E2" w:rsidRPr="002000E2" w:rsidRDefault="002000E2" w:rsidP="002000E2">
      <w:pPr>
        <w:pStyle w:val="XMLCode"/>
      </w:pPr>
      <w:r w:rsidRPr="002000E2">
        <w:tab/>
      </w:r>
      <w:r w:rsidRPr="002000E2">
        <w:tab/>
        <w:t>&lt;/SttlmInf&gt;</w:t>
      </w:r>
    </w:p>
    <w:p w14:paraId="338AC7C0" w14:textId="77777777" w:rsidR="002000E2" w:rsidRPr="002000E2" w:rsidRDefault="002000E2" w:rsidP="002000E2">
      <w:pPr>
        <w:pStyle w:val="XMLCode"/>
      </w:pPr>
      <w:r w:rsidRPr="002000E2">
        <w:tab/>
      </w:r>
      <w:r w:rsidRPr="002000E2">
        <w:tab/>
        <w:t>&lt;InstgAgt&gt;</w:t>
      </w:r>
    </w:p>
    <w:p w14:paraId="6E1DD096" w14:textId="77777777" w:rsidR="002000E2" w:rsidRPr="002000E2" w:rsidRDefault="002000E2" w:rsidP="002000E2">
      <w:pPr>
        <w:pStyle w:val="XMLCode"/>
      </w:pPr>
      <w:r w:rsidRPr="002000E2">
        <w:tab/>
      </w:r>
      <w:r w:rsidRPr="002000E2">
        <w:tab/>
      </w:r>
      <w:r w:rsidRPr="002000E2">
        <w:tab/>
        <w:t>&lt;FinInstnId&gt;</w:t>
      </w:r>
    </w:p>
    <w:p w14:paraId="08D80168" w14:textId="77777777" w:rsidR="002000E2" w:rsidRPr="002000E2" w:rsidRDefault="002000E2" w:rsidP="002000E2">
      <w:pPr>
        <w:pStyle w:val="XMLCode"/>
      </w:pPr>
      <w:r w:rsidRPr="002000E2">
        <w:tab/>
      </w:r>
      <w:r w:rsidRPr="002000E2">
        <w:tab/>
      </w:r>
      <w:r w:rsidRPr="002000E2">
        <w:tab/>
      </w:r>
      <w:r w:rsidRPr="002000E2">
        <w:tab/>
        <w:t>&lt;BICFI&gt;BBBBUS33&lt;/BICFI&gt;</w:t>
      </w:r>
    </w:p>
    <w:p w14:paraId="61BAB072" w14:textId="77777777" w:rsidR="002000E2" w:rsidRPr="002000E2" w:rsidRDefault="002000E2" w:rsidP="002000E2">
      <w:pPr>
        <w:pStyle w:val="XMLCode"/>
      </w:pPr>
      <w:r w:rsidRPr="002000E2">
        <w:tab/>
      </w:r>
      <w:r w:rsidRPr="002000E2">
        <w:tab/>
      </w:r>
      <w:r w:rsidRPr="002000E2">
        <w:tab/>
        <w:t>&lt;/FinInstnId&gt;</w:t>
      </w:r>
    </w:p>
    <w:p w14:paraId="520FF20F" w14:textId="77777777" w:rsidR="002000E2" w:rsidRPr="002000E2" w:rsidRDefault="002000E2" w:rsidP="002000E2">
      <w:pPr>
        <w:pStyle w:val="XMLCode"/>
      </w:pPr>
      <w:r w:rsidRPr="002000E2">
        <w:tab/>
      </w:r>
      <w:r w:rsidRPr="002000E2">
        <w:tab/>
        <w:t>&lt;/InstgAgt&gt;</w:t>
      </w:r>
    </w:p>
    <w:p w14:paraId="48C611D3" w14:textId="77777777" w:rsidR="002000E2" w:rsidRPr="002000E2" w:rsidRDefault="002000E2" w:rsidP="002000E2">
      <w:pPr>
        <w:pStyle w:val="XMLCode"/>
      </w:pPr>
      <w:r w:rsidRPr="002000E2">
        <w:tab/>
      </w:r>
      <w:r w:rsidRPr="002000E2">
        <w:tab/>
        <w:t>&lt;InstdAgt&gt;</w:t>
      </w:r>
    </w:p>
    <w:p w14:paraId="71A6A676" w14:textId="77777777" w:rsidR="002000E2" w:rsidRPr="002000E2" w:rsidRDefault="002000E2" w:rsidP="002000E2">
      <w:pPr>
        <w:pStyle w:val="XMLCode"/>
      </w:pPr>
      <w:r w:rsidRPr="002000E2">
        <w:tab/>
      </w:r>
      <w:r w:rsidRPr="002000E2">
        <w:tab/>
      </w:r>
      <w:r w:rsidRPr="002000E2">
        <w:tab/>
        <w:t>&lt;FinInstnId&gt;</w:t>
      </w:r>
    </w:p>
    <w:p w14:paraId="214D02C4" w14:textId="77777777" w:rsidR="002000E2" w:rsidRPr="002000E2" w:rsidRDefault="002000E2" w:rsidP="002000E2">
      <w:pPr>
        <w:pStyle w:val="XMLCode"/>
      </w:pPr>
      <w:r w:rsidRPr="002000E2">
        <w:tab/>
      </w:r>
      <w:r w:rsidRPr="002000E2">
        <w:tab/>
      </w:r>
      <w:r w:rsidRPr="002000E2">
        <w:tab/>
      </w:r>
      <w:r w:rsidRPr="002000E2">
        <w:tab/>
        <w:t>&lt;BICFI&gt;BBBBUS66&lt;/BICFI&gt;</w:t>
      </w:r>
    </w:p>
    <w:p w14:paraId="226FE376" w14:textId="77777777" w:rsidR="002000E2" w:rsidRPr="002000E2" w:rsidRDefault="002000E2" w:rsidP="002000E2">
      <w:pPr>
        <w:pStyle w:val="XMLCode"/>
      </w:pPr>
      <w:r w:rsidRPr="002000E2">
        <w:tab/>
      </w:r>
      <w:r w:rsidRPr="002000E2">
        <w:tab/>
      </w:r>
      <w:r w:rsidRPr="002000E2">
        <w:tab/>
        <w:t>&lt;/FinInstnId&gt;</w:t>
      </w:r>
    </w:p>
    <w:p w14:paraId="3975D992" w14:textId="77777777" w:rsidR="002000E2" w:rsidRPr="002000E2" w:rsidRDefault="002000E2" w:rsidP="002000E2">
      <w:pPr>
        <w:pStyle w:val="XMLCode"/>
      </w:pPr>
      <w:r w:rsidRPr="002000E2">
        <w:tab/>
      </w:r>
      <w:r w:rsidRPr="002000E2">
        <w:tab/>
        <w:t>&lt;/InstdAgt&gt;</w:t>
      </w:r>
    </w:p>
    <w:p w14:paraId="79287640" w14:textId="77777777" w:rsidR="002000E2" w:rsidRPr="002000E2" w:rsidRDefault="002000E2" w:rsidP="002000E2">
      <w:pPr>
        <w:pStyle w:val="XMLCode"/>
      </w:pPr>
      <w:r w:rsidRPr="002000E2">
        <w:tab/>
        <w:t>&lt;/GrpHdr&gt;</w:t>
      </w:r>
    </w:p>
    <w:p w14:paraId="204D68A4" w14:textId="77777777" w:rsidR="002000E2" w:rsidRPr="002000E2" w:rsidRDefault="002000E2" w:rsidP="002000E2">
      <w:pPr>
        <w:pStyle w:val="XMLCode"/>
      </w:pPr>
      <w:r w:rsidRPr="002000E2">
        <w:tab/>
        <w:t>&lt;CdtTrfTxInf&gt;</w:t>
      </w:r>
    </w:p>
    <w:p w14:paraId="54B42AED" w14:textId="77777777" w:rsidR="002000E2" w:rsidRPr="002000E2" w:rsidRDefault="002000E2" w:rsidP="002000E2">
      <w:pPr>
        <w:pStyle w:val="XMLCode"/>
      </w:pPr>
      <w:r w:rsidRPr="002000E2">
        <w:tab/>
      </w:r>
      <w:r w:rsidRPr="002000E2">
        <w:tab/>
        <w:t>&lt;PmtId&gt;</w:t>
      </w:r>
    </w:p>
    <w:p w14:paraId="1EDFADA7" w14:textId="77777777" w:rsidR="002000E2" w:rsidRPr="002000E2" w:rsidRDefault="002000E2" w:rsidP="002000E2">
      <w:pPr>
        <w:pStyle w:val="XMLCode"/>
      </w:pPr>
      <w:r w:rsidRPr="002000E2">
        <w:tab/>
      </w:r>
      <w:r w:rsidRPr="002000E2">
        <w:tab/>
      </w:r>
      <w:r w:rsidRPr="002000E2">
        <w:tab/>
        <w:t>&lt;InstrId&gt;ABC/150928/CCT001/3&lt;/InstrId&gt;</w:t>
      </w:r>
    </w:p>
    <w:p w14:paraId="06159432" w14:textId="77777777" w:rsidR="002000E2" w:rsidRPr="002000E2" w:rsidRDefault="002000E2" w:rsidP="002000E2">
      <w:pPr>
        <w:pStyle w:val="XMLCode"/>
      </w:pPr>
      <w:r w:rsidRPr="002000E2">
        <w:tab/>
      </w:r>
      <w:r w:rsidRPr="002000E2">
        <w:tab/>
      </w:r>
      <w:r w:rsidRPr="002000E2">
        <w:tab/>
        <w:t>&lt;EndToEndId&gt;ABC/987-AC/2015-09-27&lt;/EndToEndId&gt;</w:t>
      </w:r>
    </w:p>
    <w:p w14:paraId="04E3024E" w14:textId="77777777" w:rsidR="002000E2" w:rsidRPr="002000E2" w:rsidRDefault="002000E2" w:rsidP="002000E2">
      <w:pPr>
        <w:pStyle w:val="XMLCode"/>
      </w:pPr>
      <w:r w:rsidRPr="002000E2">
        <w:tab/>
      </w:r>
      <w:r w:rsidRPr="002000E2">
        <w:tab/>
      </w:r>
      <w:r w:rsidRPr="002000E2">
        <w:tab/>
        <w:t>&lt;TxId&gt;BBBB/150928-CCT/USD/897&lt;/TxId&gt;</w:t>
      </w:r>
    </w:p>
    <w:p w14:paraId="13DC3066" w14:textId="77777777" w:rsidR="002000E2" w:rsidRPr="002000E2" w:rsidRDefault="002000E2" w:rsidP="002000E2">
      <w:pPr>
        <w:pStyle w:val="XMLCode"/>
      </w:pPr>
      <w:r w:rsidRPr="002000E2">
        <w:tab/>
      </w:r>
      <w:r w:rsidRPr="002000E2">
        <w:tab/>
        <w:t>&lt;/PmtId&gt;</w:t>
      </w:r>
    </w:p>
    <w:p w14:paraId="0139662A" w14:textId="77777777" w:rsidR="002000E2" w:rsidRPr="002000E2" w:rsidRDefault="002000E2" w:rsidP="002000E2">
      <w:pPr>
        <w:pStyle w:val="XMLCode"/>
      </w:pPr>
      <w:r w:rsidRPr="002000E2">
        <w:tab/>
      </w:r>
      <w:r w:rsidRPr="002000E2">
        <w:tab/>
        <w:t>&lt;PmtTpInf&gt;</w:t>
      </w:r>
    </w:p>
    <w:p w14:paraId="12111A13" w14:textId="77777777" w:rsidR="002000E2" w:rsidRPr="002000E2" w:rsidRDefault="002000E2" w:rsidP="002000E2">
      <w:pPr>
        <w:pStyle w:val="XMLCode"/>
      </w:pPr>
      <w:r w:rsidRPr="002000E2">
        <w:tab/>
      </w:r>
      <w:r w:rsidRPr="002000E2">
        <w:tab/>
      </w:r>
      <w:r w:rsidRPr="002000E2">
        <w:tab/>
        <w:t>&lt;InstrPrty&gt;NORM&lt;/InstrPrty&gt;</w:t>
      </w:r>
    </w:p>
    <w:p w14:paraId="352202F3" w14:textId="77777777" w:rsidR="002000E2" w:rsidRPr="002000E2" w:rsidRDefault="002000E2" w:rsidP="002000E2">
      <w:pPr>
        <w:pStyle w:val="XMLCode"/>
      </w:pPr>
      <w:r w:rsidRPr="002000E2">
        <w:lastRenderedPageBreak/>
        <w:tab/>
      </w:r>
      <w:r w:rsidRPr="002000E2">
        <w:tab/>
        <w:t>&lt;/PmtTpInf&gt;</w:t>
      </w:r>
    </w:p>
    <w:p w14:paraId="74D80485" w14:textId="77777777" w:rsidR="002000E2" w:rsidRPr="002000E2" w:rsidRDefault="002000E2" w:rsidP="002000E2">
      <w:pPr>
        <w:pStyle w:val="XMLCode"/>
      </w:pPr>
      <w:r w:rsidRPr="002000E2">
        <w:tab/>
      </w:r>
      <w:r w:rsidRPr="002000E2">
        <w:tab/>
        <w:t>&lt;IntrBkSttlmAmt Ccy="USD"&gt;1000000&lt;/IntrBkSttlmAmt&gt;</w:t>
      </w:r>
    </w:p>
    <w:p w14:paraId="1E325B84" w14:textId="77777777" w:rsidR="002000E2" w:rsidRPr="002000E2" w:rsidRDefault="002000E2" w:rsidP="002000E2">
      <w:pPr>
        <w:pStyle w:val="XMLCode"/>
      </w:pPr>
      <w:r w:rsidRPr="002000E2">
        <w:tab/>
      </w:r>
      <w:r w:rsidRPr="002000E2">
        <w:tab/>
        <w:t>&lt;ChrgBr&gt;SHAR&lt;/ChrgBr&gt;</w:t>
      </w:r>
    </w:p>
    <w:p w14:paraId="0CED961F" w14:textId="77777777" w:rsidR="002000E2" w:rsidRPr="002000E2" w:rsidRDefault="002000E2" w:rsidP="002000E2">
      <w:pPr>
        <w:pStyle w:val="XMLCode"/>
      </w:pPr>
      <w:r w:rsidRPr="002000E2">
        <w:tab/>
      </w:r>
      <w:r w:rsidRPr="002000E2">
        <w:tab/>
        <w:t>&lt;Dbtr&gt;</w:t>
      </w:r>
    </w:p>
    <w:p w14:paraId="11A4DB76" w14:textId="77777777" w:rsidR="002000E2" w:rsidRPr="002000E2" w:rsidRDefault="002000E2" w:rsidP="002000E2">
      <w:pPr>
        <w:pStyle w:val="XMLCode"/>
      </w:pPr>
      <w:r w:rsidRPr="002000E2">
        <w:tab/>
      </w:r>
      <w:r w:rsidRPr="002000E2">
        <w:tab/>
      </w:r>
      <w:r w:rsidRPr="002000E2">
        <w:tab/>
        <w:t>&lt;Nm&gt;ABC Corporation&lt;/Nm&gt;</w:t>
      </w:r>
    </w:p>
    <w:p w14:paraId="7C83FA2E" w14:textId="77777777" w:rsidR="002000E2" w:rsidRPr="002000E2" w:rsidRDefault="002000E2" w:rsidP="002000E2">
      <w:pPr>
        <w:pStyle w:val="XMLCode"/>
      </w:pPr>
      <w:r w:rsidRPr="002000E2">
        <w:tab/>
      </w:r>
      <w:r w:rsidRPr="002000E2">
        <w:tab/>
      </w:r>
      <w:r w:rsidRPr="002000E2">
        <w:tab/>
        <w:t>&lt;PstlAdr&gt;</w:t>
      </w:r>
    </w:p>
    <w:p w14:paraId="6E21BF61" w14:textId="77777777" w:rsidR="002000E2" w:rsidRPr="002000E2" w:rsidRDefault="002000E2" w:rsidP="002000E2">
      <w:pPr>
        <w:pStyle w:val="XMLCode"/>
      </w:pPr>
      <w:r w:rsidRPr="002000E2">
        <w:tab/>
      </w:r>
      <w:r w:rsidRPr="002000E2">
        <w:tab/>
      </w:r>
      <w:r w:rsidRPr="002000E2">
        <w:tab/>
      </w:r>
      <w:r w:rsidRPr="002000E2">
        <w:tab/>
        <w:t>&lt;StrtNm&gt;Times Square&lt;/StrtNm&gt;</w:t>
      </w:r>
    </w:p>
    <w:p w14:paraId="1FB7D211" w14:textId="77777777" w:rsidR="002000E2" w:rsidRPr="002000E2" w:rsidRDefault="002000E2" w:rsidP="002000E2">
      <w:pPr>
        <w:pStyle w:val="XMLCode"/>
      </w:pPr>
      <w:r w:rsidRPr="002000E2">
        <w:tab/>
      </w:r>
      <w:r w:rsidRPr="002000E2">
        <w:tab/>
      </w:r>
      <w:r w:rsidRPr="002000E2">
        <w:tab/>
      </w:r>
      <w:r w:rsidRPr="002000E2">
        <w:tab/>
        <w:t>&lt;BldgNb&gt;7&lt;/BldgNb&gt;</w:t>
      </w:r>
    </w:p>
    <w:p w14:paraId="6A02AA51" w14:textId="77777777" w:rsidR="002000E2" w:rsidRPr="002000E2" w:rsidRDefault="002000E2" w:rsidP="002000E2">
      <w:pPr>
        <w:pStyle w:val="XMLCode"/>
      </w:pPr>
      <w:r w:rsidRPr="002000E2">
        <w:tab/>
      </w:r>
      <w:r w:rsidRPr="002000E2">
        <w:tab/>
      </w:r>
      <w:r w:rsidRPr="002000E2">
        <w:tab/>
      </w:r>
      <w:r w:rsidRPr="002000E2">
        <w:tab/>
        <w:t>&lt;PstCd&gt;NY 10036&lt;/PstCd&gt;</w:t>
      </w:r>
    </w:p>
    <w:p w14:paraId="034CE4F5" w14:textId="77777777" w:rsidR="002000E2" w:rsidRPr="002000E2" w:rsidRDefault="002000E2" w:rsidP="002000E2">
      <w:pPr>
        <w:pStyle w:val="XMLCode"/>
      </w:pPr>
      <w:r w:rsidRPr="002000E2">
        <w:tab/>
      </w:r>
      <w:r w:rsidRPr="002000E2">
        <w:tab/>
      </w:r>
      <w:r w:rsidRPr="002000E2">
        <w:tab/>
      </w:r>
      <w:r w:rsidRPr="002000E2">
        <w:tab/>
        <w:t>&lt;TwnNm&gt;New York&lt;/TwnNm&gt;</w:t>
      </w:r>
    </w:p>
    <w:p w14:paraId="37F84453" w14:textId="77777777" w:rsidR="002000E2" w:rsidRPr="002000E2" w:rsidRDefault="002000E2" w:rsidP="002000E2">
      <w:pPr>
        <w:pStyle w:val="XMLCode"/>
      </w:pPr>
      <w:r w:rsidRPr="002000E2">
        <w:tab/>
      </w:r>
      <w:r w:rsidRPr="002000E2">
        <w:tab/>
      </w:r>
      <w:r w:rsidRPr="002000E2">
        <w:tab/>
      </w:r>
      <w:r w:rsidRPr="002000E2">
        <w:tab/>
        <w:t>&lt;Ctry&gt;US&lt;/Ctry&gt;</w:t>
      </w:r>
    </w:p>
    <w:p w14:paraId="4A61FC45" w14:textId="77777777" w:rsidR="002000E2" w:rsidRPr="002000E2" w:rsidRDefault="002000E2" w:rsidP="002000E2">
      <w:pPr>
        <w:pStyle w:val="XMLCode"/>
      </w:pPr>
      <w:r w:rsidRPr="002000E2">
        <w:tab/>
      </w:r>
      <w:r w:rsidRPr="002000E2">
        <w:tab/>
      </w:r>
      <w:r w:rsidRPr="002000E2">
        <w:tab/>
        <w:t>&lt;/PstlAdr&gt;</w:t>
      </w:r>
    </w:p>
    <w:p w14:paraId="2C17C4ED" w14:textId="77777777" w:rsidR="002000E2" w:rsidRPr="002000E2" w:rsidRDefault="002000E2" w:rsidP="002000E2">
      <w:pPr>
        <w:pStyle w:val="XMLCode"/>
      </w:pPr>
      <w:r w:rsidRPr="002000E2">
        <w:tab/>
      </w:r>
      <w:r w:rsidRPr="002000E2">
        <w:tab/>
        <w:t>&lt;/Dbtr&gt;</w:t>
      </w:r>
    </w:p>
    <w:p w14:paraId="26EA741E" w14:textId="77777777" w:rsidR="002000E2" w:rsidRPr="002000E2" w:rsidRDefault="002000E2" w:rsidP="002000E2">
      <w:pPr>
        <w:pStyle w:val="XMLCode"/>
      </w:pPr>
      <w:r w:rsidRPr="002000E2">
        <w:tab/>
      </w:r>
      <w:r w:rsidRPr="002000E2">
        <w:tab/>
        <w:t>&lt;DbtrAcct&gt;</w:t>
      </w:r>
    </w:p>
    <w:p w14:paraId="0B756956" w14:textId="77777777" w:rsidR="002000E2" w:rsidRPr="002000E2" w:rsidRDefault="002000E2" w:rsidP="002000E2">
      <w:pPr>
        <w:pStyle w:val="XMLCode"/>
      </w:pPr>
      <w:r w:rsidRPr="002000E2">
        <w:tab/>
      </w:r>
      <w:r w:rsidRPr="002000E2">
        <w:tab/>
      </w:r>
      <w:r w:rsidRPr="002000E2">
        <w:tab/>
        <w:t>&lt;Id&gt;</w:t>
      </w:r>
    </w:p>
    <w:p w14:paraId="3256B1D4" w14:textId="77777777" w:rsidR="002000E2" w:rsidRPr="002000E2" w:rsidRDefault="002000E2" w:rsidP="002000E2">
      <w:pPr>
        <w:pStyle w:val="XMLCode"/>
      </w:pPr>
      <w:r w:rsidRPr="002000E2">
        <w:tab/>
      </w:r>
      <w:r w:rsidRPr="002000E2">
        <w:tab/>
      </w:r>
      <w:r w:rsidRPr="002000E2">
        <w:tab/>
      </w:r>
      <w:r w:rsidRPr="002000E2">
        <w:tab/>
        <w:t>&lt;Othr&gt;</w:t>
      </w:r>
    </w:p>
    <w:p w14:paraId="42F0E496" w14:textId="77777777" w:rsidR="002000E2" w:rsidRPr="002000E2" w:rsidRDefault="002000E2" w:rsidP="002000E2">
      <w:pPr>
        <w:pStyle w:val="XMLCode"/>
      </w:pPr>
      <w:r w:rsidRPr="002000E2">
        <w:tab/>
      </w:r>
      <w:r w:rsidRPr="002000E2">
        <w:tab/>
      </w:r>
      <w:r w:rsidRPr="002000E2">
        <w:tab/>
      </w:r>
      <w:r w:rsidRPr="002000E2">
        <w:tab/>
      </w:r>
      <w:r w:rsidRPr="002000E2">
        <w:tab/>
        <w:t>&lt;Id&gt;00125574999&lt;/Id&gt;</w:t>
      </w:r>
    </w:p>
    <w:p w14:paraId="2E7E2EC7" w14:textId="77777777" w:rsidR="002000E2" w:rsidRPr="002000E2" w:rsidRDefault="002000E2" w:rsidP="002000E2">
      <w:pPr>
        <w:pStyle w:val="XMLCode"/>
      </w:pPr>
      <w:r w:rsidRPr="002000E2">
        <w:tab/>
      </w:r>
      <w:r w:rsidRPr="002000E2">
        <w:tab/>
      </w:r>
      <w:r w:rsidRPr="002000E2">
        <w:tab/>
      </w:r>
      <w:r w:rsidRPr="002000E2">
        <w:tab/>
        <w:t>&lt;/Othr&gt;</w:t>
      </w:r>
    </w:p>
    <w:p w14:paraId="39D54B6E" w14:textId="77777777" w:rsidR="002000E2" w:rsidRPr="002000E2" w:rsidRDefault="002000E2" w:rsidP="002000E2">
      <w:pPr>
        <w:pStyle w:val="XMLCode"/>
      </w:pPr>
      <w:r w:rsidRPr="002000E2">
        <w:tab/>
      </w:r>
      <w:r w:rsidRPr="002000E2">
        <w:tab/>
      </w:r>
      <w:r w:rsidRPr="002000E2">
        <w:tab/>
        <w:t>&lt;/Id&gt;</w:t>
      </w:r>
    </w:p>
    <w:p w14:paraId="46BB8B36" w14:textId="77777777" w:rsidR="002000E2" w:rsidRPr="002000E2" w:rsidRDefault="002000E2" w:rsidP="002000E2">
      <w:pPr>
        <w:pStyle w:val="XMLCode"/>
      </w:pPr>
      <w:r w:rsidRPr="002000E2">
        <w:tab/>
      </w:r>
      <w:r w:rsidRPr="002000E2">
        <w:tab/>
        <w:t>&lt;/DbtrAcct&gt;</w:t>
      </w:r>
    </w:p>
    <w:p w14:paraId="23D85EB3" w14:textId="77777777" w:rsidR="002000E2" w:rsidRPr="002000E2" w:rsidRDefault="002000E2" w:rsidP="002000E2">
      <w:pPr>
        <w:pStyle w:val="XMLCode"/>
      </w:pPr>
      <w:r w:rsidRPr="002000E2">
        <w:tab/>
      </w:r>
      <w:r w:rsidRPr="002000E2">
        <w:tab/>
        <w:t>&lt;DbtrAgt&gt;</w:t>
      </w:r>
    </w:p>
    <w:p w14:paraId="3EB5C8D4" w14:textId="77777777" w:rsidR="002000E2" w:rsidRPr="002000E2" w:rsidRDefault="002000E2" w:rsidP="002000E2">
      <w:pPr>
        <w:pStyle w:val="XMLCode"/>
      </w:pPr>
      <w:r w:rsidRPr="002000E2">
        <w:tab/>
      </w:r>
      <w:r w:rsidRPr="002000E2">
        <w:tab/>
      </w:r>
      <w:r w:rsidRPr="002000E2">
        <w:tab/>
        <w:t>&lt;FinInstnId&gt;</w:t>
      </w:r>
    </w:p>
    <w:p w14:paraId="5EE631A6" w14:textId="77777777" w:rsidR="002000E2" w:rsidRPr="002000E2" w:rsidRDefault="002000E2" w:rsidP="002000E2">
      <w:pPr>
        <w:pStyle w:val="XMLCode"/>
      </w:pPr>
      <w:r w:rsidRPr="002000E2">
        <w:tab/>
      </w:r>
      <w:r w:rsidRPr="002000E2">
        <w:tab/>
      </w:r>
      <w:r w:rsidRPr="002000E2">
        <w:tab/>
      </w:r>
      <w:r w:rsidRPr="002000E2">
        <w:tab/>
        <w:t>&lt;BICFI&gt;BBBBUS33&lt;/BICFI&gt;</w:t>
      </w:r>
    </w:p>
    <w:p w14:paraId="400B95D4" w14:textId="77777777" w:rsidR="002000E2" w:rsidRPr="002000E2" w:rsidRDefault="002000E2" w:rsidP="002000E2">
      <w:pPr>
        <w:pStyle w:val="XMLCode"/>
      </w:pPr>
      <w:r w:rsidRPr="002000E2">
        <w:tab/>
      </w:r>
      <w:r w:rsidRPr="002000E2">
        <w:tab/>
      </w:r>
      <w:r w:rsidRPr="002000E2">
        <w:tab/>
        <w:t>&lt;/FinInstnId&gt;</w:t>
      </w:r>
    </w:p>
    <w:p w14:paraId="177FCEC5" w14:textId="77777777" w:rsidR="002000E2" w:rsidRPr="002000E2" w:rsidRDefault="002000E2" w:rsidP="002000E2">
      <w:pPr>
        <w:pStyle w:val="XMLCode"/>
      </w:pPr>
      <w:r w:rsidRPr="002000E2">
        <w:tab/>
      </w:r>
      <w:r w:rsidRPr="002000E2">
        <w:tab/>
        <w:t>&lt;/DbtrAgt&gt;</w:t>
      </w:r>
    </w:p>
    <w:p w14:paraId="1D2C0C7F" w14:textId="77777777" w:rsidR="002000E2" w:rsidRPr="002000E2" w:rsidRDefault="002000E2" w:rsidP="002000E2">
      <w:pPr>
        <w:pStyle w:val="XMLCode"/>
      </w:pPr>
      <w:r w:rsidRPr="002000E2">
        <w:tab/>
      </w:r>
      <w:r w:rsidRPr="002000E2">
        <w:tab/>
        <w:t>&lt;CdtrAgt&gt;</w:t>
      </w:r>
    </w:p>
    <w:p w14:paraId="3DE82F11" w14:textId="77777777" w:rsidR="002000E2" w:rsidRPr="002000E2" w:rsidRDefault="002000E2" w:rsidP="002000E2">
      <w:pPr>
        <w:pStyle w:val="XMLCode"/>
      </w:pPr>
      <w:r w:rsidRPr="002000E2">
        <w:tab/>
      </w:r>
      <w:r w:rsidRPr="002000E2">
        <w:tab/>
      </w:r>
      <w:r w:rsidRPr="002000E2">
        <w:tab/>
        <w:t>&lt;FinInstnId&gt;</w:t>
      </w:r>
    </w:p>
    <w:p w14:paraId="0F626B3B" w14:textId="77777777" w:rsidR="002000E2" w:rsidRPr="002000E2" w:rsidRDefault="002000E2" w:rsidP="002000E2">
      <w:pPr>
        <w:pStyle w:val="XMLCode"/>
      </w:pPr>
      <w:r w:rsidRPr="002000E2">
        <w:tab/>
      </w:r>
      <w:r w:rsidRPr="002000E2">
        <w:tab/>
      </w:r>
      <w:r w:rsidRPr="002000E2">
        <w:tab/>
      </w:r>
      <w:r w:rsidRPr="002000E2">
        <w:tab/>
        <w:t>&lt;BICFI&gt;BBBBUS66&lt;/BICFI&gt;</w:t>
      </w:r>
    </w:p>
    <w:p w14:paraId="4DB877EC" w14:textId="77777777" w:rsidR="002000E2" w:rsidRPr="002000E2" w:rsidRDefault="002000E2" w:rsidP="002000E2">
      <w:pPr>
        <w:pStyle w:val="XMLCode"/>
      </w:pPr>
      <w:r w:rsidRPr="002000E2">
        <w:tab/>
      </w:r>
      <w:r w:rsidRPr="002000E2">
        <w:tab/>
      </w:r>
      <w:r w:rsidRPr="002000E2">
        <w:tab/>
        <w:t>&lt;/FinInstnId&gt;</w:t>
      </w:r>
    </w:p>
    <w:p w14:paraId="38DD6922" w14:textId="77777777" w:rsidR="002000E2" w:rsidRPr="002000E2" w:rsidRDefault="002000E2" w:rsidP="002000E2">
      <w:pPr>
        <w:pStyle w:val="XMLCode"/>
      </w:pPr>
      <w:r w:rsidRPr="002000E2">
        <w:tab/>
      </w:r>
      <w:r w:rsidRPr="002000E2">
        <w:tab/>
        <w:t>&lt;/CdtrAgt&gt;</w:t>
      </w:r>
    </w:p>
    <w:p w14:paraId="2117135F" w14:textId="77777777" w:rsidR="002000E2" w:rsidRPr="002000E2" w:rsidRDefault="002000E2" w:rsidP="002000E2">
      <w:pPr>
        <w:pStyle w:val="XMLCode"/>
      </w:pPr>
      <w:r w:rsidRPr="002000E2">
        <w:tab/>
      </w:r>
      <w:r w:rsidRPr="002000E2">
        <w:tab/>
        <w:t>&lt;Cdtr&gt;</w:t>
      </w:r>
    </w:p>
    <w:p w14:paraId="0D4EEB12" w14:textId="77777777" w:rsidR="002000E2" w:rsidRPr="002000E2" w:rsidRDefault="002000E2" w:rsidP="002000E2">
      <w:pPr>
        <w:pStyle w:val="XMLCode"/>
      </w:pPr>
      <w:r w:rsidRPr="002000E2">
        <w:tab/>
      </w:r>
      <w:r w:rsidRPr="002000E2">
        <w:tab/>
      </w:r>
      <w:r w:rsidRPr="002000E2">
        <w:tab/>
        <w:t>&lt;Nm&gt;ABC Corporation&lt;/Nm&gt;</w:t>
      </w:r>
    </w:p>
    <w:p w14:paraId="279CD6ED" w14:textId="77777777" w:rsidR="002000E2" w:rsidRPr="002000E2" w:rsidRDefault="002000E2" w:rsidP="002000E2">
      <w:pPr>
        <w:pStyle w:val="XMLCode"/>
      </w:pPr>
      <w:r w:rsidRPr="002000E2">
        <w:tab/>
      </w:r>
      <w:r w:rsidRPr="002000E2">
        <w:tab/>
      </w:r>
      <w:r w:rsidRPr="002000E2">
        <w:tab/>
        <w:t>&lt;PstlAdr&gt;</w:t>
      </w:r>
    </w:p>
    <w:p w14:paraId="46EDFD37" w14:textId="77777777" w:rsidR="002000E2" w:rsidRPr="002000E2" w:rsidRDefault="002000E2" w:rsidP="002000E2">
      <w:pPr>
        <w:pStyle w:val="XMLCode"/>
      </w:pPr>
      <w:r w:rsidRPr="002000E2">
        <w:tab/>
      </w:r>
      <w:r w:rsidRPr="002000E2">
        <w:tab/>
      </w:r>
      <w:r w:rsidRPr="002000E2">
        <w:tab/>
      </w:r>
      <w:r w:rsidRPr="002000E2">
        <w:tab/>
        <w:t>&lt;Dept&gt;Treasury Department&lt;/Dept&gt;</w:t>
      </w:r>
    </w:p>
    <w:p w14:paraId="33180CE2" w14:textId="77777777" w:rsidR="002000E2" w:rsidRPr="002000E2" w:rsidRDefault="002000E2" w:rsidP="002000E2">
      <w:pPr>
        <w:pStyle w:val="XMLCode"/>
      </w:pPr>
      <w:r w:rsidRPr="002000E2">
        <w:tab/>
      </w:r>
      <w:r w:rsidRPr="002000E2">
        <w:tab/>
      </w:r>
      <w:r w:rsidRPr="002000E2">
        <w:tab/>
      </w:r>
      <w:r w:rsidRPr="002000E2">
        <w:tab/>
        <w:t>&lt;StrtNm&gt;Bush Street&lt;/StrtNm&gt;</w:t>
      </w:r>
    </w:p>
    <w:p w14:paraId="3CB31524" w14:textId="77777777" w:rsidR="002000E2" w:rsidRPr="002000E2" w:rsidRDefault="002000E2" w:rsidP="002000E2">
      <w:pPr>
        <w:pStyle w:val="XMLCode"/>
      </w:pPr>
      <w:r w:rsidRPr="002000E2">
        <w:tab/>
      </w:r>
      <w:r w:rsidRPr="002000E2">
        <w:tab/>
      </w:r>
      <w:r w:rsidRPr="002000E2">
        <w:tab/>
      </w:r>
      <w:r w:rsidRPr="002000E2">
        <w:tab/>
        <w:t>&lt;BldgNb&gt;13&lt;/BldgNb&gt;</w:t>
      </w:r>
    </w:p>
    <w:p w14:paraId="3D3ED427" w14:textId="77777777" w:rsidR="002000E2" w:rsidRPr="002000E2" w:rsidRDefault="002000E2" w:rsidP="002000E2">
      <w:pPr>
        <w:pStyle w:val="XMLCode"/>
      </w:pPr>
      <w:r w:rsidRPr="002000E2">
        <w:tab/>
      </w:r>
      <w:r w:rsidRPr="002000E2">
        <w:tab/>
      </w:r>
      <w:r w:rsidRPr="002000E2">
        <w:tab/>
      </w:r>
      <w:r w:rsidRPr="002000E2">
        <w:tab/>
        <w:t>&lt;PstCd&gt;CA 94108&lt;/PstCd&gt;</w:t>
      </w:r>
    </w:p>
    <w:p w14:paraId="2E5DC059" w14:textId="77777777" w:rsidR="002000E2" w:rsidRPr="002000E2" w:rsidRDefault="002000E2" w:rsidP="002000E2">
      <w:pPr>
        <w:pStyle w:val="XMLCode"/>
      </w:pPr>
      <w:r w:rsidRPr="002000E2">
        <w:tab/>
      </w:r>
      <w:r w:rsidRPr="002000E2">
        <w:tab/>
      </w:r>
      <w:r w:rsidRPr="002000E2">
        <w:tab/>
      </w:r>
      <w:r w:rsidRPr="002000E2">
        <w:tab/>
        <w:t>&lt;TwnNm&gt;San Francisco&lt;/TwnNm&gt;</w:t>
      </w:r>
    </w:p>
    <w:p w14:paraId="5DA8EA8D" w14:textId="77777777" w:rsidR="002000E2" w:rsidRPr="002000E2" w:rsidRDefault="002000E2" w:rsidP="002000E2">
      <w:pPr>
        <w:pStyle w:val="XMLCode"/>
      </w:pPr>
      <w:r w:rsidRPr="002000E2">
        <w:tab/>
      </w:r>
      <w:r w:rsidRPr="002000E2">
        <w:tab/>
      </w:r>
      <w:r w:rsidRPr="002000E2">
        <w:tab/>
      </w:r>
      <w:r w:rsidRPr="002000E2">
        <w:tab/>
        <w:t>&lt;Ctry&gt;US&lt;/Ctry&gt;</w:t>
      </w:r>
    </w:p>
    <w:p w14:paraId="343B035B" w14:textId="77777777" w:rsidR="002000E2" w:rsidRPr="002000E2" w:rsidRDefault="002000E2" w:rsidP="002000E2">
      <w:pPr>
        <w:pStyle w:val="XMLCode"/>
      </w:pPr>
      <w:r w:rsidRPr="002000E2">
        <w:lastRenderedPageBreak/>
        <w:tab/>
      </w:r>
      <w:r w:rsidRPr="002000E2">
        <w:tab/>
      </w:r>
      <w:r w:rsidRPr="002000E2">
        <w:tab/>
        <w:t>&lt;/PstlAdr&gt;</w:t>
      </w:r>
    </w:p>
    <w:p w14:paraId="56FC959F" w14:textId="77777777" w:rsidR="002000E2" w:rsidRPr="002000E2" w:rsidRDefault="002000E2" w:rsidP="002000E2">
      <w:pPr>
        <w:pStyle w:val="XMLCode"/>
      </w:pPr>
      <w:r w:rsidRPr="002000E2">
        <w:tab/>
      </w:r>
      <w:r w:rsidRPr="002000E2">
        <w:tab/>
        <w:t>&lt;/Cdtr&gt;</w:t>
      </w:r>
    </w:p>
    <w:p w14:paraId="3304CD41" w14:textId="77777777" w:rsidR="002000E2" w:rsidRPr="002000E2" w:rsidRDefault="002000E2" w:rsidP="002000E2">
      <w:pPr>
        <w:pStyle w:val="XMLCode"/>
      </w:pPr>
      <w:r w:rsidRPr="002000E2">
        <w:tab/>
      </w:r>
      <w:r w:rsidRPr="002000E2">
        <w:tab/>
        <w:t>&lt;CdtrAcct&gt;</w:t>
      </w:r>
    </w:p>
    <w:p w14:paraId="5A42FDF2" w14:textId="77777777" w:rsidR="002000E2" w:rsidRPr="002000E2" w:rsidRDefault="002000E2" w:rsidP="002000E2">
      <w:pPr>
        <w:pStyle w:val="XMLCode"/>
      </w:pPr>
      <w:r w:rsidRPr="002000E2">
        <w:tab/>
      </w:r>
      <w:r w:rsidRPr="002000E2">
        <w:tab/>
      </w:r>
      <w:r w:rsidRPr="002000E2">
        <w:tab/>
        <w:t>&lt;Id&gt;</w:t>
      </w:r>
    </w:p>
    <w:p w14:paraId="571503C1" w14:textId="77777777" w:rsidR="002000E2" w:rsidRPr="002000E2" w:rsidRDefault="002000E2" w:rsidP="002000E2">
      <w:pPr>
        <w:pStyle w:val="XMLCode"/>
      </w:pPr>
      <w:r w:rsidRPr="002000E2">
        <w:tab/>
      </w:r>
      <w:r w:rsidRPr="002000E2">
        <w:tab/>
      </w:r>
      <w:r w:rsidRPr="002000E2">
        <w:tab/>
      </w:r>
      <w:r w:rsidRPr="002000E2">
        <w:tab/>
        <w:t>&lt;Othr&gt;</w:t>
      </w:r>
    </w:p>
    <w:p w14:paraId="5C3DF0F5" w14:textId="77777777" w:rsidR="002000E2" w:rsidRPr="002000E2" w:rsidRDefault="002000E2" w:rsidP="002000E2">
      <w:pPr>
        <w:pStyle w:val="XMLCode"/>
      </w:pPr>
      <w:r w:rsidRPr="002000E2">
        <w:tab/>
      </w:r>
      <w:r w:rsidRPr="002000E2">
        <w:tab/>
      </w:r>
      <w:r w:rsidRPr="002000E2">
        <w:tab/>
      </w:r>
      <w:r w:rsidRPr="002000E2">
        <w:tab/>
      </w:r>
      <w:r w:rsidRPr="002000E2">
        <w:tab/>
        <w:t>&lt;Id&gt;4895623&lt;/Id&gt;</w:t>
      </w:r>
    </w:p>
    <w:p w14:paraId="4F51CBC8" w14:textId="77777777" w:rsidR="002000E2" w:rsidRPr="002000E2" w:rsidRDefault="002000E2" w:rsidP="002000E2">
      <w:pPr>
        <w:pStyle w:val="XMLCode"/>
      </w:pPr>
      <w:r w:rsidRPr="002000E2">
        <w:tab/>
      </w:r>
      <w:r w:rsidRPr="002000E2">
        <w:tab/>
      </w:r>
      <w:r w:rsidRPr="002000E2">
        <w:tab/>
      </w:r>
      <w:r w:rsidRPr="002000E2">
        <w:tab/>
        <w:t>&lt;/Othr&gt;</w:t>
      </w:r>
    </w:p>
    <w:p w14:paraId="10039D43" w14:textId="77777777" w:rsidR="002000E2" w:rsidRPr="002000E2" w:rsidRDefault="002000E2" w:rsidP="002000E2">
      <w:pPr>
        <w:pStyle w:val="XMLCode"/>
      </w:pPr>
      <w:r w:rsidRPr="002000E2">
        <w:tab/>
      </w:r>
      <w:r w:rsidRPr="002000E2">
        <w:tab/>
      </w:r>
      <w:r w:rsidRPr="002000E2">
        <w:tab/>
        <w:t>&lt;/Id&gt;</w:t>
      </w:r>
    </w:p>
    <w:p w14:paraId="75B4D280" w14:textId="77777777" w:rsidR="002000E2" w:rsidRPr="002000E2" w:rsidRDefault="002000E2" w:rsidP="002000E2">
      <w:pPr>
        <w:pStyle w:val="XMLCode"/>
      </w:pPr>
      <w:r w:rsidRPr="002000E2">
        <w:tab/>
      </w:r>
      <w:r w:rsidRPr="002000E2">
        <w:tab/>
        <w:t>&lt;/CdtrAcct&gt;</w:t>
      </w:r>
    </w:p>
    <w:p w14:paraId="34FC7D6C" w14:textId="77777777" w:rsidR="002000E2" w:rsidRPr="002000E2" w:rsidRDefault="002000E2" w:rsidP="002000E2">
      <w:pPr>
        <w:pStyle w:val="XMLCode"/>
      </w:pPr>
      <w:r w:rsidRPr="002000E2">
        <w:tab/>
      </w:r>
      <w:r w:rsidRPr="002000E2">
        <w:tab/>
        <w:t>&lt;Purp&gt;</w:t>
      </w:r>
    </w:p>
    <w:p w14:paraId="55647B10" w14:textId="77777777" w:rsidR="002000E2" w:rsidRPr="002000E2" w:rsidRDefault="002000E2" w:rsidP="002000E2">
      <w:pPr>
        <w:pStyle w:val="XMLCode"/>
      </w:pPr>
      <w:r w:rsidRPr="002000E2">
        <w:tab/>
      </w:r>
      <w:r w:rsidRPr="002000E2">
        <w:tab/>
      </w:r>
      <w:r w:rsidRPr="002000E2">
        <w:tab/>
        <w:t>&lt;Cd&gt;INTC&lt;/Cd&gt;</w:t>
      </w:r>
    </w:p>
    <w:p w14:paraId="0AD2050F" w14:textId="77777777" w:rsidR="002000E2" w:rsidRPr="002000E2" w:rsidRDefault="002000E2" w:rsidP="002000E2">
      <w:pPr>
        <w:pStyle w:val="XMLCode"/>
      </w:pPr>
      <w:r w:rsidRPr="002000E2">
        <w:tab/>
      </w:r>
      <w:r w:rsidRPr="002000E2">
        <w:tab/>
        <w:t>&lt;/Purp&gt;</w:t>
      </w:r>
    </w:p>
    <w:p w14:paraId="3618C7AC" w14:textId="77777777" w:rsidR="002000E2" w:rsidRPr="002000E2" w:rsidRDefault="002000E2" w:rsidP="002000E2">
      <w:pPr>
        <w:pStyle w:val="XMLCode"/>
      </w:pPr>
      <w:r w:rsidRPr="002000E2">
        <w:tab/>
      </w:r>
      <w:r w:rsidRPr="002000E2">
        <w:tab/>
        <w:t>&lt;RmtInf&gt;</w:t>
      </w:r>
    </w:p>
    <w:p w14:paraId="6FB0E64D" w14:textId="77777777" w:rsidR="002000E2" w:rsidRPr="002000E2" w:rsidRDefault="002000E2" w:rsidP="002000E2">
      <w:pPr>
        <w:pStyle w:val="XMLCode"/>
      </w:pPr>
      <w:r w:rsidRPr="002000E2">
        <w:tab/>
      </w:r>
      <w:r w:rsidRPr="002000E2">
        <w:tab/>
      </w:r>
      <w:r w:rsidRPr="002000E2">
        <w:tab/>
        <w:t>&lt;Strd&gt;</w:t>
      </w:r>
    </w:p>
    <w:p w14:paraId="7080097D" w14:textId="77777777" w:rsidR="002000E2" w:rsidRPr="002000E2" w:rsidRDefault="002000E2" w:rsidP="002000E2">
      <w:pPr>
        <w:pStyle w:val="XMLCode"/>
      </w:pPr>
      <w:r w:rsidRPr="002000E2">
        <w:tab/>
      </w:r>
      <w:r w:rsidRPr="002000E2">
        <w:tab/>
      </w:r>
      <w:r w:rsidRPr="002000E2">
        <w:tab/>
      </w:r>
      <w:r w:rsidRPr="002000E2">
        <w:tab/>
        <w:t>&lt;RfrdDocInf&gt;</w:t>
      </w:r>
    </w:p>
    <w:p w14:paraId="7AF8E170" w14:textId="77777777" w:rsidR="002000E2" w:rsidRPr="002000E2" w:rsidRDefault="002000E2" w:rsidP="002000E2">
      <w:pPr>
        <w:pStyle w:val="XMLCode"/>
      </w:pPr>
      <w:r w:rsidRPr="002000E2">
        <w:tab/>
      </w:r>
      <w:r w:rsidRPr="002000E2">
        <w:tab/>
      </w:r>
      <w:r w:rsidRPr="002000E2">
        <w:tab/>
      </w:r>
      <w:r w:rsidRPr="002000E2">
        <w:tab/>
      </w:r>
      <w:r w:rsidRPr="002000E2">
        <w:tab/>
        <w:t>&lt;Tp&gt;</w:t>
      </w:r>
    </w:p>
    <w:p w14:paraId="38ED8E95" w14:textId="77777777" w:rsidR="002000E2" w:rsidRPr="002000E2" w:rsidRDefault="002000E2" w:rsidP="002000E2">
      <w:pPr>
        <w:pStyle w:val="XMLCode"/>
      </w:pPr>
      <w:r w:rsidRPr="002000E2">
        <w:tab/>
      </w:r>
      <w:r w:rsidRPr="002000E2">
        <w:tab/>
      </w:r>
      <w:r w:rsidRPr="002000E2">
        <w:tab/>
      </w:r>
      <w:r w:rsidRPr="002000E2">
        <w:tab/>
      </w:r>
      <w:r w:rsidRPr="002000E2">
        <w:tab/>
      </w:r>
      <w:r w:rsidRPr="002000E2">
        <w:tab/>
        <w:t>&lt;CdOrPrtry&gt;</w:t>
      </w:r>
    </w:p>
    <w:p w14:paraId="0C83BE94" w14:textId="77777777" w:rsidR="002000E2" w:rsidRPr="002000E2" w:rsidRDefault="002000E2" w:rsidP="002000E2">
      <w:pPr>
        <w:pStyle w:val="XMLCode"/>
      </w:pPr>
      <w:r w:rsidRPr="002000E2">
        <w:tab/>
      </w:r>
      <w:r w:rsidRPr="002000E2">
        <w:tab/>
      </w:r>
      <w:r w:rsidRPr="002000E2">
        <w:tab/>
      </w:r>
      <w:r w:rsidRPr="002000E2">
        <w:tab/>
      </w:r>
      <w:r w:rsidRPr="002000E2">
        <w:tab/>
      </w:r>
      <w:r w:rsidRPr="002000E2">
        <w:tab/>
      </w:r>
      <w:r w:rsidRPr="002000E2">
        <w:tab/>
        <w:t>&lt;Cd&gt;CINV&lt;/Cd&gt;</w:t>
      </w:r>
    </w:p>
    <w:p w14:paraId="3532DC14" w14:textId="77777777" w:rsidR="002000E2" w:rsidRPr="002000E2" w:rsidRDefault="002000E2" w:rsidP="002000E2">
      <w:pPr>
        <w:pStyle w:val="XMLCode"/>
      </w:pPr>
      <w:r w:rsidRPr="002000E2">
        <w:tab/>
      </w:r>
      <w:r w:rsidRPr="002000E2">
        <w:tab/>
      </w:r>
      <w:r w:rsidRPr="002000E2">
        <w:tab/>
      </w:r>
      <w:r w:rsidRPr="002000E2">
        <w:tab/>
      </w:r>
      <w:r w:rsidRPr="002000E2">
        <w:tab/>
      </w:r>
      <w:r w:rsidRPr="002000E2">
        <w:tab/>
        <w:t>&lt;/CdOrPrtry&gt;</w:t>
      </w:r>
    </w:p>
    <w:p w14:paraId="7B31BA76" w14:textId="77777777" w:rsidR="002000E2" w:rsidRPr="002000E2" w:rsidRDefault="002000E2" w:rsidP="002000E2">
      <w:pPr>
        <w:pStyle w:val="XMLCode"/>
      </w:pPr>
      <w:r w:rsidRPr="002000E2">
        <w:tab/>
      </w:r>
      <w:r w:rsidRPr="002000E2">
        <w:tab/>
      </w:r>
      <w:r w:rsidRPr="002000E2">
        <w:tab/>
      </w:r>
      <w:r w:rsidRPr="002000E2">
        <w:tab/>
      </w:r>
      <w:r w:rsidRPr="002000E2">
        <w:tab/>
        <w:t>&lt;/Tp&gt;</w:t>
      </w:r>
    </w:p>
    <w:p w14:paraId="3DCB40D8" w14:textId="77777777" w:rsidR="002000E2" w:rsidRPr="002000E2" w:rsidRDefault="002000E2" w:rsidP="002000E2">
      <w:pPr>
        <w:pStyle w:val="XMLCode"/>
      </w:pPr>
      <w:r w:rsidRPr="002000E2">
        <w:tab/>
      </w:r>
      <w:r w:rsidRPr="002000E2">
        <w:tab/>
      </w:r>
      <w:r w:rsidRPr="002000E2">
        <w:tab/>
      </w:r>
      <w:r w:rsidRPr="002000E2">
        <w:tab/>
      </w:r>
      <w:r w:rsidRPr="002000E2">
        <w:tab/>
        <w:t>&lt;Nb&gt;987-AC&lt;/Nb&gt;</w:t>
      </w:r>
    </w:p>
    <w:p w14:paraId="39838199" w14:textId="77777777" w:rsidR="002000E2" w:rsidRPr="002000E2" w:rsidRDefault="002000E2" w:rsidP="002000E2">
      <w:pPr>
        <w:pStyle w:val="XMLCode"/>
      </w:pPr>
      <w:r w:rsidRPr="002000E2">
        <w:tab/>
      </w:r>
      <w:r w:rsidRPr="002000E2">
        <w:tab/>
      </w:r>
      <w:r w:rsidRPr="002000E2">
        <w:tab/>
      </w:r>
      <w:r w:rsidRPr="002000E2">
        <w:tab/>
      </w:r>
      <w:r w:rsidRPr="002000E2">
        <w:tab/>
        <w:t>&lt;RltdDt&gt;</w:t>
      </w:r>
    </w:p>
    <w:p w14:paraId="050FB057" w14:textId="77777777" w:rsidR="002000E2" w:rsidRPr="002000E2" w:rsidRDefault="002000E2" w:rsidP="002000E2">
      <w:pPr>
        <w:pStyle w:val="XMLCode"/>
      </w:pPr>
      <w:r w:rsidRPr="002000E2">
        <w:tab/>
      </w:r>
      <w:r w:rsidRPr="002000E2">
        <w:tab/>
      </w:r>
      <w:r w:rsidRPr="002000E2">
        <w:tab/>
      </w:r>
      <w:r w:rsidRPr="002000E2">
        <w:tab/>
      </w:r>
      <w:r w:rsidRPr="002000E2">
        <w:tab/>
        <w:t>&lt;Tp&gt;</w:t>
      </w:r>
    </w:p>
    <w:p w14:paraId="45ECA058" w14:textId="77777777" w:rsidR="002000E2" w:rsidRPr="002000E2" w:rsidRDefault="002000E2" w:rsidP="002000E2">
      <w:pPr>
        <w:pStyle w:val="XMLCode"/>
      </w:pPr>
      <w:r w:rsidRPr="002000E2">
        <w:tab/>
      </w:r>
      <w:r w:rsidRPr="002000E2">
        <w:tab/>
      </w:r>
      <w:r w:rsidRPr="002000E2">
        <w:tab/>
      </w:r>
      <w:r w:rsidRPr="002000E2">
        <w:tab/>
      </w:r>
      <w:r w:rsidRPr="002000E2">
        <w:tab/>
      </w:r>
      <w:r w:rsidRPr="002000E2">
        <w:tab/>
        <w:t>&lt;Cd&gt;INDA&lt;/Cd&gt;</w:t>
      </w:r>
    </w:p>
    <w:p w14:paraId="21D0264A" w14:textId="77777777" w:rsidR="002000E2" w:rsidRPr="002000E2" w:rsidRDefault="002000E2" w:rsidP="002000E2">
      <w:pPr>
        <w:pStyle w:val="XMLCode"/>
      </w:pPr>
      <w:r w:rsidRPr="002000E2">
        <w:tab/>
      </w:r>
      <w:r w:rsidRPr="002000E2">
        <w:tab/>
      </w:r>
      <w:r w:rsidRPr="002000E2">
        <w:tab/>
      </w:r>
      <w:r w:rsidRPr="002000E2">
        <w:tab/>
      </w:r>
      <w:r w:rsidRPr="002000E2">
        <w:tab/>
        <w:t>&lt;/Tp&gt;</w:t>
      </w:r>
    </w:p>
    <w:p w14:paraId="4959A1F3" w14:textId="77777777" w:rsidR="002000E2" w:rsidRPr="002000E2" w:rsidRDefault="002000E2" w:rsidP="002000E2">
      <w:pPr>
        <w:pStyle w:val="XMLCode"/>
      </w:pPr>
      <w:r w:rsidRPr="002000E2">
        <w:tab/>
      </w:r>
      <w:r w:rsidRPr="002000E2">
        <w:tab/>
      </w:r>
      <w:r w:rsidRPr="002000E2">
        <w:tab/>
      </w:r>
      <w:r w:rsidRPr="002000E2">
        <w:tab/>
      </w:r>
      <w:r w:rsidRPr="002000E2">
        <w:tab/>
        <w:t>&lt;Dt&gt;2015-09-27&lt;/Dt&gt;</w:t>
      </w:r>
      <w:r w:rsidRPr="002000E2">
        <w:tab/>
      </w:r>
      <w:r w:rsidRPr="002000E2">
        <w:tab/>
      </w:r>
      <w:r w:rsidRPr="002000E2">
        <w:tab/>
      </w:r>
      <w:r w:rsidRPr="002000E2">
        <w:tab/>
      </w:r>
      <w:r w:rsidRPr="002000E2">
        <w:tab/>
      </w:r>
      <w:r w:rsidRPr="002000E2">
        <w:tab/>
      </w:r>
      <w:r w:rsidRPr="002000E2">
        <w:tab/>
      </w:r>
      <w:r w:rsidRPr="002000E2">
        <w:tab/>
      </w:r>
      <w:r w:rsidRPr="002000E2">
        <w:tab/>
      </w:r>
    </w:p>
    <w:p w14:paraId="0EA6C28B" w14:textId="77777777" w:rsidR="002000E2" w:rsidRPr="002000E2" w:rsidRDefault="002000E2" w:rsidP="002000E2">
      <w:pPr>
        <w:pStyle w:val="XMLCode"/>
      </w:pPr>
      <w:r w:rsidRPr="002000E2">
        <w:tab/>
      </w:r>
      <w:r w:rsidRPr="002000E2">
        <w:tab/>
      </w:r>
      <w:r w:rsidRPr="002000E2">
        <w:tab/>
      </w:r>
      <w:r w:rsidRPr="002000E2">
        <w:tab/>
      </w:r>
      <w:r w:rsidRPr="002000E2">
        <w:tab/>
        <w:t>&lt;/RltdDt&gt;</w:t>
      </w:r>
      <w:r w:rsidRPr="002000E2">
        <w:tab/>
      </w:r>
      <w:r w:rsidRPr="002000E2">
        <w:tab/>
      </w:r>
      <w:r w:rsidRPr="002000E2">
        <w:tab/>
      </w:r>
      <w:r w:rsidRPr="002000E2">
        <w:tab/>
      </w:r>
      <w:r w:rsidRPr="002000E2">
        <w:tab/>
      </w:r>
    </w:p>
    <w:p w14:paraId="2E820B1D" w14:textId="77777777" w:rsidR="002000E2" w:rsidRPr="002000E2" w:rsidRDefault="002000E2" w:rsidP="002000E2">
      <w:pPr>
        <w:pStyle w:val="XMLCode"/>
      </w:pPr>
      <w:r w:rsidRPr="002000E2">
        <w:tab/>
      </w:r>
      <w:r w:rsidRPr="002000E2">
        <w:tab/>
      </w:r>
      <w:r w:rsidRPr="002000E2">
        <w:tab/>
      </w:r>
      <w:r w:rsidRPr="002000E2">
        <w:tab/>
        <w:t>&lt;/RfrdDocInf&gt;</w:t>
      </w:r>
    </w:p>
    <w:p w14:paraId="4DF12F5A" w14:textId="77777777" w:rsidR="002000E2" w:rsidRPr="002000E2" w:rsidRDefault="002000E2" w:rsidP="002000E2">
      <w:pPr>
        <w:pStyle w:val="XMLCode"/>
      </w:pPr>
      <w:r w:rsidRPr="002000E2">
        <w:tab/>
      </w:r>
      <w:r w:rsidRPr="002000E2">
        <w:tab/>
      </w:r>
      <w:r w:rsidRPr="002000E2">
        <w:tab/>
        <w:t>&lt;/Strd&gt;</w:t>
      </w:r>
    </w:p>
    <w:p w14:paraId="38B2650A" w14:textId="77777777" w:rsidR="002000E2" w:rsidRPr="002000E2" w:rsidRDefault="002000E2" w:rsidP="002000E2">
      <w:pPr>
        <w:pStyle w:val="XMLCode"/>
      </w:pPr>
      <w:r w:rsidRPr="002000E2">
        <w:tab/>
      </w:r>
      <w:r w:rsidRPr="002000E2">
        <w:tab/>
        <w:t>&lt;/RmtInf&gt;</w:t>
      </w:r>
    </w:p>
    <w:p w14:paraId="2EDB0634" w14:textId="77777777" w:rsidR="002000E2" w:rsidRPr="002000E2" w:rsidRDefault="002000E2" w:rsidP="002000E2">
      <w:pPr>
        <w:pStyle w:val="XMLCode"/>
      </w:pPr>
      <w:r w:rsidRPr="002000E2">
        <w:tab/>
        <w:t>&lt;/CdtTrfTxInf&gt;</w:t>
      </w:r>
    </w:p>
    <w:p w14:paraId="640B5A90" w14:textId="2389BD01" w:rsidR="002000E2" w:rsidRPr="00FD0753" w:rsidRDefault="002000E2" w:rsidP="002000E2">
      <w:pPr>
        <w:pStyle w:val="XMLCode"/>
      </w:pPr>
      <w:r w:rsidRPr="002000E2">
        <w:t>&lt;/FIToFICstmrCdtTrf&gt;</w:t>
      </w:r>
    </w:p>
    <w:p w14:paraId="0C0AFA96" w14:textId="77777777" w:rsidR="00FD0753" w:rsidRPr="00116CB3" w:rsidRDefault="00FD0753" w:rsidP="00FD0753">
      <w:pPr>
        <w:pStyle w:val="Heading3"/>
      </w:pPr>
      <w:r>
        <w:t>Fourth FIToFICustomerCreditTransfer</w:t>
      </w:r>
    </w:p>
    <w:p w14:paraId="1C3C0D75" w14:textId="77777777" w:rsidR="00FD0753" w:rsidRPr="00932B9A" w:rsidRDefault="00FD0753" w:rsidP="00FD0753">
      <w:pPr>
        <w:pStyle w:val="BlockLabel"/>
      </w:pPr>
      <w:r>
        <w:t>Description</w:t>
      </w:r>
    </w:p>
    <w:p w14:paraId="46DD077D" w14:textId="77777777" w:rsidR="00FD0753" w:rsidRPr="00340A77" w:rsidRDefault="00FD0753" w:rsidP="00FD0753">
      <w:r w:rsidRPr="00340A77">
        <w:t xml:space="preserve">On receipt of the message of BBBB Bank, EEEE Bank debits the account of BBBB Bank and credits its customer ZZ Insurances as instructed in the second payment transaction. EEEE Bank creates a new FIToFICustomerCreditTransfer to execute the first payment transaction and sends it to </w:t>
      </w:r>
      <w:r>
        <w:t>creditor agent</w:t>
      </w:r>
      <w:r w:rsidRPr="00340A77">
        <w:t xml:space="preserve"> DDDDBEBB through the clearing system XYZ of which both banks are members.</w:t>
      </w:r>
    </w:p>
    <w:p w14:paraId="287512EA" w14:textId="77777777" w:rsidR="00FD0753" w:rsidRPr="00932B9A" w:rsidRDefault="00FD0753" w:rsidP="00FD0753">
      <w:pPr>
        <w:pStyle w:val="BlockLabel"/>
      </w:pPr>
      <w:r>
        <w:lastRenderedPageBreak/>
        <w:t>Business Data</w:t>
      </w:r>
      <w:r w:rsidRPr="00932B9A">
        <w:t xml:space="preserve"> </w:t>
      </w:r>
    </w:p>
    <w:p w14:paraId="2E635FF1" w14:textId="77777777" w:rsidR="00FD0753" w:rsidRPr="00340A77" w:rsidRDefault="00FD0753" w:rsidP="00FD0753">
      <w:pPr>
        <w:pStyle w:val="Normalbeforetable"/>
      </w:pPr>
      <w:r w:rsidRPr="00340A77">
        <w:t>FIToFICustomerCreditTransfer from EEEEDEFF to DDDDBEBB:</w:t>
      </w:r>
    </w:p>
    <w:tbl>
      <w:tblPr>
        <w:tblStyle w:val="TableShaded1stRow"/>
        <w:tblW w:w="0" w:type="auto"/>
        <w:tblLook w:val="04A0" w:firstRow="1" w:lastRow="0" w:firstColumn="1" w:lastColumn="0" w:noHBand="0" w:noVBand="1"/>
      </w:tblPr>
      <w:tblGrid>
        <w:gridCol w:w="3512"/>
        <w:gridCol w:w="2247"/>
        <w:gridCol w:w="2380"/>
      </w:tblGrid>
      <w:tr w:rsidR="00FD0753" w14:paraId="29DF4AFC" w14:textId="77777777" w:rsidTr="003E0B9B">
        <w:trPr>
          <w:cnfStyle w:val="100000000000" w:firstRow="1" w:lastRow="0" w:firstColumn="0" w:lastColumn="0" w:oddVBand="0" w:evenVBand="0" w:oddHBand="0" w:evenHBand="0" w:firstRowFirstColumn="0" w:firstRowLastColumn="0" w:lastRowFirstColumn="0" w:lastRowLastColumn="0"/>
        </w:trPr>
        <w:tc>
          <w:tcPr>
            <w:tcW w:w="3512" w:type="dxa"/>
          </w:tcPr>
          <w:p w14:paraId="35647E96" w14:textId="77777777" w:rsidR="00FD0753" w:rsidRPr="00FD0753" w:rsidRDefault="00FD0753" w:rsidP="00FD0753">
            <w:pPr>
              <w:pStyle w:val="TableHeading"/>
            </w:pPr>
            <w:r>
              <w:t>Element</w:t>
            </w:r>
          </w:p>
        </w:tc>
        <w:tc>
          <w:tcPr>
            <w:tcW w:w="2247" w:type="dxa"/>
          </w:tcPr>
          <w:p w14:paraId="6B5918C1" w14:textId="77777777" w:rsidR="00FD0753" w:rsidRPr="00FD0753" w:rsidRDefault="00FD0753" w:rsidP="00FD0753">
            <w:pPr>
              <w:pStyle w:val="TableHeading"/>
            </w:pPr>
            <w:r>
              <w:t>&lt;XMLTag&gt;</w:t>
            </w:r>
          </w:p>
        </w:tc>
        <w:tc>
          <w:tcPr>
            <w:tcW w:w="2380" w:type="dxa"/>
          </w:tcPr>
          <w:p w14:paraId="5417A344" w14:textId="77777777" w:rsidR="00FD0753" w:rsidRPr="00FD0753" w:rsidRDefault="00FD0753" w:rsidP="00FD0753">
            <w:pPr>
              <w:pStyle w:val="TableHeading"/>
            </w:pPr>
            <w:r>
              <w:t>Content</w:t>
            </w:r>
          </w:p>
        </w:tc>
      </w:tr>
      <w:tr w:rsidR="00FD0753" w14:paraId="65049E9E" w14:textId="77777777" w:rsidTr="003E0B9B">
        <w:tc>
          <w:tcPr>
            <w:tcW w:w="3512" w:type="dxa"/>
          </w:tcPr>
          <w:p w14:paraId="764C72DF" w14:textId="77777777" w:rsidR="00FD0753" w:rsidRPr="00FD0753" w:rsidRDefault="00FD0753" w:rsidP="00FD0753">
            <w:pPr>
              <w:pStyle w:val="TableText"/>
            </w:pPr>
            <w:r w:rsidRPr="00340A77">
              <w:t>Group Header</w:t>
            </w:r>
          </w:p>
        </w:tc>
        <w:tc>
          <w:tcPr>
            <w:tcW w:w="2247" w:type="dxa"/>
          </w:tcPr>
          <w:p w14:paraId="6DDFC03B" w14:textId="77777777" w:rsidR="00FD0753" w:rsidRPr="00FD0753" w:rsidRDefault="00FD0753" w:rsidP="00FD0753">
            <w:pPr>
              <w:pStyle w:val="TableText"/>
            </w:pPr>
            <w:r w:rsidRPr="00340A77">
              <w:t>&lt;GrpHdr&gt;</w:t>
            </w:r>
          </w:p>
        </w:tc>
        <w:tc>
          <w:tcPr>
            <w:tcW w:w="2380" w:type="dxa"/>
          </w:tcPr>
          <w:p w14:paraId="3BDE94F0" w14:textId="77777777" w:rsidR="00FD0753" w:rsidRPr="00340A77" w:rsidRDefault="00FD0753" w:rsidP="00FD0753">
            <w:pPr>
              <w:pStyle w:val="TableText"/>
            </w:pPr>
          </w:p>
        </w:tc>
      </w:tr>
      <w:tr w:rsidR="00FD0753" w14:paraId="0DD65998" w14:textId="77777777" w:rsidTr="003E0B9B">
        <w:tc>
          <w:tcPr>
            <w:tcW w:w="3512" w:type="dxa"/>
          </w:tcPr>
          <w:p w14:paraId="7D45EEA8" w14:textId="77777777" w:rsidR="00FD0753" w:rsidRPr="00FD0753" w:rsidRDefault="00FD0753" w:rsidP="00FD0753">
            <w:pPr>
              <w:pStyle w:val="TableText"/>
            </w:pPr>
            <w:r w:rsidRPr="00340A77">
              <w:t>MessageIdentification</w:t>
            </w:r>
          </w:p>
        </w:tc>
        <w:tc>
          <w:tcPr>
            <w:tcW w:w="2247" w:type="dxa"/>
          </w:tcPr>
          <w:p w14:paraId="7EE1AC5F" w14:textId="77777777" w:rsidR="00FD0753" w:rsidRPr="00FD0753" w:rsidRDefault="00FD0753" w:rsidP="00FD0753">
            <w:pPr>
              <w:pStyle w:val="TableText"/>
            </w:pPr>
            <w:r w:rsidRPr="00340A77">
              <w:t>&lt;MsgId&gt;</w:t>
            </w:r>
          </w:p>
        </w:tc>
        <w:tc>
          <w:tcPr>
            <w:tcW w:w="2380" w:type="dxa"/>
          </w:tcPr>
          <w:p w14:paraId="329EB6C4" w14:textId="77777777" w:rsidR="00FD0753" w:rsidRPr="00FD0753" w:rsidRDefault="00FD0753" w:rsidP="00FD0753">
            <w:pPr>
              <w:pStyle w:val="TableText"/>
            </w:pPr>
            <w:r w:rsidRPr="00340A77">
              <w:t>EEEE</w:t>
            </w:r>
            <w:r w:rsidRPr="00FD0753">
              <w:t>/150929-EUR/059</w:t>
            </w:r>
          </w:p>
        </w:tc>
      </w:tr>
      <w:tr w:rsidR="00FD0753" w14:paraId="79964617" w14:textId="77777777" w:rsidTr="003E0B9B">
        <w:tc>
          <w:tcPr>
            <w:tcW w:w="3512" w:type="dxa"/>
          </w:tcPr>
          <w:p w14:paraId="7337CE45" w14:textId="77777777" w:rsidR="00FD0753" w:rsidRPr="00FD0753" w:rsidRDefault="00FD0753" w:rsidP="00FD0753">
            <w:pPr>
              <w:pStyle w:val="TableText"/>
            </w:pPr>
            <w:r w:rsidRPr="00340A77">
              <w:t>CreationDateTime</w:t>
            </w:r>
          </w:p>
        </w:tc>
        <w:tc>
          <w:tcPr>
            <w:tcW w:w="2247" w:type="dxa"/>
          </w:tcPr>
          <w:p w14:paraId="3EF113CB" w14:textId="77777777" w:rsidR="00FD0753" w:rsidRPr="00FD0753" w:rsidRDefault="00FD0753" w:rsidP="00FD0753">
            <w:pPr>
              <w:pStyle w:val="TableText"/>
            </w:pPr>
            <w:r w:rsidRPr="00340A77">
              <w:t>&lt;CreDtTm&gt;</w:t>
            </w:r>
          </w:p>
        </w:tc>
        <w:tc>
          <w:tcPr>
            <w:tcW w:w="2380" w:type="dxa"/>
          </w:tcPr>
          <w:p w14:paraId="41912DC9" w14:textId="77777777" w:rsidR="00FD0753" w:rsidRPr="00FD0753" w:rsidRDefault="00FD0753" w:rsidP="00FD0753">
            <w:pPr>
              <w:pStyle w:val="TableText"/>
            </w:pPr>
            <w:r w:rsidRPr="00340A77">
              <w:t>12-09-29T09:00:00</w:t>
            </w:r>
          </w:p>
        </w:tc>
      </w:tr>
      <w:tr w:rsidR="00FD0753" w14:paraId="061EFC45" w14:textId="77777777" w:rsidTr="003E0B9B">
        <w:tc>
          <w:tcPr>
            <w:tcW w:w="3512" w:type="dxa"/>
          </w:tcPr>
          <w:p w14:paraId="150BEAE7" w14:textId="77777777" w:rsidR="00FD0753" w:rsidRPr="00FD0753" w:rsidRDefault="00FD0753" w:rsidP="00FD0753">
            <w:pPr>
              <w:pStyle w:val="TableText"/>
            </w:pPr>
            <w:r w:rsidRPr="00340A77">
              <w:t>NumberOfTransactions</w:t>
            </w:r>
          </w:p>
        </w:tc>
        <w:tc>
          <w:tcPr>
            <w:tcW w:w="2247" w:type="dxa"/>
          </w:tcPr>
          <w:p w14:paraId="053F4DDA" w14:textId="77777777" w:rsidR="00FD0753" w:rsidRPr="00FD0753" w:rsidRDefault="00FD0753" w:rsidP="00FD0753">
            <w:pPr>
              <w:pStyle w:val="TableText"/>
            </w:pPr>
            <w:r w:rsidRPr="00340A77">
              <w:t>&lt;NbOfTxs&gt;</w:t>
            </w:r>
          </w:p>
        </w:tc>
        <w:tc>
          <w:tcPr>
            <w:tcW w:w="2380" w:type="dxa"/>
          </w:tcPr>
          <w:p w14:paraId="689A64EE" w14:textId="77777777" w:rsidR="00FD0753" w:rsidRPr="00FD0753" w:rsidRDefault="00FD0753" w:rsidP="00FD0753">
            <w:pPr>
              <w:pStyle w:val="TableText"/>
            </w:pPr>
            <w:r w:rsidRPr="00340A77">
              <w:t>1</w:t>
            </w:r>
          </w:p>
        </w:tc>
      </w:tr>
      <w:tr w:rsidR="00FD0753" w14:paraId="5E40918C" w14:textId="77777777" w:rsidTr="003E0B9B">
        <w:tc>
          <w:tcPr>
            <w:tcW w:w="3512" w:type="dxa"/>
          </w:tcPr>
          <w:p w14:paraId="6DC09591" w14:textId="77777777" w:rsidR="00FD0753" w:rsidRPr="00FD0753" w:rsidRDefault="00FD0753" w:rsidP="00FD0753">
            <w:pPr>
              <w:pStyle w:val="TableText"/>
            </w:pPr>
            <w:r w:rsidRPr="00340A77">
              <w:t>SettlementInformation</w:t>
            </w:r>
          </w:p>
        </w:tc>
        <w:tc>
          <w:tcPr>
            <w:tcW w:w="2247" w:type="dxa"/>
          </w:tcPr>
          <w:p w14:paraId="1036C5DA" w14:textId="77777777" w:rsidR="00FD0753" w:rsidRPr="00FD0753" w:rsidRDefault="00FD0753" w:rsidP="00FD0753">
            <w:pPr>
              <w:pStyle w:val="TableText"/>
            </w:pPr>
            <w:r w:rsidRPr="00340A77">
              <w:t>&lt;SttlmInf&gt;</w:t>
            </w:r>
          </w:p>
        </w:tc>
        <w:tc>
          <w:tcPr>
            <w:tcW w:w="2380" w:type="dxa"/>
          </w:tcPr>
          <w:p w14:paraId="2050FE82" w14:textId="77777777" w:rsidR="00FD0753" w:rsidRPr="00340A77" w:rsidRDefault="00FD0753" w:rsidP="00FD0753">
            <w:pPr>
              <w:pStyle w:val="TableText"/>
            </w:pPr>
          </w:p>
        </w:tc>
      </w:tr>
      <w:tr w:rsidR="00FD0753" w14:paraId="4A4BE6B7" w14:textId="77777777" w:rsidTr="003E0B9B">
        <w:tc>
          <w:tcPr>
            <w:tcW w:w="3512" w:type="dxa"/>
          </w:tcPr>
          <w:p w14:paraId="6E1C9D45" w14:textId="77777777" w:rsidR="00FD0753" w:rsidRPr="00FD0753" w:rsidRDefault="00FD0753" w:rsidP="00FD0753">
            <w:pPr>
              <w:pStyle w:val="TableText"/>
            </w:pPr>
            <w:r w:rsidRPr="00340A77">
              <w:t>SettlementMethod</w:t>
            </w:r>
          </w:p>
        </w:tc>
        <w:tc>
          <w:tcPr>
            <w:tcW w:w="2247" w:type="dxa"/>
          </w:tcPr>
          <w:p w14:paraId="5ACA521B" w14:textId="77777777" w:rsidR="00FD0753" w:rsidRPr="00FD0753" w:rsidRDefault="00FD0753" w:rsidP="00FD0753">
            <w:pPr>
              <w:pStyle w:val="TableText"/>
            </w:pPr>
            <w:r w:rsidRPr="00340A77">
              <w:t>&lt;SttlmMtd&gt;</w:t>
            </w:r>
          </w:p>
        </w:tc>
        <w:tc>
          <w:tcPr>
            <w:tcW w:w="2380" w:type="dxa"/>
          </w:tcPr>
          <w:p w14:paraId="1EBCC12F" w14:textId="77777777" w:rsidR="00FD0753" w:rsidRPr="00FD0753" w:rsidRDefault="00FD0753" w:rsidP="00FD0753">
            <w:pPr>
              <w:pStyle w:val="TableText"/>
            </w:pPr>
            <w:r w:rsidRPr="00340A77">
              <w:t>CLRG</w:t>
            </w:r>
          </w:p>
        </w:tc>
      </w:tr>
      <w:tr w:rsidR="00FD0753" w14:paraId="1955A1CB" w14:textId="77777777" w:rsidTr="003E0B9B">
        <w:tc>
          <w:tcPr>
            <w:tcW w:w="3512" w:type="dxa"/>
          </w:tcPr>
          <w:p w14:paraId="5CDECEA0" w14:textId="77777777" w:rsidR="00FD0753" w:rsidRPr="00FD0753" w:rsidRDefault="00FD0753" w:rsidP="00FD0753">
            <w:pPr>
              <w:pStyle w:val="TableText"/>
            </w:pPr>
            <w:r w:rsidRPr="00340A77">
              <w:t>ClearingSystem</w:t>
            </w:r>
          </w:p>
        </w:tc>
        <w:tc>
          <w:tcPr>
            <w:tcW w:w="2247" w:type="dxa"/>
          </w:tcPr>
          <w:p w14:paraId="6AA9A94A" w14:textId="77777777" w:rsidR="00FD0753" w:rsidRPr="00FD0753" w:rsidRDefault="00FD0753" w:rsidP="00FD0753">
            <w:pPr>
              <w:pStyle w:val="TableText"/>
            </w:pPr>
            <w:r w:rsidRPr="00340A77">
              <w:t>&lt;ClrSys&gt;</w:t>
            </w:r>
          </w:p>
        </w:tc>
        <w:tc>
          <w:tcPr>
            <w:tcW w:w="2380" w:type="dxa"/>
          </w:tcPr>
          <w:p w14:paraId="09D05B92" w14:textId="77777777" w:rsidR="00FD0753" w:rsidRPr="00340A77" w:rsidRDefault="00FD0753" w:rsidP="00FD0753">
            <w:pPr>
              <w:pStyle w:val="TableText"/>
            </w:pPr>
          </w:p>
        </w:tc>
      </w:tr>
      <w:tr w:rsidR="00FD0753" w14:paraId="3E158FFA" w14:textId="77777777" w:rsidTr="003E0B9B">
        <w:tc>
          <w:tcPr>
            <w:tcW w:w="3512" w:type="dxa"/>
          </w:tcPr>
          <w:p w14:paraId="052CB39A" w14:textId="77777777" w:rsidR="00FD0753" w:rsidRPr="00FD0753" w:rsidRDefault="00FD0753" w:rsidP="00FD0753">
            <w:pPr>
              <w:pStyle w:val="TableText"/>
            </w:pPr>
            <w:r w:rsidRPr="00340A77">
              <w:t>Proprietary</w:t>
            </w:r>
          </w:p>
        </w:tc>
        <w:tc>
          <w:tcPr>
            <w:tcW w:w="2247" w:type="dxa"/>
          </w:tcPr>
          <w:p w14:paraId="1EF2E008" w14:textId="77777777" w:rsidR="00FD0753" w:rsidRPr="00FD0753" w:rsidRDefault="00FD0753" w:rsidP="00FD0753">
            <w:pPr>
              <w:pStyle w:val="TableText"/>
            </w:pPr>
            <w:r w:rsidRPr="00340A77">
              <w:t>&lt;Prtry&gt;</w:t>
            </w:r>
          </w:p>
        </w:tc>
        <w:tc>
          <w:tcPr>
            <w:tcW w:w="2380" w:type="dxa"/>
          </w:tcPr>
          <w:p w14:paraId="66895883" w14:textId="77777777" w:rsidR="00FD0753" w:rsidRPr="00FD0753" w:rsidRDefault="00FD0753" w:rsidP="00FD0753">
            <w:pPr>
              <w:pStyle w:val="TableText"/>
            </w:pPr>
            <w:r w:rsidRPr="00340A77">
              <w:t>XYZ</w:t>
            </w:r>
          </w:p>
        </w:tc>
      </w:tr>
      <w:tr w:rsidR="00FD0753" w14:paraId="43695517" w14:textId="77777777" w:rsidTr="003E0B9B">
        <w:tc>
          <w:tcPr>
            <w:tcW w:w="3512" w:type="dxa"/>
          </w:tcPr>
          <w:p w14:paraId="5C41435C" w14:textId="77777777" w:rsidR="00FD0753" w:rsidRPr="00FD0753" w:rsidRDefault="00FD0753" w:rsidP="00FD0753">
            <w:pPr>
              <w:pStyle w:val="TableText"/>
            </w:pPr>
            <w:r w:rsidRPr="00340A77">
              <w:t>InstructingAgent</w:t>
            </w:r>
          </w:p>
        </w:tc>
        <w:tc>
          <w:tcPr>
            <w:tcW w:w="2247" w:type="dxa"/>
          </w:tcPr>
          <w:p w14:paraId="4EC1FC95" w14:textId="77777777" w:rsidR="00FD0753" w:rsidRPr="00FD0753" w:rsidRDefault="00FD0753" w:rsidP="00FD0753">
            <w:pPr>
              <w:pStyle w:val="TableText"/>
            </w:pPr>
            <w:r w:rsidRPr="00340A77">
              <w:t>&lt;InstgAgt&gt;</w:t>
            </w:r>
          </w:p>
        </w:tc>
        <w:tc>
          <w:tcPr>
            <w:tcW w:w="2380" w:type="dxa"/>
          </w:tcPr>
          <w:p w14:paraId="0303CA02" w14:textId="77777777" w:rsidR="00FD0753" w:rsidRPr="00340A77" w:rsidRDefault="00FD0753" w:rsidP="00FD0753">
            <w:pPr>
              <w:pStyle w:val="TableText"/>
            </w:pPr>
          </w:p>
        </w:tc>
      </w:tr>
      <w:tr w:rsidR="00FD0753" w14:paraId="06DE2A04" w14:textId="77777777" w:rsidTr="003E0B9B">
        <w:tc>
          <w:tcPr>
            <w:tcW w:w="3512" w:type="dxa"/>
          </w:tcPr>
          <w:p w14:paraId="3AF22D33" w14:textId="77777777" w:rsidR="00FD0753" w:rsidRPr="00FD0753" w:rsidRDefault="00FD0753" w:rsidP="00FD0753">
            <w:pPr>
              <w:pStyle w:val="TableText"/>
            </w:pPr>
            <w:r w:rsidRPr="00340A77">
              <w:t>FinancialInstitutionIdentification</w:t>
            </w:r>
          </w:p>
        </w:tc>
        <w:tc>
          <w:tcPr>
            <w:tcW w:w="2247" w:type="dxa"/>
          </w:tcPr>
          <w:p w14:paraId="77BCBFD6" w14:textId="77777777" w:rsidR="00FD0753" w:rsidRPr="00FD0753" w:rsidRDefault="00FD0753" w:rsidP="00FD0753">
            <w:pPr>
              <w:pStyle w:val="TableText"/>
            </w:pPr>
            <w:r w:rsidRPr="00340A77">
              <w:t>&lt;FinInstnId&gt;</w:t>
            </w:r>
          </w:p>
        </w:tc>
        <w:tc>
          <w:tcPr>
            <w:tcW w:w="2380" w:type="dxa"/>
          </w:tcPr>
          <w:p w14:paraId="1F186B6E" w14:textId="77777777" w:rsidR="00FD0753" w:rsidRPr="00340A77" w:rsidRDefault="00FD0753" w:rsidP="00FD0753">
            <w:pPr>
              <w:pStyle w:val="TableText"/>
            </w:pPr>
          </w:p>
        </w:tc>
      </w:tr>
      <w:tr w:rsidR="00FD0753" w14:paraId="20A2BFEE" w14:textId="77777777" w:rsidTr="003E0B9B">
        <w:tc>
          <w:tcPr>
            <w:tcW w:w="3512" w:type="dxa"/>
          </w:tcPr>
          <w:p w14:paraId="13FE80C5" w14:textId="77777777" w:rsidR="00FD0753" w:rsidRPr="00FD0753" w:rsidRDefault="00FD0753" w:rsidP="00FD0753">
            <w:pPr>
              <w:pStyle w:val="TableText"/>
            </w:pPr>
            <w:r w:rsidRPr="00340A77">
              <w:t>BICFI</w:t>
            </w:r>
          </w:p>
        </w:tc>
        <w:tc>
          <w:tcPr>
            <w:tcW w:w="2247" w:type="dxa"/>
          </w:tcPr>
          <w:p w14:paraId="259ECA94" w14:textId="77777777" w:rsidR="00FD0753" w:rsidRPr="00FD0753" w:rsidRDefault="00FD0753" w:rsidP="00FD0753">
            <w:pPr>
              <w:pStyle w:val="TableText"/>
            </w:pPr>
            <w:r w:rsidRPr="00340A77">
              <w:t>&lt;BICFI&gt;</w:t>
            </w:r>
          </w:p>
        </w:tc>
        <w:tc>
          <w:tcPr>
            <w:tcW w:w="2380" w:type="dxa"/>
          </w:tcPr>
          <w:p w14:paraId="57CE4E68" w14:textId="77777777" w:rsidR="00FD0753" w:rsidRPr="00FD0753" w:rsidRDefault="00FD0753" w:rsidP="00FD0753">
            <w:pPr>
              <w:pStyle w:val="TableText"/>
            </w:pPr>
            <w:r w:rsidRPr="00340A77">
              <w:t>EEEEDEFF</w:t>
            </w:r>
          </w:p>
        </w:tc>
      </w:tr>
      <w:tr w:rsidR="00FD0753" w14:paraId="365AAE77" w14:textId="77777777" w:rsidTr="003E0B9B">
        <w:tc>
          <w:tcPr>
            <w:tcW w:w="3512" w:type="dxa"/>
          </w:tcPr>
          <w:p w14:paraId="1EA9C044" w14:textId="77777777" w:rsidR="00FD0753" w:rsidRPr="00FD0753" w:rsidRDefault="00FD0753" w:rsidP="00FD0753">
            <w:pPr>
              <w:pStyle w:val="TableText"/>
            </w:pPr>
            <w:r w:rsidRPr="00340A77">
              <w:t>InstructedAgent</w:t>
            </w:r>
          </w:p>
        </w:tc>
        <w:tc>
          <w:tcPr>
            <w:tcW w:w="2247" w:type="dxa"/>
          </w:tcPr>
          <w:p w14:paraId="7141AA05" w14:textId="77777777" w:rsidR="00FD0753" w:rsidRPr="00FD0753" w:rsidRDefault="00FD0753" w:rsidP="00FD0753">
            <w:pPr>
              <w:pStyle w:val="TableText"/>
            </w:pPr>
            <w:r w:rsidRPr="00340A77">
              <w:t>&lt;InstdAgt&gt;</w:t>
            </w:r>
          </w:p>
        </w:tc>
        <w:tc>
          <w:tcPr>
            <w:tcW w:w="2380" w:type="dxa"/>
          </w:tcPr>
          <w:p w14:paraId="7F24804B" w14:textId="77777777" w:rsidR="00FD0753" w:rsidRPr="00340A77" w:rsidRDefault="00FD0753" w:rsidP="00FD0753">
            <w:pPr>
              <w:pStyle w:val="TableText"/>
            </w:pPr>
          </w:p>
        </w:tc>
      </w:tr>
      <w:tr w:rsidR="00FD0753" w14:paraId="08264D11" w14:textId="77777777" w:rsidTr="003E0B9B">
        <w:tc>
          <w:tcPr>
            <w:tcW w:w="3512" w:type="dxa"/>
          </w:tcPr>
          <w:p w14:paraId="4FE3D063" w14:textId="77777777" w:rsidR="00FD0753" w:rsidRPr="00FD0753" w:rsidRDefault="00FD0753" w:rsidP="00FD0753">
            <w:pPr>
              <w:pStyle w:val="TableText"/>
            </w:pPr>
            <w:r w:rsidRPr="00340A77">
              <w:t>FinancialInstitutionIdentification</w:t>
            </w:r>
          </w:p>
        </w:tc>
        <w:tc>
          <w:tcPr>
            <w:tcW w:w="2247" w:type="dxa"/>
          </w:tcPr>
          <w:p w14:paraId="71BE58E7" w14:textId="77777777" w:rsidR="00FD0753" w:rsidRPr="00FD0753" w:rsidRDefault="00FD0753" w:rsidP="00FD0753">
            <w:pPr>
              <w:pStyle w:val="TableText"/>
            </w:pPr>
            <w:r w:rsidRPr="00340A77">
              <w:t>&lt;FinInstnId&gt;</w:t>
            </w:r>
          </w:p>
        </w:tc>
        <w:tc>
          <w:tcPr>
            <w:tcW w:w="2380" w:type="dxa"/>
          </w:tcPr>
          <w:p w14:paraId="2E65882F" w14:textId="77777777" w:rsidR="00FD0753" w:rsidRPr="00340A77" w:rsidRDefault="00FD0753" w:rsidP="00FD0753">
            <w:pPr>
              <w:pStyle w:val="TableText"/>
            </w:pPr>
          </w:p>
        </w:tc>
      </w:tr>
      <w:tr w:rsidR="00FD0753" w14:paraId="400CEE7A" w14:textId="77777777" w:rsidTr="003E0B9B">
        <w:tc>
          <w:tcPr>
            <w:tcW w:w="3512" w:type="dxa"/>
          </w:tcPr>
          <w:p w14:paraId="40673E6C" w14:textId="77777777" w:rsidR="00FD0753" w:rsidRPr="00FD0753" w:rsidRDefault="00FD0753" w:rsidP="00FD0753">
            <w:pPr>
              <w:pStyle w:val="TableText"/>
            </w:pPr>
            <w:r w:rsidRPr="00340A77">
              <w:t>BICFI</w:t>
            </w:r>
          </w:p>
        </w:tc>
        <w:tc>
          <w:tcPr>
            <w:tcW w:w="2247" w:type="dxa"/>
          </w:tcPr>
          <w:p w14:paraId="53D28661" w14:textId="77777777" w:rsidR="00FD0753" w:rsidRPr="00FD0753" w:rsidRDefault="00FD0753" w:rsidP="00FD0753">
            <w:pPr>
              <w:pStyle w:val="TableText"/>
            </w:pPr>
            <w:r w:rsidRPr="00340A77">
              <w:t>&lt;BICFI&gt;</w:t>
            </w:r>
          </w:p>
        </w:tc>
        <w:tc>
          <w:tcPr>
            <w:tcW w:w="2380" w:type="dxa"/>
          </w:tcPr>
          <w:p w14:paraId="4E7A2C93" w14:textId="77777777" w:rsidR="00FD0753" w:rsidRPr="00FD0753" w:rsidRDefault="00FD0753" w:rsidP="00FD0753">
            <w:pPr>
              <w:pStyle w:val="TableText"/>
            </w:pPr>
            <w:r w:rsidRPr="00340A77">
              <w:t>DDDDBEBB</w:t>
            </w:r>
          </w:p>
        </w:tc>
      </w:tr>
      <w:tr w:rsidR="00FD0753" w14:paraId="231A5F30" w14:textId="77777777" w:rsidTr="003E0B9B">
        <w:tc>
          <w:tcPr>
            <w:tcW w:w="3512" w:type="dxa"/>
          </w:tcPr>
          <w:p w14:paraId="4B258773" w14:textId="77777777" w:rsidR="00FD0753" w:rsidRPr="00FD0753" w:rsidRDefault="00FD0753" w:rsidP="00FD0753">
            <w:pPr>
              <w:pStyle w:val="TableText"/>
            </w:pPr>
            <w:r w:rsidRPr="00340A77">
              <w:t>CreditTransferTransactionInformation</w:t>
            </w:r>
          </w:p>
        </w:tc>
        <w:tc>
          <w:tcPr>
            <w:tcW w:w="2247" w:type="dxa"/>
          </w:tcPr>
          <w:p w14:paraId="79CA2B67" w14:textId="77777777" w:rsidR="00FD0753" w:rsidRPr="00FD0753" w:rsidRDefault="00FD0753" w:rsidP="00FD0753">
            <w:pPr>
              <w:pStyle w:val="TableText"/>
            </w:pPr>
            <w:r w:rsidRPr="00340A77">
              <w:t>&lt;CdtTrfTxInf&gt;</w:t>
            </w:r>
          </w:p>
        </w:tc>
        <w:tc>
          <w:tcPr>
            <w:tcW w:w="2380" w:type="dxa"/>
          </w:tcPr>
          <w:p w14:paraId="5BF00C72" w14:textId="77777777" w:rsidR="00FD0753" w:rsidRPr="00340A77" w:rsidRDefault="00FD0753" w:rsidP="00FD0753">
            <w:pPr>
              <w:pStyle w:val="TableText"/>
            </w:pPr>
          </w:p>
        </w:tc>
      </w:tr>
      <w:tr w:rsidR="00FD0753" w14:paraId="60D2ADEA" w14:textId="77777777" w:rsidTr="003E0B9B">
        <w:tc>
          <w:tcPr>
            <w:tcW w:w="3512" w:type="dxa"/>
          </w:tcPr>
          <w:p w14:paraId="45C26BE2" w14:textId="77777777" w:rsidR="00FD0753" w:rsidRPr="00FD0753" w:rsidRDefault="00FD0753" w:rsidP="00FD0753">
            <w:pPr>
              <w:pStyle w:val="TableText"/>
            </w:pPr>
            <w:r w:rsidRPr="00340A77">
              <w:t>PaymentIdentification</w:t>
            </w:r>
          </w:p>
        </w:tc>
        <w:tc>
          <w:tcPr>
            <w:tcW w:w="2247" w:type="dxa"/>
          </w:tcPr>
          <w:p w14:paraId="4EB1A6D3" w14:textId="77777777" w:rsidR="00FD0753" w:rsidRPr="00FD0753" w:rsidRDefault="00FD0753" w:rsidP="00FD0753">
            <w:pPr>
              <w:pStyle w:val="TableText"/>
            </w:pPr>
            <w:r w:rsidRPr="00340A77">
              <w:t>&lt;</w:t>
            </w:r>
            <w:r w:rsidRPr="00FD0753">
              <w:t>PmtId&gt;</w:t>
            </w:r>
          </w:p>
        </w:tc>
        <w:tc>
          <w:tcPr>
            <w:tcW w:w="2380" w:type="dxa"/>
          </w:tcPr>
          <w:p w14:paraId="1059D1CF" w14:textId="77777777" w:rsidR="00FD0753" w:rsidRPr="00340A77" w:rsidRDefault="00FD0753" w:rsidP="00FD0753">
            <w:pPr>
              <w:pStyle w:val="TableText"/>
            </w:pPr>
          </w:p>
        </w:tc>
      </w:tr>
      <w:tr w:rsidR="00FD0753" w14:paraId="0A32B687" w14:textId="77777777" w:rsidTr="003E0B9B">
        <w:tc>
          <w:tcPr>
            <w:tcW w:w="3512" w:type="dxa"/>
          </w:tcPr>
          <w:p w14:paraId="0D66E14C" w14:textId="77777777" w:rsidR="00FD0753" w:rsidRPr="00FD0753" w:rsidRDefault="00FD0753" w:rsidP="00FD0753">
            <w:pPr>
              <w:pStyle w:val="TableText"/>
            </w:pPr>
            <w:r w:rsidRPr="00340A77">
              <w:t>InstructionIdentification</w:t>
            </w:r>
          </w:p>
        </w:tc>
        <w:tc>
          <w:tcPr>
            <w:tcW w:w="2247" w:type="dxa"/>
          </w:tcPr>
          <w:p w14:paraId="3EDDDAAE" w14:textId="77777777" w:rsidR="00FD0753" w:rsidRPr="00FD0753" w:rsidRDefault="00FD0753" w:rsidP="00FD0753">
            <w:pPr>
              <w:pStyle w:val="TableText"/>
            </w:pPr>
            <w:r w:rsidRPr="00340A77">
              <w:t>&lt;InstrId&gt;</w:t>
            </w:r>
          </w:p>
        </w:tc>
        <w:tc>
          <w:tcPr>
            <w:tcW w:w="2380" w:type="dxa"/>
          </w:tcPr>
          <w:p w14:paraId="601B1648" w14:textId="77777777" w:rsidR="00FD0753" w:rsidRPr="00FD0753" w:rsidRDefault="00FD0753" w:rsidP="00FD0753">
            <w:pPr>
              <w:pStyle w:val="TableText"/>
            </w:pPr>
            <w:r w:rsidRPr="00340A77">
              <w:t>EEEE</w:t>
            </w:r>
            <w:r w:rsidRPr="00FD0753">
              <w:t>/150929-EUR/059/1</w:t>
            </w:r>
          </w:p>
        </w:tc>
      </w:tr>
      <w:tr w:rsidR="00FD0753" w14:paraId="125EABFD" w14:textId="77777777" w:rsidTr="003E0B9B">
        <w:tc>
          <w:tcPr>
            <w:tcW w:w="3512" w:type="dxa"/>
          </w:tcPr>
          <w:p w14:paraId="569121DF" w14:textId="77777777" w:rsidR="00FD0753" w:rsidRPr="00FD0753" w:rsidRDefault="00FD0753" w:rsidP="00FD0753">
            <w:pPr>
              <w:pStyle w:val="TableText"/>
            </w:pPr>
            <w:r w:rsidRPr="00340A77">
              <w:t>EndToEndIdentification</w:t>
            </w:r>
          </w:p>
        </w:tc>
        <w:tc>
          <w:tcPr>
            <w:tcW w:w="2247" w:type="dxa"/>
          </w:tcPr>
          <w:p w14:paraId="18CD5722" w14:textId="77777777" w:rsidR="00FD0753" w:rsidRPr="00FD0753" w:rsidRDefault="00FD0753" w:rsidP="00FD0753">
            <w:pPr>
              <w:pStyle w:val="TableText"/>
            </w:pPr>
            <w:r w:rsidRPr="00340A77">
              <w:t>&lt;EndToEndId&gt;</w:t>
            </w:r>
          </w:p>
        </w:tc>
        <w:tc>
          <w:tcPr>
            <w:tcW w:w="2380" w:type="dxa"/>
          </w:tcPr>
          <w:p w14:paraId="18947524" w14:textId="77777777" w:rsidR="00FD0753" w:rsidRPr="00FD0753" w:rsidRDefault="00FD0753" w:rsidP="00FD0753">
            <w:pPr>
              <w:pStyle w:val="TableText"/>
            </w:pPr>
            <w:r w:rsidRPr="00340A77">
              <w:t>ABC/ABC-13679/</w:t>
            </w:r>
            <w:r w:rsidRPr="00FD0753">
              <w:t>2015-09-15</w:t>
            </w:r>
          </w:p>
        </w:tc>
      </w:tr>
      <w:tr w:rsidR="00FD0753" w14:paraId="56A6C266" w14:textId="77777777" w:rsidTr="003E0B9B">
        <w:tc>
          <w:tcPr>
            <w:tcW w:w="3512" w:type="dxa"/>
          </w:tcPr>
          <w:p w14:paraId="54F8CE71" w14:textId="77777777" w:rsidR="00FD0753" w:rsidRPr="00FD0753" w:rsidRDefault="00FD0753" w:rsidP="00FD0753">
            <w:pPr>
              <w:pStyle w:val="TableText"/>
            </w:pPr>
            <w:r w:rsidRPr="00340A77">
              <w:t>TransactionIdentification</w:t>
            </w:r>
          </w:p>
        </w:tc>
        <w:tc>
          <w:tcPr>
            <w:tcW w:w="2247" w:type="dxa"/>
          </w:tcPr>
          <w:p w14:paraId="6814B478" w14:textId="77777777" w:rsidR="00FD0753" w:rsidRPr="00FD0753" w:rsidRDefault="00FD0753" w:rsidP="00FD0753">
            <w:pPr>
              <w:pStyle w:val="TableText"/>
            </w:pPr>
            <w:r w:rsidRPr="00340A77">
              <w:t>&lt;TxId&gt;</w:t>
            </w:r>
          </w:p>
        </w:tc>
        <w:tc>
          <w:tcPr>
            <w:tcW w:w="2380" w:type="dxa"/>
          </w:tcPr>
          <w:p w14:paraId="7D5C3D40" w14:textId="77777777" w:rsidR="00FD0753" w:rsidRPr="00FD0753" w:rsidRDefault="00FD0753" w:rsidP="00FD0753">
            <w:pPr>
              <w:pStyle w:val="TableText"/>
            </w:pPr>
            <w:r w:rsidRPr="00340A77">
              <w:t>BBBB</w:t>
            </w:r>
            <w:r w:rsidRPr="00FD0753">
              <w:t>/150928-CCT/EUR/912/1</w:t>
            </w:r>
          </w:p>
        </w:tc>
      </w:tr>
      <w:tr w:rsidR="00FD0753" w14:paraId="4E084932" w14:textId="77777777" w:rsidTr="003E0B9B">
        <w:tc>
          <w:tcPr>
            <w:tcW w:w="3512" w:type="dxa"/>
          </w:tcPr>
          <w:p w14:paraId="567CB086" w14:textId="77777777" w:rsidR="00FD0753" w:rsidRPr="00FD0753" w:rsidRDefault="00FD0753" w:rsidP="00FD0753">
            <w:pPr>
              <w:pStyle w:val="TableText"/>
            </w:pPr>
            <w:r w:rsidRPr="00340A77">
              <w:t>PaymentTypeInformation</w:t>
            </w:r>
          </w:p>
        </w:tc>
        <w:tc>
          <w:tcPr>
            <w:tcW w:w="2247" w:type="dxa"/>
          </w:tcPr>
          <w:p w14:paraId="088CECFC" w14:textId="77777777" w:rsidR="00FD0753" w:rsidRPr="00FD0753" w:rsidRDefault="00FD0753" w:rsidP="00FD0753">
            <w:pPr>
              <w:pStyle w:val="TableText"/>
            </w:pPr>
            <w:r w:rsidRPr="00340A77">
              <w:t>&lt;PmtTpInf&gt;</w:t>
            </w:r>
          </w:p>
        </w:tc>
        <w:tc>
          <w:tcPr>
            <w:tcW w:w="2380" w:type="dxa"/>
          </w:tcPr>
          <w:p w14:paraId="216C2D08" w14:textId="77777777" w:rsidR="00FD0753" w:rsidRPr="00340A77" w:rsidRDefault="00FD0753" w:rsidP="00FD0753">
            <w:pPr>
              <w:pStyle w:val="TableText"/>
            </w:pPr>
          </w:p>
        </w:tc>
      </w:tr>
      <w:tr w:rsidR="00FD0753" w14:paraId="581EB10B" w14:textId="77777777" w:rsidTr="003E0B9B">
        <w:tc>
          <w:tcPr>
            <w:tcW w:w="3512" w:type="dxa"/>
          </w:tcPr>
          <w:p w14:paraId="2EECF355" w14:textId="77777777" w:rsidR="00FD0753" w:rsidRPr="00FD0753" w:rsidRDefault="00FD0753" w:rsidP="00FD0753">
            <w:pPr>
              <w:pStyle w:val="TableText"/>
            </w:pPr>
            <w:r w:rsidRPr="00340A77">
              <w:t>InstructionPriority</w:t>
            </w:r>
          </w:p>
        </w:tc>
        <w:tc>
          <w:tcPr>
            <w:tcW w:w="2247" w:type="dxa"/>
          </w:tcPr>
          <w:p w14:paraId="533FDA7F" w14:textId="77777777" w:rsidR="00FD0753" w:rsidRPr="00FD0753" w:rsidRDefault="00FD0753" w:rsidP="00FD0753">
            <w:pPr>
              <w:pStyle w:val="TableText"/>
            </w:pPr>
            <w:r w:rsidRPr="00340A77">
              <w:t>&lt;InstrPrty</w:t>
            </w:r>
            <w:r w:rsidRPr="00FD0753">
              <w:t>&gt;</w:t>
            </w:r>
          </w:p>
        </w:tc>
        <w:tc>
          <w:tcPr>
            <w:tcW w:w="2380" w:type="dxa"/>
          </w:tcPr>
          <w:p w14:paraId="53AE1313" w14:textId="77777777" w:rsidR="00FD0753" w:rsidRPr="00FD0753" w:rsidRDefault="00FD0753" w:rsidP="00FD0753">
            <w:pPr>
              <w:pStyle w:val="TableText"/>
            </w:pPr>
            <w:r w:rsidRPr="00340A77">
              <w:t>NORM</w:t>
            </w:r>
          </w:p>
        </w:tc>
      </w:tr>
      <w:tr w:rsidR="00FD0753" w14:paraId="5550E8A6" w14:textId="77777777" w:rsidTr="003E0B9B">
        <w:tc>
          <w:tcPr>
            <w:tcW w:w="3512" w:type="dxa"/>
          </w:tcPr>
          <w:p w14:paraId="2C7AD77A" w14:textId="77777777" w:rsidR="00FD0753" w:rsidRPr="00FD0753" w:rsidRDefault="00FD0753" w:rsidP="00FD0753">
            <w:pPr>
              <w:pStyle w:val="TableText"/>
            </w:pPr>
            <w:r w:rsidRPr="00340A77">
              <w:t>InterbankSettlementAmount</w:t>
            </w:r>
          </w:p>
        </w:tc>
        <w:tc>
          <w:tcPr>
            <w:tcW w:w="2247" w:type="dxa"/>
          </w:tcPr>
          <w:p w14:paraId="7FA92D0C" w14:textId="77777777" w:rsidR="00FD0753" w:rsidRPr="00FD0753" w:rsidRDefault="00FD0753" w:rsidP="00FD0753">
            <w:pPr>
              <w:pStyle w:val="TableText"/>
            </w:pPr>
            <w:r w:rsidRPr="00340A77">
              <w:t>&lt;IntrBkSttlmAmt&gt;</w:t>
            </w:r>
          </w:p>
        </w:tc>
        <w:tc>
          <w:tcPr>
            <w:tcW w:w="2380" w:type="dxa"/>
          </w:tcPr>
          <w:p w14:paraId="18321B60" w14:textId="77777777" w:rsidR="00FD0753" w:rsidRPr="00FD0753" w:rsidRDefault="00FD0753" w:rsidP="00FD0753">
            <w:pPr>
              <w:pStyle w:val="TableText"/>
            </w:pPr>
            <w:r w:rsidRPr="00340A77">
              <w:t>EUR 499.250</w:t>
            </w:r>
          </w:p>
        </w:tc>
      </w:tr>
      <w:tr w:rsidR="00FD0753" w14:paraId="3F8BC769" w14:textId="77777777" w:rsidTr="003E0B9B">
        <w:tc>
          <w:tcPr>
            <w:tcW w:w="3512" w:type="dxa"/>
          </w:tcPr>
          <w:p w14:paraId="1BF9F9AE" w14:textId="77777777" w:rsidR="00FD0753" w:rsidRPr="00FD0753" w:rsidRDefault="00FD0753" w:rsidP="00FD0753">
            <w:pPr>
              <w:pStyle w:val="TableText"/>
            </w:pPr>
            <w:r w:rsidRPr="00340A77">
              <w:t>InterbankSettlementDate</w:t>
            </w:r>
          </w:p>
        </w:tc>
        <w:tc>
          <w:tcPr>
            <w:tcW w:w="2247" w:type="dxa"/>
          </w:tcPr>
          <w:p w14:paraId="5FEC45BA" w14:textId="77777777" w:rsidR="00FD0753" w:rsidRPr="00FD0753" w:rsidRDefault="00FD0753" w:rsidP="00FD0753">
            <w:pPr>
              <w:pStyle w:val="TableText"/>
            </w:pPr>
            <w:r w:rsidRPr="00340A77">
              <w:t>&lt;IntrBkSttlmDt&gt;</w:t>
            </w:r>
          </w:p>
        </w:tc>
        <w:tc>
          <w:tcPr>
            <w:tcW w:w="2380" w:type="dxa"/>
          </w:tcPr>
          <w:p w14:paraId="063BCF49" w14:textId="77777777" w:rsidR="00FD0753" w:rsidRPr="00FD0753" w:rsidRDefault="00FD0753" w:rsidP="00FD0753">
            <w:pPr>
              <w:pStyle w:val="TableText"/>
            </w:pPr>
            <w:r>
              <w:t>2015</w:t>
            </w:r>
            <w:r w:rsidRPr="00FD0753">
              <w:t>-09-29</w:t>
            </w:r>
          </w:p>
        </w:tc>
      </w:tr>
      <w:tr w:rsidR="00FD0753" w14:paraId="29B35101" w14:textId="77777777" w:rsidTr="003E0B9B">
        <w:tc>
          <w:tcPr>
            <w:tcW w:w="3512" w:type="dxa"/>
          </w:tcPr>
          <w:p w14:paraId="706DE135" w14:textId="77777777" w:rsidR="00FD0753" w:rsidRPr="00FD0753" w:rsidRDefault="00FD0753" w:rsidP="00FD0753">
            <w:pPr>
              <w:pStyle w:val="TableText"/>
            </w:pPr>
            <w:r w:rsidRPr="00340A77">
              <w:t>InstructedAmount</w:t>
            </w:r>
          </w:p>
        </w:tc>
        <w:tc>
          <w:tcPr>
            <w:tcW w:w="2247" w:type="dxa"/>
          </w:tcPr>
          <w:p w14:paraId="426594D5" w14:textId="77777777" w:rsidR="00FD0753" w:rsidRPr="00FD0753" w:rsidRDefault="00FD0753" w:rsidP="00FD0753">
            <w:pPr>
              <w:pStyle w:val="TableText"/>
            </w:pPr>
            <w:r w:rsidRPr="00340A77">
              <w:t>&lt;InstdAmt&gt;</w:t>
            </w:r>
          </w:p>
        </w:tc>
        <w:tc>
          <w:tcPr>
            <w:tcW w:w="2380" w:type="dxa"/>
          </w:tcPr>
          <w:p w14:paraId="4E0B7C7B" w14:textId="77777777" w:rsidR="00FD0753" w:rsidRPr="00FD0753" w:rsidRDefault="00FD0753" w:rsidP="00FD0753">
            <w:pPr>
              <w:pStyle w:val="TableText"/>
            </w:pPr>
            <w:r w:rsidRPr="00340A77">
              <w:t>EUR 500.000</w:t>
            </w:r>
          </w:p>
        </w:tc>
      </w:tr>
      <w:tr w:rsidR="00FD0753" w14:paraId="7EF6AFC0" w14:textId="77777777" w:rsidTr="003E0B9B">
        <w:tc>
          <w:tcPr>
            <w:tcW w:w="3512" w:type="dxa"/>
          </w:tcPr>
          <w:p w14:paraId="5F37506E" w14:textId="77777777" w:rsidR="00FD0753" w:rsidRPr="00FD0753" w:rsidRDefault="00FD0753" w:rsidP="00FD0753">
            <w:pPr>
              <w:pStyle w:val="TableText"/>
            </w:pPr>
            <w:r w:rsidRPr="00340A77">
              <w:t>ChargeBearer</w:t>
            </w:r>
          </w:p>
        </w:tc>
        <w:tc>
          <w:tcPr>
            <w:tcW w:w="2247" w:type="dxa"/>
          </w:tcPr>
          <w:p w14:paraId="68156739" w14:textId="77777777" w:rsidR="00FD0753" w:rsidRPr="00FD0753" w:rsidRDefault="00FD0753" w:rsidP="00FD0753">
            <w:pPr>
              <w:pStyle w:val="TableText"/>
            </w:pPr>
            <w:r w:rsidRPr="00340A77">
              <w:t>&lt;ChrgBr&gt;</w:t>
            </w:r>
          </w:p>
        </w:tc>
        <w:tc>
          <w:tcPr>
            <w:tcW w:w="2380" w:type="dxa"/>
          </w:tcPr>
          <w:p w14:paraId="1825D8B1" w14:textId="77777777" w:rsidR="00FD0753" w:rsidRPr="00FD0753" w:rsidRDefault="00FD0753" w:rsidP="00FD0753">
            <w:pPr>
              <w:pStyle w:val="TableText"/>
            </w:pPr>
            <w:r w:rsidRPr="00340A77">
              <w:t>CRED</w:t>
            </w:r>
          </w:p>
        </w:tc>
      </w:tr>
      <w:tr w:rsidR="00FD0753" w14:paraId="08F23618" w14:textId="77777777" w:rsidTr="003E0B9B">
        <w:tc>
          <w:tcPr>
            <w:tcW w:w="3512" w:type="dxa"/>
          </w:tcPr>
          <w:p w14:paraId="58C15475" w14:textId="77777777" w:rsidR="00FD0753" w:rsidRPr="00FD0753" w:rsidRDefault="00FD0753" w:rsidP="00FD0753">
            <w:pPr>
              <w:pStyle w:val="TableText"/>
            </w:pPr>
            <w:r w:rsidRPr="00340A77">
              <w:t>ChargesInformation</w:t>
            </w:r>
          </w:p>
        </w:tc>
        <w:tc>
          <w:tcPr>
            <w:tcW w:w="2247" w:type="dxa"/>
          </w:tcPr>
          <w:p w14:paraId="0BD1E227" w14:textId="77777777" w:rsidR="00FD0753" w:rsidRPr="00FD0753" w:rsidRDefault="00FD0753" w:rsidP="00FD0753">
            <w:pPr>
              <w:pStyle w:val="TableText"/>
            </w:pPr>
            <w:r w:rsidRPr="00340A77">
              <w:t>&lt;ChrgsInf&gt;</w:t>
            </w:r>
          </w:p>
        </w:tc>
        <w:tc>
          <w:tcPr>
            <w:tcW w:w="2380" w:type="dxa"/>
          </w:tcPr>
          <w:p w14:paraId="0DDD96E3" w14:textId="77777777" w:rsidR="00FD0753" w:rsidRPr="00340A77" w:rsidRDefault="00FD0753" w:rsidP="00FD0753">
            <w:pPr>
              <w:pStyle w:val="TableText"/>
            </w:pPr>
          </w:p>
        </w:tc>
      </w:tr>
      <w:tr w:rsidR="00FD0753" w14:paraId="3DA7FE31" w14:textId="77777777" w:rsidTr="003E0B9B">
        <w:tc>
          <w:tcPr>
            <w:tcW w:w="3512" w:type="dxa"/>
          </w:tcPr>
          <w:p w14:paraId="4F11EFF7" w14:textId="77777777" w:rsidR="00FD0753" w:rsidRPr="00FD0753" w:rsidRDefault="00FD0753" w:rsidP="00FD0753">
            <w:pPr>
              <w:pStyle w:val="TableText"/>
            </w:pPr>
            <w:r w:rsidRPr="00340A77">
              <w:t>Amount</w:t>
            </w:r>
          </w:p>
        </w:tc>
        <w:tc>
          <w:tcPr>
            <w:tcW w:w="2247" w:type="dxa"/>
          </w:tcPr>
          <w:p w14:paraId="7E2FA7E0" w14:textId="77777777" w:rsidR="00FD0753" w:rsidRPr="00FD0753" w:rsidRDefault="00FD0753" w:rsidP="00FD0753">
            <w:pPr>
              <w:pStyle w:val="TableText"/>
            </w:pPr>
            <w:r w:rsidRPr="00340A77">
              <w:t>&lt;Amt&gt;</w:t>
            </w:r>
          </w:p>
        </w:tc>
        <w:tc>
          <w:tcPr>
            <w:tcW w:w="2380" w:type="dxa"/>
          </w:tcPr>
          <w:p w14:paraId="054831B7" w14:textId="77777777" w:rsidR="00FD0753" w:rsidRPr="00FD0753" w:rsidRDefault="00FD0753" w:rsidP="00FD0753">
            <w:pPr>
              <w:pStyle w:val="TableText"/>
            </w:pPr>
            <w:r w:rsidRPr="00340A77">
              <w:t>EUR 500</w:t>
            </w:r>
          </w:p>
        </w:tc>
      </w:tr>
      <w:tr w:rsidR="00FD0753" w14:paraId="0C67B476" w14:textId="77777777" w:rsidTr="003E0B9B">
        <w:tc>
          <w:tcPr>
            <w:tcW w:w="3512" w:type="dxa"/>
          </w:tcPr>
          <w:p w14:paraId="70CF66EE" w14:textId="77777777" w:rsidR="00FD0753" w:rsidRPr="00FD0753" w:rsidRDefault="00FD0753" w:rsidP="00FD0753">
            <w:pPr>
              <w:pStyle w:val="TableText"/>
            </w:pPr>
            <w:r w:rsidRPr="00340A77">
              <w:t>Agent</w:t>
            </w:r>
          </w:p>
        </w:tc>
        <w:tc>
          <w:tcPr>
            <w:tcW w:w="2247" w:type="dxa"/>
          </w:tcPr>
          <w:p w14:paraId="5FAC9D17" w14:textId="77777777" w:rsidR="00FD0753" w:rsidRPr="00FD0753" w:rsidRDefault="00FD0753" w:rsidP="00FD0753">
            <w:pPr>
              <w:pStyle w:val="TableText"/>
            </w:pPr>
            <w:r w:rsidRPr="00340A77">
              <w:t>&lt;Agt&gt;</w:t>
            </w:r>
          </w:p>
        </w:tc>
        <w:tc>
          <w:tcPr>
            <w:tcW w:w="2380" w:type="dxa"/>
          </w:tcPr>
          <w:p w14:paraId="7C135318" w14:textId="77777777" w:rsidR="00FD0753" w:rsidRPr="00340A77" w:rsidRDefault="00FD0753" w:rsidP="00FD0753">
            <w:pPr>
              <w:pStyle w:val="TableText"/>
            </w:pPr>
          </w:p>
        </w:tc>
      </w:tr>
      <w:tr w:rsidR="00FD0753" w14:paraId="1C9F466B" w14:textId="77777777" w:rsidTr="003E0B9B">
        <w:tc>
          <w:tcPr>
            <w:tcW w:w="3512" w:type="dxa"/>
          </w:tcPr>
          <w:p w14:paraId="0182C632" w14:textId="77777777" w:rsidR="00FD0753" w:rsidRPr="00FD0753" w:rsidRDefault="00FD0753" w:rsidP="00FD0753">
            <w:pPr>
              <w:pStyle w:val="TableText"/>
            </w:pPr>
            <w:r w:rsidRPr="00340A77">
              <w:t>FinancialInstitutionIdentification</w:t>
            </w:r>
          </w:p>
        </w:tc>
        <w:tc>
          <w:tcPr>
            <w:tcW w:w="2247" w:type="dxa"/>
          </w:tcPr>
          <w:p w14:paraId="10FA2FE7" w14:textId="77777777" w:rsidR="00FD0753" w:rsidRPr="00FD0753" w:rsidRDefault="00FD0753" w:rsidP="00FD0753">
            <w:pPr>
              <w:pStyle w:val="TableText"/>
            </w:pPr>
            <w:r w:rsidRPr="00340A77">
              <w:t>&lt;FinInstnId&gt;</w:t>
            </w:r>
          </w:p>
        </w:tc>
        <w:tc>
          <w:tcPr>
            <w:tcW w:w="2380" w:type="dxa"/>
          </w:tcPr>
          <w:p w14:paraId="690C6C2F" w14:textId="77777777" w:rsidR="00FD0753" w:rsidRPr="00340A77" w:rsidRDefault="00FD0753" w:rsidP="00FD0753">
            <w:pPr>
              <w:pStyle w:val="TableText"/>
            </w:pPr>
          </w:p>
        </w:tc>
      </w:tr>
      <w:tr w:rsidR="00FD0753" w14:paraId="3DD78C06" w14:textId="77777777" w:rsidTr="003E0B9B">
        <w:tc>
          <w:tcPr>
            <w:tcW w:w="3512" w:type="dxa"/>
          </w:tcPr>
          <w:p w14:paraId="255D31FE" w14:textId="77777777" w:rsidR="00FD0753" w:rsidRPr="00FD0753" w:rsidRDefault="00FD0753" w:rsidP="00FD0753">
            <w:pPr>
              <w:pStyle w:val="TableText"/>
            </w:pPr>
            <w:r w:rsidRPr="00340A77">
              <w:t>BICFI</w:t>
            </w:r>
          </w:p>
        </w:tc>
        <w:tc>
          <w:tcPr>
            <w:tcW w:w="2247" w:type="dxa"/>
          </w:tcPr>
          <w:p w14:paraId="03539CD1" w14:textId="77777777" w:rsidR="00FD0753" w:rsidRPr="00FD0753" w:rsidRDefault="00FD0753" w:rsidP="00FD0753">
            <w:pPr>
              <w:pStyle w:val="TableText"/>
            </w:pPr>
            <w:r w:rsidRPr="00340A77">
              <w:t>&lt;BICFI&gt;</w:t>
            </w:r>
          </w:p>
        </w:tc>
        <w:tc>
          <w:tcPr>
            <w:tcW w:w="2380" w:type="dxa"/>
          </w:tcPr>
          <w:p w14:paraId="39B3B29A" w14:textId="77777777" w:rsidR="00FD0753" w:rsidRPr="00FD0753" w:rsidRDefault="00FD0753" w:rsidP="00FD0753">
            <w:pPr>
              <w:pStyle w:val="TableText"/>
            </w:pPr>
            <w:r w:rsidRPr="00340A77">
              <w:t>BBBBUS33</w:t>
            </w:r>
          </w:p>
        </w:tc>
      </w:tr>
      <w:tr w:rsidR="00FD0753" w14:paraId="74E9321C" w14:textId="77777777" w:rsidTr="003E0B9B">
        <w:tc>
          <w:tcPr>
            <w:tcW w:w="3512" w:type="dxa"/>
          </w:tcPr>
          <w:p w14:paraId="11239700" w14:textId="77777777" w:rsidR="00FD0753" w:rsidRPr="00FD0753" w:rsidRDefault="00FD0753" w:rsidP="00FD0753">
            <w:pPr>
              <w:pStyle w:val="TableText"/>
            </w:pPr>
            <w:r w:rsidRPr="00340A77">
              <w:t>ChargesInformation</w:t>
            </w:r>
          </w:p>
        </w:tc>
        <w:tc>
          <w:tcPr>
            <w:tcW w:w="2247" w:type="dxa"/>
          </w:tcPr>
          <w:p w14:paraId="1D64A628" w14:textId="77777777" w:rsidR="00FD0753" w:rsidRPr="00FD0753" w:rsidRDefault="00FD0753" w:rsidP="00FD0753">
            <w:pPr>
              <w:pStyle w:val="TableText"/>
            </w:pPr>
            <w:r w:rsidRPr="00340A77">
              <w:t>&lt;ChrgsInf&gt;</w:t>
            </w:r>
          </w:p>
        </w:tc>
        <w:tc>
          <w:tcPr>
            <w:tcW w:w="2380" w:type="dxa"/>
          </w:tcPr>
          <w:p w14:paraId="39470720" w14:textId="77777777" w:rsidR="00FD0753" w:rsidRPr="00340A77" w:rsidRDefault="00FD0753" w:rsidP="00FD0753">
            <w:pPr>
              <w:pStyle w:val="TableText"/>
            </w:pPr>
          </w:p>
        </w:tc>
      </w:tr>
      <w:tr w:rsidR="00FD0753" w14:paraId="696742F7" w14:textId="77777777" w:rsidTr="003E0B9B">
        <w:tc>
          <w:tcPr>
            <w:tcW w:w="3512" w:type="dxa"/>
          </w:tcPr>
          <w:p w14:paraId="3134540F" w14:textId="77777777" w:rsidR="00FD0753" w:rsidRPr="00FD0753" w:rsidRDefault="00FD0753" w:rsidP="00FD0753">
            <w:pPr>
              <w:pStyle w:val="TableText"/>
            </w:pPr>
            <w:r w:rsidRPr="00340A77">
              <w:t>Amount</w:t>
            </w:r>
          </w:p>
        </w:tc>
        <w:tc>
          <w:tcPr>
            <w:tcW w:w="2247" w:type="dxa"/>
          </w:tcPr>
          <w:p w14:paraId="3F898EE7" w14:textId="77777777" w:rsidR="00FD0753" w:rsidRPr="00FD0753" w:rsidRDefault="00FD0753" w:rsidP="00FD0753">
            <w:pPr>
              <w:pStyle w:val="TableText"/>
            </w:pPr>
            <w:r w:rsidRPr="00340A77">
              <w:t>&lt;Amt&gt;</w:t>
            </w:r>
          </w:p>
        </w:tc>
        <w:tc>
          <w:tcPr>
            <w:tcW w:w="2380" w:type="dxa"/>
          </w:tcPr>
          <w:p w14:paraId="1B3C0A63" w14:textId="77777777" w:rsidR="00FD0753" w:rsidRPr="00FD0753" w:rsidRDefault="00FD0753" w:rsidP="00FD0753">
            <w:pPr>
              <w:pStyle w:val="TableText"/>
            </w:pPr>
            <w:r w:rsidRPr="00340A77">
              <w:t>EUR 250</w:t>
            </w:r>
          </w:p>
        </w:tc>
      </w:tr>
      <w:tr w:rsidR="00FD0753" w14:paraId="0FF166D2" w14:textId="77777777" w:rsidTr="003E0B9B">
        <w:tc>
          <w:tcPr>
            <w:tcW w:w="3512" w:type="dxa"/>
          </w:tcPr>
          <w:p w14:paraId="3980F71D" w14:textId="77777777" w:rsidR="00FD0753" w:rsidRPr="00FD0753" w:rsidRDefault="00FD0753" w:rsidP="00FD0753">
            <w:pPr>
              <w:pStyle w:val="TableText"/>
            </w:pPr>
            <w:r w:rsidRPr="00340A77">
              <w:t>Agent</w:t>
            </w:r>
          </w:p>
        </w:tc>
        <w:tc>
          <w:tcPr>
            <w:tcW w:w="2247" w:type="dxa"/>
          </w:tcPr>
          <w:p w14:paraId="2394F744" w14:textId="77777777" w:rsidR="00FD0753" w:rsidRPr="00FD0753" w:rsidRDefault="00FD0753" w:rsidP="00FD0753">
            <w:pPr>
              <w:pStyle w:val="TableText"/>
            </w:pPr>
            <w:r w:rsidRPr="00340A77">
              <w:t>&lt;Agt&gt;</w:t>
            </w:r>
          </w:p>
        </w:tc>
        <w:tc>
          <w:tcPr>
            <w:tcW w:w="2380" w:type="dxa"/>
          </w:tcPr>
          <w:p w14:paraId="24DEBC7A" w14:textId="77777777" w:rsidR="00FD0753" w:rsidRPr="00340A77" w:rsidRDefault="00FD0753" w:rsidP="00FD0753">
            <w:pPr>
              <w:pStyle w:val="TableText"/>
            </w:pPr>
          </w:p>
        </w:tc>
      </w:tr>
      <w:tr w:rsidR="00FD0753" w14:paraId="6FCF4B02" w14:textId="77777777" w:rsidTr="003E0B9B">
        <w:tc>
          <w:tcPr>
            <w:tcW w:w="3512" w:type="dxa"/>
          </w:tcPr>
          <w:p w14:paraId="3B02393E" w14:textId="77777777" w:rsidR="00FD0753" w:rsidRPr="00FD0753" w:rsidRDefault="00FD0753" w:rsidP="00FD0753">
            <w:pPr>
              <w:pStyle w:val="TableText"/>
            </w:pPr>
            <w:r w:rsidRPr="00340A77">
              <w:t>FinancialInstitutionIdentification</w:t>
            </w:r>
          </w:p>
        </w:tc>
        <w:tc>
          <w:tcPr>
            <w:tcW w:w="2247" w:type="dxa"/>
          </w:tcPr>
          <w:p w14:paraId="5F5AC6C7" w14:textId="77777777" w:rsidR="00FD0753" w:rsidRPr="00FD0753" w:rsidRDefault="00FD0753" w:rsidP="00FD0753">
            <w:pPr>
              <w:pStyle w:val="TableText"/>
            </w:pPr>
            <w:r w:rsidRPr="00340A77">
              <w:t>&lt;FinInstnId&gt;</w:t>
            </w:r>
          </w:p>
        </w:tc>
        <w:tc>
          <w:tcPr>
            <w:tcW w:w="2380" w:type="dxa"/>
          </w:tcPr>
          <w:p w14:paraId="3888B688" w14:textId="77777777" w:rsidR="00FD0753" w:rsidRPr="00340A77" w:rsidRDefault="00FD0753" w:rsidP="00FD0753">
            <w:pPr>
              <w:pStyle w:val="TableText"/>
            </w:pPr>
          </w:p>
        </w:tc>
      </w:tr>
      <w:tr w:rsidR="00FD0753" w14:paraId="19878BE5" w14:textId="77777777" w:rsidTr="003E0B9B">
        <w:tc>
          <w:tcPr>
            <w:tcW w:w="3512" w:type="dxa"/>
          </w:tcPr>
          <w:p w14:paraId="7E7D7021" w14:textId="77777777" w:rsidR="00FD0753" w:rsidRPr="00FD0753" w:rsidRDefault="00FD0753" w:rsidP="00FD0753">
            <w:pPr>
              <w:pStyle w:val="TableText"/>
            </w:pPr>
            <w:r w:rsidRPr="00340A77">
              <w:t>BICFI</w:t>
            </w:r>
          </w:p>
        </w:tc>
        <w:tc>
          <w:tcPr>
            <w:tcW w:w="2247" w:type="dxa"/>
          </w:tcPr>
          <w:p w14:paraId="2D438B1D" w14:textId="77777777" w:rsidR="00FD0753" w:rsidRPr="00FD0753" w:rsidRDefault="00FD0753" w:rsidP="00FD0753">
            <w:pPr>
              <w:pStyle w:val="TableText"/>
            </w:pPr>
            <w:r w:rsidRPr="00340A77">
              <w:t>&lt;BICFI&gt;</w:t>
            </w:r>
          </w:p>
        </w:tc>
        <w:tc>
          <w:tcPr>
            <w:tcW w:w="2380" w:type="dxa"/>
          </w:tcPr>
          <w:p w14:paraId="133CAB62" w14:textId="77777777" w:rsidR="00FD0753" w:rsidRPr="00FD0753" w:rsidRDefault="00FD0753" w:rsidP="00FD0753">
            <w:pPr>
              <w:pStyle w:val="TableText"/>
            </w:pPr>
            <w:r w:rsidRPr="00340A77">
              <w:t>EEEEDEFF</w:t>
            </w:r>
          </w:p>
        </w:tc>
      </w:tr>
      <w:tr w:rsidR="00FD0753" w14:paraId="0E19D001" w14:textId="77777777" w:rsidTr="003E0B9B">
        <w:tc>
          <w:tcPr>
            <w:tcW w:w="3512" w:type="dxa"/>
          </w:tcPr>
          <w:p w14:paraId="000E9A00" w14:textId="77777777" w:rsidR="00FD0753" w:rsidRPr="00FD0753" w:rsidRDefault="00FD0753" w:rsidP="00FD0753">
            <w:pPr>
              <w:pStyle w:val="TableText"/>
            </w:pPr>
            <w:r w:rsidRPr="00340A77">
              <w:lastRenderedPageBreak/>
              <w:t>Debtor</w:t>
            </w:r>
          </w:p>
        </w:tc>
        <w:tc>
          <w:tcPr>
            <w:tcW w:w="2247" w:type="dxa"/>
          </w:tcPr>
          <w:p w14:paraId="4B36A241" w14:textId="77777777" w:rsidR="00FD0753" w:rsidRPr="00FD0753" w:rsidRDefault="00FD0753" w:rsidP="00FD0753">
            <w:pPr>
              <w:pStyle w:val="TableText"/>
            </w:pPr>
            <w:r w:rsidRPr="00340A77">
              <w:t>&lt;Dbtr&gt;</w:t>
            </w:r>
          </w:p>
        </w:tc>
        <w:tc>
          <w:tcPr>
            <w:tcW w:w="2380" w:type="dxa"/>
          </w:tcPr>
          <w:p w14:paraId="09FB708F" w14:textId="77777777" w:rsidR="00FD0753" w:rsidRPr="00340A77" w:rsidRDefault="00FD0753" w:rsidP="00FD0753">
            <w:pPr>
              <w:pStyle w:val="TableText"/>
            </w:pPr>
          </w:p>
        </w:tc>
      </w:tr>
      <w:tr w:rsidR="00FD0753" w14:paraId="24DB27AD" w14:textId="77777777" w:rsidTr="003E0B9B">
        <w:tc>
          <w:tcPr>
            <w:tcW w:w="3512" w:type="dxa"/>
          </w:tcPr>
          <w:p w14:paraId="0F4D76BB" w14:textId="77777777" w:rsidR="00FD0753" w:rsidRPr="00FD0753" w:rsidRDefault="00FD0753" w:rsidP="00FD0753">
            <w:pPr>
              <w:pStyle w:val="TableText"/>
            </w:pPr>
            <w:r w:rsidRPr="00340A77">
              <w:t>Name</w:t>
            </w:r>
          </w:p>
        </w:tc>
        <w:tc>
          <w:tcPr>
            <w:tcW w:w="2247" w:type="dxa"/>
          </w:tcPr>
          <w:p w14:paraId="29D09889" w14:textId="77777777" w:rsidR="00FD0753" w:rsidRPr="00FD0753" w:rsidRDefault="00FD0753" w:rsidP="00FD0753">
            <w:pPr>
              <w:pStyle w:val="TableText"/>
            </w:pPr>
            <w:r w:rsidRPr="00340A77">
              <w:t>&lt;Nm&gt;</w:t>
            </w:r>
          </w:p>
        </w:tc>
        <w:tc>
          <w:tcPr>
            <w:tcW w:w="2380" w:type="dxa"/>
          </w:tcPr>
          <w:p w14:paraId="427886E0" w14:textId="77777777" w:rsidR="00FD0753" w:rsidRPr="00FD0753" w:rsidRDefault="00FD0753" w:rsidP="00FD0753">
            <w:pPr>
              <w:pStyle w:val="TableText"/>
            </w:pPr>
            <w:r w:rsidRPr="00340A77">
              <w:t xml:space="preserve">ABC </w:t>
            </w:r>
            <w:r w:rsidRPr="00FD0753">
              <w:t>Corporation</w:t>
            </w:r>
          </w:p>
        </w:tc>
      </w:tr>
      <w:tr w:rsidR="00FD0753" w14:paraId="47FB63D1" w14:textId="77777777" w:rsidTr="003E0B9B">
        <w:tc>
          <w:tcPr>
            <w:tcW w:w="3512" w:type="dxa"/>
          </w:tcPr>
          <w:p w14:paraId="068DEBB2" w14:textId="77777777" w:rsidR="00FD0753" w:rsidRPr="00FD0753" w:rsidRDefault="00FD0753" w:rsidP="00FD0753">
            <w:pPr>
              <w:pStyle w:val="TableText"/>
            </w:pPr>
            <w:r w:rsidRPr="00340A77">
              <w:t>PostalAddress</w:t>
            </w:r>
          </w:p>
        </w:tc>
        <w:tc>
          <w:tcPr>
            <w:tcW w:w="2247" w:type="dxa"/>
          </w:tcPr>
          <w:p w14:paraId="0D97C8F5" w14:textId="77777777" w:rsidR="00FD0753" w:rsidRPr="00FD0753" w:rsidRDefault="00FD0753" w:rsidP="00FD0753">
            <w:pPr>
              <w:pStyle w:val="TableText"/>
            </w:pPr>
            <w:r w:rsidRPr="00340A77">
              <w:t>&lt;PstlAdr&gt;</w:t>
            </w:r>
          </w:p>
        </w:tc>
        <w:tc>
          <w:tcPr>
            <w:tcW w:w="2380" w:type="dxa"/>
          </w:tcPr>
          <w:p w14:paraId="130528D0" w14:textId="77777777" w:rsidR="00FD0753" w:rsidRPr="00340A77" w:rsidRDefault="00FD0753" w:rsidP="00FD0753">
            <w:pPr>
              <w:pStyle w:val="TableText"/>
            </w:pPr>
          </w:p>
        </w:tc>
      </w:tr>
      <w:tr w:rsidR="00FD0753" w14:paraId="444446FF" w14:textId="77777777" w:rsidTr="003E0B9B">
        <w:tc>
          <w:tcPr>
            <w:tcW w:w="3512" w:type="dxa"/>
          </w:tcPr>
          <w:p w14:paraId="123121DE" w14:textId="77777777" w:rsidR="00FD0753" w:rsidRPr="00FD0753" w:rsidRDefault="00FD0753" w:rsidP="00FD0753">
            <w:pPr>
              <w:pStyle w:val="TableText"/>
            </w:pPr>
            <w:r w:rsidRPr="00340A77">
              <w:t>StreetName</w:t>
            </w:r>
          </w:p>
        </w:tc>
        <w:tc>
          <w:tcPr>
            <w:tcW w:w="2247" w:type="dxa"/>
          </w:tcPr>
          <w:p w14:paraId="01ED0C6E" w14:textId="77777777" w:rsidR="00FD0753" w:rsidRPr="00FD0753" w:rsidRDefault="00FD0753" w:rsidP="00FD0753">
            <w:pPr>
              <w:pStyle w:val="TableText"/>
            </w:pPr>
            <w:r w:rsidRPr="00340A77">
              <w:t>&lt;StrtNm&gt;</w:t>
            </w:r>
          </w:p>
        </w:tc>
        <w:tc>
          <w:tcPr>
            <w:tcW w:w="2380" w:type="dxa"/>
          </w:tcPr>
          <w:p w14:paraId="7E029613" w14:textId="77777777" w:rsidR="00FD0753" w:rsidRPr="00FD0753" w:rsidRDefault="00FD0753" w:rsidP="00FD0753">
            <w:pPr>
              <w:pStyle w:val="TableText"/>
            </w:pPr>
            <w:r w:rsidRPr="00340A77">
              <w:t>Times Square</w:t>
            </w:r>
          </w:p>
        </w:tc>
      </w:tr>
      <w:tr w:rsidR="00FD0753" w14:paraId="342E4674" w14:textId="77777777" w:rsidTr="003E0B9B">
        <w:tc>
          <w:tcPr>
            <w:tcW w:w="3512" w:type="dxa"/>
          </w:tcPr>
          <w:p w14:paraId="0A648B38" w14:textId="77777777" w:rsidR="00FD0753" w:rsidRPr="00FD0753" w:rsidRDefault="00FD0753" w:rsidP="00FD0753">
            <w:pPr>
              <w:pStyle w:val="TableText"/>
            </w:pPr>
            <w:r w:rsidRPr="00340A77">
              <w:t>BuildingNumber</w:t>
            </w:r>
          </w:p>
        </w:tc>
        <w:tc>
          <w:tcPr>
            <w:tcW w:w="2247" w:type="dxa"/>
          </w:tcPr>
          <w:p w14:paraId="4E3D8A02" w14:textId="77777777" w:rsidR="00FD0753" w:rsidRPr="00FD0753" w:rsidRDefault="00FD0753" w:rsidP="00FD0753">
            <w:pPr>
              <w:pStyle w:val="TableText"/>
            </w:pPr>
            <w:r w:rsidRPr="00340A77">
              <w:t>&lt;BldgNb&gt;</w:t>
            </w:r>
          </w:p>
        </w:tc>
        <w:tc>
          <w:tcPr>
            <w:tcW w:w="2380" w:type="dxa"/>
          </w:tcPr>
          <w:p w14:paraId="29E43E14" w14:textId="77777777" w:rsidR="00FD0753" w:rsidRPr="00FD0753" w:rsidRDefault="00FD0753" w:rsidP="00FD0753">
            <w:pPr>
              <w:pStyle w:val="TableText"/>
            </w:pPr>
            <w:r w:rsidRPr="00340A77">
              <w:t>7</w:t>
            </w:r>
          </w:p>
        </w:tc>
      </w:tr>
      <w:tr w:rsidR="00FD0753" w14:paraId="569F0857" w14:textId="77777777" w:rsidTr="003E0B9B">
        <w:tc>
          <w:tcPr>
            <w:tcW w:w="3512" w:type="dxa"/>
          </w:tcPr>
          <w:p w14:paraId="6E51AB07" w14:textId="77777777" w:rsidR="00FD0753" w:rsidRPr="00FD0753" w:rsidRDefault="00FD0753" w:rsidP="00FD0753">
            <w:pPr>
              <w:pStyle w:val="TableText"/>
            </w:pPr>
            <w:r w:rsidRPr="00340A77">
              <w:t>PostCode</w:t>
            </w:r>
          </w:p>
        </w:tc>
        <w:tc>
          <w:tcPr>
            <w:tcW w:w="2247" w:type="dxa"/>
          </w:tcPr>
          <w:p w14:paraId="4E1B120B" w14:textId="77777777" w:rsidR="00FD0753" w:rsidRPr="00FD0753" w:rsidRDefault="00FD0753" w:rsidP="00FD0753">
            <w:pPr>
              <w:pStyle w:val="TableText"/>
            </w:pPr>
            <w:r w:rsidRPr="00340A77">
              <w:t>&lt;PstCd&gt;</w:t>
            </w:r>
          </w:p>
        </w:tc>
        <w:tc>
          <w:tcPr>
            <w:tcW w:w="2380" w:type="dxa"/>
          </w:tcPr>
          <w:p w14:paraId="7F901C6A" w14:textId="77777777" w:rsidR="00FD0753" w:rsidRPr="00FD0753" w:rsidRDefault="00FD0753" w:rsidP="00FD0753">
            <w:pPr>
              <w:pStyle w:val="TableText"/>
            </w:pPr>
            <w:r w:rsidRPr="00340A77">
              <w:t>NY 10036</w:t>
            </w:r>
          </w:p>
        </w:tc>
      </w:tr>
      <w:tr w:rsidR="00FD0753" w14:paraId="657308EB" w14:textId="77777777" w:rsidTr="003E0B9B">
        <w:tc>
          <w:tcPr>
            <w:tcW w:w="3512" w:type="dxa"/>
          </w:tcPr>
          <w:p w14:paraId="2E0FD8C8" w14:textId="77777777" w:rsidR="00FD0753" w:rsidRPr="00FD0753" w:rsidRDefault="00FD0753" w:rsidP="00FD0753">
            <w:pPr>
              <w:pStyle w:val="TableText"/>
            </w:pPr>
            <w:r w:rsidRPr="00340A77">
              <w:t>TownName</w:t>
            </w:r>
          </w:p>
        </w:tc>
        <w:tc>
          <w:tcPr>
            <w:tcW w:w="2247" w:type="dxa"/>
          </w:tcPr>
          <w:p w14:paraId="30FC4F11" w14:textId="77777777" w:rsidR="00FD0753" w:rsidRPr="00FD0753" w:rsidRDefault="00FD0753" w:rsidP="00FD0753">
            <w:pPr>
              <w:pStyle w:val="TableText"/>
            </w:pPr>
            <w:r w:rsidRPr="00340A77">
              <w:t>&lt;TwnNm&gt;</w:t>
            </w:r>
          </w:p>
        </w:tc>
        <w:tc>
          <w:tcPr>
            <w:tcW w:w="2380" w:type="dxa"/>
          </w:tcPr>
          <w:p w14:paraId="5A7213EB" w14:textId="77777777" w:rsidR="00FD0753" w:rsidRPr="00FD0753" w:rsidRDefault="00FD0753" w:rsidP="00FD0753">
            <w:pPr>
              <w:pStyle w:val="TableText"/>
            </w:pPr>
            <w:r w:rsidRPr="00340A77">
              <w:t>New York</w:t>
            </w:r>
          </w:p>
        </w:tc>
      </w:tr>
      <w:tr w:rsidR="00FD0753" w14:paraId="2CEA4812" w14:textId="77777777" w:rsidTr="003E0B9B">
        <w:tc>
          <w:tcPr>
            <w:tcW w:w="3512" w:type="dxa"/>
          </w:tcPr>
          <w:p w14:paraId="092A0474" w14:textId="77777777" w:rsidR="00FD0753" w:rsidRPr="00FD0753" w:rsidRDefault="00FD0753" w:rsidP="00FD0753">
            <w:pPr>
              <w:pStyle w:val="TableText"/>
            </w:pPr>
            <w:r w:rsidRPr="00340A77">
              <w:t>Country</w:t>
            </w:r>
          </w:p>
        </w:tc>
        <w:tc>
          <w:tcPr>
            <w:tcW w:w="2247" w:type="dxa"/>
          </w:tcPr>
          <w:p w14:paraId="2BF98AE4" w14:textId="77777777" w:rsidR="00FD0753" w:rsidRPr="00FD0753" w:rsidRDefault="00FD0753" w:rsidP="00FD0753">
            <w:pPr>
              <w:pStyle w:val="TableText"/>
            </w:pPr>
            <w:r w:rsidRPr="00340A77">
              <w:t>&lt;Ctry&gt;</w:t>
            </w:r>
          </w:p>
        </w:tc>
        <w:tc>
          <w:tcPr>
            <w:tcW w:w="2380" w:type="dxa"/>
          </w:tcPr>
          <w:p w14:paraId="1F5221E0" w14:textId="77777777" w:rsidR="00FD0753" w:rsidRPr="00FD0753" w:rsidRDefault="00FD0753" w:rsidP="00FD0753">
            <w:pPr>
              <w:pStyle w:val="TableText"/>
            </w:pPr>
            <w:r w:rsidRPr="00340A77">
              <w:t>US</w:t>
            </w:r>
          </w:p>
        </w:tc>
      </w:tr>
      <w:tr w:rsidR="00FD0753" w14:paraId="4A789B4D" w14:textId="77777777" w:rsidTr="003E0B9B">
        <w:tc>
          <w:tcPr>
            <w:tcW w:w="3512" w:type="dxa"/>
          </w:tcPr>
          <w:p w14:paraId="32DBAF22" w14:textId="77777777" w:rsidR="00FD0753" w:rsidRPr="00FD0753" w:rsidRDefault="00FD0753" w:rsidP="00FD0753">
            <w:pPr>
              <w:pStyle w:val="TableText"/>
            </w:pPr>
            <w:r w:rsidRPr="00340A77">
              <w:t>DebtorAccount</w:t>
            </w:r>
          </w:p>
        </w:tc>
        <w:tc>
          <w:tcPr>
            <w:tcW w:w="2247" w:type="dxa"/>
          </w:tcPr>
          <w:p w14:paraId="30DA87F7" w14:textId="77777777" w:rsidR="00FD0753" w:rsidRPr="00FD0753" w:rsidRDefault="00FD0753" w:rsidP="00FD0753">
            <w:pPr>
              <w:pStyle w:val="TableText"/>
            </w:pPr>
            <w:r w:rsidRPr="00340A77">
              <w:t>&lt;DbtrAcct&gt;</w:t>
            </w:r>
          </w:p>
        </w:tc>
        <w:tc>
          <w:tcPr>
            <w:tcW w:w="2380" w:type="dxa"/>
          </w:tcPr>
          <w:p w14:paraId="4A9ED5B0" w14:textId="77777777" w:rsidR="00FD0753" w:rsidRPr="00340A77" w:rsidRDefault="00FD0753" w:rsidP="00FD0753">
            <w:pPr>
              <w:pStyle w:val="TableText"/>
            </w:pPr>
          </w:p>
        </w:tc>
      </w:tr>
      <w:tr w:rsidR="00FD0753" w14:paraId="05D69FC0" w14:textId="77777777" w:rsidTr="003E0B9B">
        <w:tc>
          <w:tcPr>
            <w:tcW w:w="3512" w:type="dxa"/>
          </w:tcPr>
          <w:p w14:paraId="0FEAB510" w14:textId="77777777" w:rsidR="00FD0753" w:rsidRPr="00FD0753" w:rsidRDefault="00FD0753" w:rsidP="00FD0753">
            <w:pPr>
              <w:pStyle w:val="TableText"/>
            </w:pPr>
            <w:r w:rsidRPr="00340A77">
              <w:t>Identification</w:t>
            </w:r>
          </w:p>
        </w:tc>
        <w:tc>
          <w:tcPr>
            <w:tcW w:w="2247" w:type="dxa"/>
          </w:tcPr>
          <w:p w14:paraId="3A30E35B" w14:textId="77777777" w:rsidR="00FD0753" w:rsidRPr="00FD0753" w:rsidRDefault="00FD0753" w:rsidP="00FD0753">
            <w:pPr>
              <w:pStyle w:val="TableText"/>
            </w:pPr>
            <w:r w:rsidRPr="00340A77">
              <w:t>&lt;Id&gt;</w:t>
            </w:r>
          </w:p>
        </w:tc>
        <w:tc>
          <w:tcPr>
            <w:tcW w:w="2380" w:type="dxa"/>
          </w:tcPr>
          <w:p w14:paraId="008EEAE9" w14:textId="77777777" w:rsidR="00FD0753" w:rsidRPr="00340A77" w:rsidRDefault="00FD0753" w:rsidP="00FD0753">
            <w:pPr>
              <w:pStyle w:val="TableText"/>
            </w:pPr>
          </w:p>
        </w:tc>
      </w:tr>
      <w:tr w:rsidR="00FD0753" w14:paraId="386DCA6B" w14:textId="77777777" w:rsidTr="003E0B9B">
        <w:tc>
          <w:tcPr>
            <w:tcW w:w="3512" w:type="dxa"/>
          </w:tcPr>
          <w:p w14:paraId="15BB3796" w14:textId="77777777" w:rsidR="00FD0753" w:rsidRPr="00FD0753" w:rsidRDefault="00FD0753" w:rsidP="00FD0753">
            <w:pPr>
              <w:pStyle w:val="TableText"/>
            </w:pPr>
            <w:r w:rsidRPr="00340A77">
              <w:t>Other</w:t>
            </w:r>
          </w:p>
        </w:tc>
        <w:tc>
          <w:tcPr>
            <w:tcW w:w="2247" w:type="dxa"/>
          </w:tcPr>
          <w:p w14:paraId="4A502243" w14:textId="77777777" w:rsidR="00FD0753" w:rsidRPr="00FD0753" w:rsidRDefault="00FD0753" w:rsidP="00FD0753">
            <w:pPr>
              <w:pStyle w:val="TableText"/>
            </w:pPr>
            <w:r w:rsidRPr="00340A77">
              <w:t>&lt;Othr&gt;</w:t>
            </w:r>
          </w:p>
        </w:tc>
        <w:tc>
          <w:tcPr>
            <w:tcW w:w="2380" w:type="dxa"/>
          </w:tcPr>
          <w:p w14:paraId="7F3F3F56" w14:textId="77777777" w:rsidR="00FD0753" w:rsidRPr="00340A77" w:rsidRDefault="00FD0753" w:rsidP="00FD0753">
            <w:pPr>
              <w:pStyle w:val="TableText"/>
            </w:pPr>
          </w:p>
        </w:tc>
      </w:tr>
      <w:tr w:rsidR="00FD0753" w14:paraId="7357C652" w14:textId="77777777" w:rsidTr="003E0B9B">
        <w:tc>
          <w:tcPr>
            <w:tcW w:w="3512" w:type="dxa"/>
          </w:tcPr>
          <w:p w14:paraId="66FB2E3B" w14:textId="77777777" w:rsidR="00FD0753" w:rsidRPr="00FD0753" w:rsidRDefault="00FD0753" w:rsidP="00FD0753">
            <w:pPr>
              <w:pStyle w:val="TableText"/>
            </w:pPr>
            <w:r w:rsidRPr="00340A77">
              <w:t>Identification</w:t>
            </w:r>
          </w:p>
        </w:tc>
        <w:tc>
          <w:tcPr>
            <w:tcW w:w="2247" w:type="dxa"/>
          </w:tcPr>
          <w:p w14:paraId="4D297296" w14:textId="77777777" w:rsidR="00FD0753" w:rsidRPr="00FD0753" w:rsidRDefault="00FD0753" w:rsidP="00FD0753">
            <w:pPr>
              <w:pStyle w:val="TableText"/>
            </w:pPr>
            <w:r w:rsidRPr="00340A77">
              <w:t>&lt;Id&gt;</w:t>
            </w:r>
          </w:p>
        </w:tc>
        <w:tc>
          <w:tcPr>
            <w:tcW w:w="2380" w:type="dxa"/>
          </w:tcPr>
          <w:p w14:paraId="4A1DC693" w14:textId="77777777" w:rsidR="00FD0753" w:rsidRPr="00FD0753" w:rsidRDefault="00FD0753" w:rsidP="00FD0753">
            <w:pPr>
              <w:pStyle w:val="TableText"/>
            </w:pPr>
            <w:r w:rsidRPr="00340A77">
              <w:t>00125574999</w:t>
            </w:r>
          </w:p>
        </w:tc>
      </w:tr>
      <w:tr w:rsidR="00FD0753" w14:paraId="4FA8BF4B" w14:textId="77777777" w:rsidTr="003E0B9B">
        <w:tc>
          <w:tcPr>
            <w:tcW w:w="3512" w:type="dxa"/>
          </w:tcPr>
          <w:p w14:paraId="09603E97" w14:textId="77777777" w:rsidR="00FD0753" w:rsidRPr="00FD0753" w:rsidRDefault="00FD0753" w:rsidP="00FD0753">
            <w:pPr>
              <w:pStyle w:val="TableText"/>
            </w:pPr>
            <w:r w:rsidRPr="00340A77">
              <w:t>DebtorAgent</w:t>
            </w:r>
          </w:p>
        </w:tc>
        <w:tc>
          <w:tcPr>
            <w:tcW w:w="2247" w:type="dxa"/>
          </w:tcPr>
          <w:p w14:paraId="4C4DD1A4" w14:textId="77777777" w:rsidR="00FD0753" w:rsidRPr="00FD0753" w:rsidRDefault="00FD0753" w:rsidP="00FD0753">
            <w:pPr>
              <w:pStyle w:val="TableText"/>
            </w:pPr>
            <w:r w:rsidRPr="00340A77">
              <w:t>&lt;DbtrAgt&gt;</w:t>
            </w:r>
          </w:p>
        </w:tc>
        <w:tc>
          <w:tcPr>
            <w:tcW w:w="2380" w:type="dxa"/>
          </w:tcPr>
          <w:p w14:paraId="60704F8D" w14:textId="77777777" w:rsidR="00FD0753" w:rsidRPr="00340A77" w:rsidRDefault="00FD0753" w:rsidP="00FD0753">
            <w:pPr>
              <w:pStyle w:val="TableText"/>
            </w:pPr>
          </w:p>
        </w:tc>
      </w:tr>
      <w:tr w:rsidR="00FD0753" w14:paraId="459458A1" w14:textId="77777777" w:rsidTr="003E0B9B">
        <w:tc>
          <w:tcPr>
            <w:tcW w:w="3512" w:type="dxa"/>
          </w:tcPr>
          <w:p w14:paraId="17BF8FBE" w14:textId="77777777" w:rsidR="00FD0753" w:rsidRPr="00FD0753" w:rsidRDefault="00FD0753" w:rsidP="00FD0753">
            <w:pPr>
              <w:pStyle w:val="TableText"/>
            </w:pPr>
            <w:r w:rsidRPr="00340A77">
              <w:t>FinancialInstitutionIdentification</w:t>
            </w:r>
          </w:p>
        </w:tc>
        <w:tc>
          <w:tcPr>
            <w:tcW w:w="2247" w:type="dxa"/>
          </w:tcPr>
          <w:p w14:paraId="2AFA2A4A" w14:textId="77777777" w:rsidR="00FD0753" w:rsidRPr="00FD0753" w:rsidRDefault="00FD0753" w:rsidP="00FD0753">
            <w:pPr>
              <w:pStyle w:val="TableText"/>
            </w:pPr>
            <w:r w:rsidRPr="00340A77">
              <w:t>&lt;FinInstnId&gt;</w:t>
            </w:r>
          </w:p>
        </w:tc>
        <w:tc>
          <w:tcPr>
            <w:tcW w:w="2380" w:type="dxa"/>
          </w:tcPr>
          <w:p w14:paraId="5A35308C" w14:textId="77777777" w:rsidR="00FD0753" w:rsidRPr="00340A77" w:rsidRDefault="00FD0753" w:rsidP="00FD0753">
            <w:pPr>
              <w:pStyle w:val="TableText"/>
            </w:pPr>
          </w:p>
        </w:tc>
      </w:tr>
      <w:tr w:rsidR="00FD0753" w14:paraId="310431FD" w14:textId="77777777" w:rsidTr="003E0B9B">
        <w:tc>
          <w:tcPr>
            <w:tcW w:w="3512" w:type="dxa"/>
          </w:tcPr>
          <w:p w14:paraId="6718F64C" w14:textId="77777777" w:rsidR="00FD0753" w:rsidRPr="00FD0753" w:rsidRDefault="00FD0753" w:rsidP="00FD0753">
            <w:pPr>
              <w:pStyle w:val="TableText"/>
            </w:pPr>
            <w:r w:rsidRPr="00340A77">
              <w:t>BICFI</w:t>
            </w:r>
          </w:p>
        </w:tc>
        <w:tc>
          <w:tcPr>
            <w:tcW w:w="2247" w:type="dxa"/>
          </w:tcPr>
          <w:p w14:paraId="43ADAB55" w14:textId="77777777" w:rsidR="00FD0753" w:rsidRPr="00FD0753" w:rsidRDefault="00FD0753" w:rsidP="00FD0753">
            <w:pPr>
              <w:pStyle w:val="TableText"/>
            </w:pPr>
            <w:r w:rsidRPr="00340A77">
              <w:t>&lt;BICFI&gt;</w:t>
            </w:r>
          </w:p>
        </w:tc>
        <w:tc>
          <w:tcPr>
            <w:tcW w:w="2380" w:type="dxa"/>
          </w:tcPr>
          <w:p w14:paraId="7892C107" w14:textId="77777777" w:rsidR="00FD0753" w:rsidRPr="00FD0753" w:rsidRDefault="00FD0753" w:rsidP="00FD0753">
            <w:pPr>
              <w:pStyle w:val="TableText"/>
            </w:pPr>
            <w:r w:rsidRPr="00340A77">
              <w:t>BBBBUS33</w:t>
            </w:r>
          </w:p>
        </w:tc>
      </w:tr>
      <w:tr w:rsidR="00FD0753" w14:paraId="2D4F176D" w14:textId="77777777" w:rsidTr="003E0B9B">
        <w:tc>
          <w:tcPr>
            <w:tcW w:w="3512" w:type="dxa"/>
          </w:tcPr>
          <w:p w14:paraId="08FE87E9" w14:textId="77777777" w:rsidR="00FD0753" w:rsidRPr="00FD0753" w:rsidRDefault="00FD0753" w:rsidP="00FD0753">
            <w:pPr>
              <w:pStyle w:val="TableText"/>
            </w:pPr>
            <w:r w:rsidRPr="00340A77">
              <w:t>CreditorAgent</w:t>
            </w:r>
          </w:p>
        </w:tc>
        <w:tc>
          <w:tcPr>
            <w:tcW w:w="2247" w:type="dxa"/>
          </w:tcPr>
          <w:p w14:paraId="27B0B6AF" w14:textId="77777777" w:rsidR="00FD0753" w:rsidRPr="00FD0753" w:rsidRDefault="00FD0753" w:rsidP="00FD0753">
            <w:pPr>
              <w:pStyle w:val="TableText"/>
            </w:pPr>
            <w:r w:rsidRPr="00340A77">
              <w:t>&lt;CdtrAgt&gt;</w:t>
            </w:r>
          </w:p>
        </w:tc>
        <w:tc>
          <w:tcPr>
            <w:tcW w:w="2380" w:type="dxa"/>
          </w:tcPr>
          <w:p w14:paraId="415D2487" w14:textId="77777777" w:rsidR="00FD0753" w:rsidRPr="00340A77" w:rsidRDefault="00FD0753" w:rsidP="00FD0753">
            <w:pPr>
              <w:pStyle w:val="TableText"/>
            </w:pPr>
          </w:p>
        </w:tc>
      </w:tr>
      <w:tr w:rsidR="00FD0753" w14:paraId="2C43983B" w14:textId="77777777" w:rsidTr="003E0B9B">
        <w:tc>
          <w:tcPr>
            <w:tcW w:w="3512" w:type="dxa"/>
          </w:tcPr>
          <w:p w14:paraId="4E4275E8" w14:textId="77777777" w:rsidR="00FD0753" w:rsidRPr="00FD0753" w:rsidRDefault="00FD0753" w:rsidP="00FD0753">
            <w:pPr>
              <w:pStyle w:val="TableText"/>
            </w:pPr>
            <w:r w:rsidRPr="00340A77">
              <w:t>FinancialInstitutionIdentification</w:t>
            </w:r>
          </w:p>
        </w:tc>
        <w:tc>
          <w:tcPr>
            <w:tcW w:w="2247" w:type="dxa"/>
          </w:tcPr>
          <w:p w14:paraId="66B21FCB" w14:textId="77777777" w:rsidR="00FD0753" w:rsidRPr="00FD0753" w:rsidRDefault="00FD0753" w:rsidP="00FD0753">
            <w:pPr>
              <w:pStyle w:val="TableText"/>
            </w:pPr>
            <w:r w:rsidRPr="00340A77">
              <w:t>&lt;FinInstnId&gt;</w:t>
            </w:r>
          </w:p>
        </w:tc>
        <w:tc>
          <w:tcPr>
            <w:tcW w:w="2380" w:type="dxa"/>
          </w:tcPr>
          <w:p w14:paraId="5A7A98C5" w14:textId="77777777" w:rsidR="00FD0753" w:rsidRPr="00340A77" w:rsidRDefault="00FD0753" w:rsidP="00FD0753">
            <w:pPr>
              <w:pStyle w:val="TableText"/>
            </w:pPr>
          </w:p>
        </w:tc>
      </w:tr>
      <w:tr w:rsidR="00FD0753" w14:paraId="1F5703AA" w14:textId="77777777" w:rsidTr="003E0B9B">
        <w:tc>
          <w:tcPr>
            <w:tcW w:w="3512" w:type="dxa"/>
          </w:tcPr>
          <w:p w14:paraId="3833E108" w14:textId="77777777" w:rsidR="00FD0753" w:rsidRPr="00FD0753" w:rsidRDefault="00FD0753" w:rsidP="00FD0753">
            <w:pPr>
              <w:pStyle w:val="TableText"/>
            </w:pPr>
            <w:r w:rsidRPr="00340A77">
              <w:t>BICFI</w:t>
            </w:r>
          </w:p>
        </w:tc>
        <w:tc>
          <w:tcPr>
            <w:tcW w:w="2247" w:type="dxa"/>
          </w:tcPr>
          <w:p w14:paraId="394CC254" w14:textId="77777777" w:rsidR="00FD0753" w:rsidRPr="00FD0753" w:rsidRDefault="00FD0753" w:rsidP="00FD0753">
            <w:pPr>
              <w:pStyle w:val="TableText"/>
            </w:pPr>
            <w:r w:rsidRPr="00340A77">
              <w:t>&lt;BICFI&gt;</w:t>
            </w:r>
          </w:p>
        </w:tc>
        <w:tc>
          <w:tcPr>
            <w:tcW w:w="2380" w:type="dxa"/>
          </w:tcPr>
          <w:p w14:paraId="50C7E2DC" w14:textId="77777777" w:rsidR="00FD0753" w:rsidRPr="00FD0753" w:rsidRDefault="00FD0753" w:rsidP="00FD0753">
            <w:pPr>
              <w:pStyle w:val="TableText"/>
            </w:pPr>
            <w:r w:rsidRPr="00340A77">
              <w:t>DDDDBEBB</w:t>
            </w:r>
          </w:p>
        </w:tc>
      </w:tr>
      <w:tr w:rsidR="00FD0753" w14:paraId="13729C9C" w14:textId="77777777" w:rsidTr="003E0B9B">
        <w:tc>
          <w:tcPr>
            <w:tcW w:w="3512" w:type="dxa"/>
          </w:tcPr>
          <w:p w14:paraId="68346041" w14:textId="77777777" w:rsidR="00FD0753" w:rsidRPr="00FD0753" w:rsidRDefault="00FD0753" w:rsidP="00FD0753">
            <w:pPr>
              <w:pStyle w:val="TableText"/>
            </w:pPr>
            <w:r w:rsidRPr="00340A77">
              <w:t>Creditor</w:t>
            </w:r>
          </w:p>
        </w:tc>
        <w:tc>
          <w:tcPr>
            <w:tcW w:w="2247" w:type="dxa"/>
          </w:tcPr>
          <w:p w14:paraId="3C5D931A" w14:textId="77777777" w:rsidR="00FD0753" w:rsidRPr="00FD0753" w:rsidRDefault="00FD0753" w:rsidP="00FD0753">
            <w:pPr>
              <w:pStyle w:val="TableText"/>
            </w:pPr>
            <w:r w:rsidRPr="00340A77">
              <w:t>&lt;Cdtr&gt;</w:t>
            </w:r>
          </w:p>
        </w:tc>
        <w:tc>
          <w:tcPr>
            <w:tcW w:w="2380" w:type="dxa"/>
          </w:tcPr>
          <w:p w14:paraId="6CE11F17" w14:textId="77777777" w:rsidR="00FD0753" w:rsidRPr="00340A77" w:rsidRDefault="00FD0753" w:rsidP="00FD0753">
            <w:pPr>
              <w:pStyle w:val="TableText"/>
            </w:pPr>
          </w:p>
        </w:tc>
      </w:tr>
      <w:tr w:rsidR="00FD0753" w14:paraId="6A2EEB91" w14:textId="77777777" w:rsidTr="003E0B9B">
        <w:tc>
          <w:tcPr>
            <w:tcW w:w="3512" w:type="dxa"/>
          </w:tcPr>
          <w:p w14:paraId="2EEECBB0" w14:textId="77777777" w:rsidR="00FD0753" w:rsidRPr="00FD0753" w:rsidRDefault="00FD0753" w:rsidP="00FD0753">
            <w:pPr>
              <w:pStyle w:val="TableText"/>
            </w:pPr>
            <w:r w:rsidRPr="00340A77">
              <w:t>Name</w:t>
            </w:r>
          </w:p>
        </w:tc>
        <w:tc>
          <w:tcPr>
            <w:tcW w:w="2247" w:type="dxa"/>
          </w:tcPr>
          <w:p w14:paraId="1A08EF90" w14:textId="77777777" w:rsidR="00FD0753" w:rsidRPr="00FD0753" w:rsidRDefault="00FD0753" w:rsidP="00FD0753">
            <w:pPr>
              <w:pStyle w:val="TableText"/>
            </w:pPr>
            <w:r w:rsidRPr="00340A77">
              <w:t>&lt;Name&gt;</w:t>
            </w:r>
          </w:p>
        </w:tc>
        <w:tc>
          <w:tcPr>
            <w:tcW w:w="2380" w:type="dxa"/>
          </w:tcPr>
          <w:p w14:paraId="63DB2BDF" w14:textId="77777777" w:rsidR="00FD0753" w:rsidRPr="00FD0753" w:rsidRDefault="00FD0753" w:rsidP="00FD0753">
            <w:pPr>
              <w:pStyle w:val="TableText"/>
            </w:pPr>
            <w:r w:rsidRPr="00340A77">
              <w:t xml:space="preserve">GHI </w:t>
            </w:r>
            <w:r w:rsidRPr="00FD0753">
              <w:t>Semiconductors</w:t>
            </w:r>
          </w:p>
        </w:tc>
      </w:tr>
      <w:tr w:rsidR="00FD0753" w14:paraId="313FB0C2" w14:textId="77777777" w:rsidTr="003E0B9B">
        <w:tc>
          <w:tcPr>
            <w:tcW w:w="3512" w:type="dxa"/>
          </w:tcPr>
          <w:p w14:paraId="2510068C" w14:textId="77777777" w:rsidR="00FD0753" w:rsidRPr="00FD0753" w:rsidRDefault="00FD0753" w:rsidP="00FD0753">
            <w:pPr>
              <w:pStyle w:val="TableText"/>
            </w:pPr>
            <w:r w:rsidRPr="00340A77">
              <w:t>PostalAddress</w:t>
            </w:r>
          </w:p>
        </w:tc>
        <w:tc>
          <w:tcPr>
            <w:tcW w:w="2247" w:type="dxa"/>
          </w:tcPr>
          <w:p w14:paraId="72D7FFC6" w14:textId="77777777" w:rsidR="00FD0753" w:rsidRPr="00FD0753" w:rsidRDefault="00FD0753" w:rsidP="00FD0753">
            <w:pPr>
              <w:pStyle w:val="TableText"/>
            </w:pPr>
            <w:r w:rsidRPr="00340A77">
              <w:t>&lt;PstlAdr&gt;</w:t>
            </w:r>
          </w:p>
        </w:tc>
        <w:tc>
          <w:tcPr>
            <w:tcW w:w="2380" w:type="dxa"/>
          </w:tcPr>
          <w:p w14:paraId="637C43BE" w14:textId="77777777" w:rsidR="00FD0753" w:rsidRPr="00340A77" w:rsidRDefault="00FD0753" w:rsidP="00FD0753">
            <w:pPr>
              <w:pStyle w:val="TableText"/>
            </w:pPr>
          </w:p>
        </w:tc>
      </w:tr>
      <w:tr w:rsidR="00FD0753" w14:paraId="36962CF1" w14:textId="77777777" w:rsidTr="003E0B9B">
        <w:tc>
          <w:tcPr>
            <w:tcW w:w="3512" w:type="dxa"/>
          </w:tcPr>
          <w:p w14:paraId="736CC90E" w14:textId="77777777" w:rsidR="00FD0753" w:rsidRPr="00FD0753" w:rsidRDefault="00FD0753" w:rsidP="00FD0753">
            <w:pPr>
              <w:pStyle w:val="TableText"/>
            </w:pPr>
            <w:r w:rsidRPr="00340A77">
              <w:t>StreetName</w:t>
            </w:r>
          </w:p>
        </w:tc>
        <w:tc>
          <w:tcPr>
            <w:tcW w:w="2247" w:type="dxa"/>
          </w:tcPr>
          <w:p w14:paraId="2F6A2256" w14:textId="77777777" w:rsidR="00FD0753" w:rsidRPr="00FD0753" w:rsidRDefault="00FD0753" w:rsidP="00FD0753">
            <w:pPr>
              <w:pStyle w:val="TableText"/>
            </w:pPr>
            <w:r w:rsidRPr="00340A77">
              <w:t>&lt;StrtNm&gt;</w:t>
            </w:r>
          </w:p>
        </w:tc>
        <w:tc>
          <w:tcPr>
            <w:tcW w:w="2380" w:type="dxa"/>
          </w:tcPr>
          <w:p w14:paraId="15B407A6" w14:textId="77777777" w:rsidR="00FD0753" w:rsidRPr="00FD0753" w:rsidRDefault="00FD0753" w:rsidP="00FD0753">
            <w:pPr>
              <w:pStyle w:val="TableText"/>
            </w:pPr>
            <w:r w:rsidRPr="00340A77">
              <w:t>Avenue Brugmann</w:t>
            </w:r>
          </w:p>
        </w:tc>
      </w:tr>
      <w:tr w:rsidR="00FD0753" w14:paraId="7904E8B7" w14:textId="77777777" w:rsidTr="003E0B9B">
        <w:tc>
          <w:tcPr>
            <w:tcW w:w="3512" w:type="dxa"/>
          </w:tcPr>
          <w:p w14:paraId="3A46F7E3" w14:textId="77777777" w:rsidR="00FD0753" w:rsidRPr="00FD0753" w:rsidRDefault="00FD0753" w:rsidP="00FD0753">
            <w:pPr>
              <w:pStyle w:val="TableText"/>
            </w:pPr>
            <w:r w:rsidRPr="00340A77">
              <w:t>BuildingNumber</w:t>
            </w:r>
          </w:p>
        </w:tc>
        <w:tc>
          <w:tcPr>
            <w:tcW w:w="2247" w:type="dxa"/>
          </w:tcPr>
          <w:p w14:paraId="4FA08D3D" w14:textId="77777777" w:rsidR="00FD0753" w:rsidRPr="00FD0753" w:rsidRDefault="00FD0753" w:rsidP="00FD0753">
            <w:pPr>
              <w:pStyle w:val="TableText"/>
            </w:pPr>
            <w:r w:rsidRPr="00340A77">
              <w:t>&lt;BldgNb&gt;</w:t>
            </w:r>
          </w:p>
        </w:tc>
        <w:tc>
          <w:tcPr>
            <w:tcW w:w="2380" w:type="dxa"/>
          </w:tcPr>
          <w:p w14:paraId="5D574BD4" w14:textId="77777777" w:rsidR="00FD0753" w:rsidRPr="00FD0753" w:rsidRDefault="00FD0753" w:rsidP="00FD0753">
            <w:pPr>
              <w:pStyle w:val="TableText"/>
            </w:pPr>
            <w:r w:rsidRPr="00340A77">
              <w:t>415</w:t>
            </w:r>
          </w:p>
        </w:tc>
      </w:tr>
      <w:tr w:rsidR="00FD0753" w14:paraId="42D0F1E3" w14:textId="77777777" w:rsidTr="003E0B9B">
        <w:tc>
          <w:tcPr>
            <w:tcW w:w="3512" w:type="dxa"/>
          </w:tcPr>
          <w:p w14:paraId="4C60B97A" w14:textId="77777777" w:rsidR="00FD0753" w:rsidRPr="00FD0753" w:rsidRDefault="00FD0753" w:rsidP="00FD0753">
            <w:pPr>
              <w:pStyle w:val="TableText"/>
            </w:pPr>
            <w:r w:rsidRPr="00340A77">
              <w:t>PostCode</w:t>
            </w:r>
          </w:p>
        </w:tc>
        <w:tc>
          <w:tcPr>
            <w:tcW w:w="2247" w:type="dxa"/>
          </w:tcPr>
          <w:p w14:paraId="35B8670C" w14:textId="77777777" w:rsidR="00FD0753" w:rsidRPr="00FD0753" w:rsidRDefault="00FD0753" w:rsidP="00FD0753">
            <w:pPr>
              <w:pStyle w:val="TableText"/>
            </w:pPr>
            <w:r w:rsidRPr="00340A77">
              <w:t>&lt;PstCd&gt;</w:t>
            </w:r>
          </w:p>
        </w:tc>
        <w:tc>
          <w:tcPr>
            <w:tcW w:w="2380" w:type="dxa"/>
          </w:tcPr>
          <w:p w14:paraId="7E55F625" w14:textId="77777777" w:rsidR="00FD0753" w:rsidRPr="00FD0753" w:rsidRDefault="00FD0753" w:rsidP="00FD0753">
            <w:pPr>
              <w:pStyle w:val="TableText"/>
            </w:pPr>
            <w:r w:rsidRPr="00340A77">
              <w:t>1180</w:t>
            </w:r>
          </w:p>
        </w:tc>
      </w:tr>
      <w:tr w:rsidR="00FD0753" w14:paraId="166D4C46" w14:textId="77777777" w:rsidTr="003E0B9B">
        <w:tc>
          <w:tcPr>
            <w:tcW w:w="3512" w:type="dxa"/>
          </w:tcPr>
          <w:p w14:paraId="64DC6276" w14:textId="77777777" w:rsidR="00FD0753" w:rsidRPr="00FD0753" w:rsidRDefault="00FD0753" w:rsidP="00FD0753">
            <w:pPr>
              <w:pStyle w:val="TableText"/>
            </w:pPr>
            <w:r w:rsidRPr="00340A77">
              <w:t>TownName</w:t>
            </w:r>
          </w:p>
        </w:tc>
        <w:tc>
          <w:tcPr>
            <w:tcW w:w="2247" w:type="dxa"/>
          </w:tcPr>
          <w:p w14:paraId="75BA3044" w14:textId="77777777" w:rsidR="00FD0753" w:rsidRPr="00FD0753" w:rsidRDefault="00FD0753" w:rsidP="00FD0753">
            <w:pPr>
              <w:pStyle w:val="TableText"/>
            </w:pPr>
            <w:r w:rsidRPr="00340A77">
              <w:t>&lt;TwnNm&gt;</w:t>
            </w:r>
          </w:p>
        </w:tc>
        <w:tc>
          <w:tcPr>
            <w:tcW w:w="2380" w:type="dxa"/>
          </w:tcPr>
          <w:p w14:paraId="02DA9406" w14:textId="77777777" w:rsidR="00FD0753" w:rsidRPr="00FD0753" w:rsidRDefault="00FD0753" w:rsidP="00FD0753">
            <w:pPr>
              <w:pStyle w:val="TableText"/>
            </w:pPr>
            <w:r w:rsidRPr="00340A77">
              <w:t>Brussels</w:t>
            </w:r>
          </w:p>
        </w:tc>
      </w:tr>
      <w:tr w:rsidR="00FD0753" w14:paraId="75FA2BAD" w14:textId="77777777" w:rsidTr="003E0B9B">
        <w:tc>
          <w:tcPr>
            <w:tcW w:w="3512" w:type="dxa"/>
          </w:tcPr>
          <w:p w14:paraId="7A13E5B5" w14:textId="77777777" w:rsidR="00FD0753" w:rsidRPr="00FD0753" w:rsidRDefault="00FD0753" w:rsidP="00FD0753">
            <w:pPr>
              <w:pStyle w:val="TableText"/>
            </w:pPr>
            <w:r w:rsidRPr="00340A77">
              <w:t>Country</w:t>
            </w:r>
          </w:p>
        </w:tc>
        <w:tc>
          <w:tcPr>
            <w:tcW w:w="2247" w:type="dxa"/>
          </w:tcPr>
          <w:p w14:paraId="68603E26" w14:textId="77777777" w:rsidR="00FD0753" w:rsidRPr="00FD0753" w:rsidRDefault="00FD0753" w:rsidP="00FD0753">
            <w:pPr>
              <w:pStyle w:val="TableText"/>
            </w:pPr>
            <w:r w:rsidRPr="00340A77">
              <w:t>&lt;Ctry&gt;</w:t>
            </w:r>
          </w:p>
        </w:tc>
        <w:tc>
          <w:tcPr>
            <w:tcW w:w="2380" w:type="dxa"/>
          </w:tcPr>
          <w:p w14:paraId="4F3D1923" w14:textId="77777777" w:rsidR="00FD0753" w:rsidRPr="00FD0753" w:rsidRDefault="00FD0753" w:rsidP="00FD0753">
            <w:pPr>
              <w:pStyle w:val="TableText"/>
            </w:pPr>
            <w:r w:rsidRPr="00340A77">
              <w:t>BE</w:t>
            </w:r>
          </w:p>
        </w:tc>
      </w:tr>
      <w:tr w:rsidR="00FD0753" w14:paraId="2B39034B" w14:textId="77777777" w:rsidTr="003E0B9B">
        <w:tc>
          <w:tcPr>
            <w:tcW w:w="3512" w:type="dxa"/>
          </w:tcPr>
          <w:p w14:paraId="196A957E" w14:textId="77777777" w:rsidR="00FD0753" w:rsidRPr="00FD0753" w:rsidRDefault="00FD0753" w:rsidP="00FD0753">
            <w:pPr>
              <w:pStyle w:val="TableText"/>
            </w:pPr>
            <w:r w:rsidRPr="00340A77">
              <w:t>CreditorAccount</w:t>
            </w:r>
          </w:p>
        </w:tc>
        <w:tc>
          <w:tcPr>
            <w:tcW w:w="2247" w:type="dxa"/>
          </w:tcPr>
          <w:p w14:paraId="28F5D02D" w14:textId="77777777" w:rsidR="00FD0753" w:rsidRPr="00FD0753" w:rsidRDefault="00FD0753" w:rsidP="00FD0753">
            <w:pPr>
              <w:pStyle w:val="TableText"/>
            </w:pPr>
            <w:r w:rsidRPr="00340A77">
              <w:t>&lt;CdtrAcct&gt;</w:t>
            </w:r>
          </w:p>
        </w:tc>
        <w:tc>
          <w:tcPr>
            <w:tcW w:w="2380" w:type="dxa"/>
          </w:tcPr>
          <w:p w14:paraId="79401A2C" w14:textId="77777777" w:rsidR="00FD0753" w:rsidRPr="00340A77" w:rsidRDefault="00FD0753" w:rsidP="00FD0753">
            <w:pPr>
              <w:pStyle w:val="TableText"/>
            </w:pPr>
          </w:p>
        </w:tc>
      </w:tr>
      <w:tr w:rsidR="00FD0753" w14:paraId="5C7DDA24" w14:textId="77777777" w:rsidTr="003E0B9B">
        <w:tc>
          <w:tcPr>
            <w:tcW w:w="3512" w:type="dxa"/>
          </w:tcPr>
          <w:p w14:paraId="45403115" w14:textId="77777777" w:rsidR="00FD0753" w:rsidRPr="00FD0753" w:rsidRDefault="00FD0753" w:rsidP="00FD0753">
            <w:pPr>
              <w:pStyle w:val="TableText"/>
            </w:pPr>
            <w:r w:rsidRPr="00340A77">
              <w:t>Identification</w:t>
            </w:r>
          </w:p>
        </w:tc>
        <w:tc>
          <w:tcPr>
            <w:tcW w:w="2247" w:type="dxa"/>
          </w:tcPr>
          <w:p w14:paraId="4AA7CE7E" w14:textId="77777777" w:rsidR="00FD0753" w:rsidRPr="00FD0753" w:rsidRDefault="00FD0753" w:rsidP="00FD0753">
            <w:pPr>
              <w:pStyle w:val="TableText"/>
            </w:pPr>
            <w:r w:rsidRPr="00340A77">
              <w:t>&lt;Id&gt;</w:t>
            </w:r>
          </w:p>
        </w:tc>
        <w:tc>
          <w:tcPr>
            <w:tcW w:w="2380" w:type="dxa"/>
          </w:tcPr>
          <w:p w14:paraId="22A985C7" w14:textId="77777777" w:rsidR="00FD0753" w:rsidRPr="00340A77" w:rsidRDefault="00FD0753" w:rsidP="00FD0753">
            <w:pPr>
              <w:pStyle w:val="TableText"/>
            </w:pPr>
          </w:p>
        </w:tc>
      </w:tr>
      <w:tr w:rsidR="00FD0753" w14:paraId="21DFC423" w14:textId="77777777" w:rsidTr="003E0B9B">
        <w:tc>
          <w:tcPr>
            <w:tcW w:w="3512" w:type="dxa"/>
          </w:tcPr>
          <w:p w14:paraId="63266F6B" w14:textId="77777777" w:rsidR="00FD0753" w:rsidRPr="00FD0753" w:rsidRDefault="00FD0753" w:rsidP="00FD0753">
            <w:pPr>
              <w:pStyle w:val="TableText"/>
            </w:pPr>
            <w:r w:rsidRPr="00340A77">
              <w:t>IBAN</w:t>
            </w:r>
          </w:p>
        </w:tc>
        <w:tc>
          <w:tcPr>
            <w:tcW w:w="2247" w:type="dxa"/>
          </w:tcPr>
          <w:p w14:paraId="548D3BA1" w14:textId="77777777" w:rsidR="00FD0753" w:rsidRPr="00FD0753" w:rsidRDefault="00FD0753" w:rsidP="00FD0753">
            <w:pPr>
              <w:pStyle w:val="TableText"/>
            </w:pPr>
            <w:r w:rsidRPr="00340A77">
              <w:t>&lt;IBAN&gt;</w:t>
            </w:r>
          </w:p>
        </w:tc>
        <w:tc>
          <w:tcPr>
            <w:tcW w:w="2380" w:type="dxa"/>
          </w:tcPr>
          <w:p w14:paraId="49356E92" w14:textId="77777777" w:rsidR="00FD0753" w:rsidRPr="00FD0753" w:rsidRDefault="00FD0753" w:rsidP="00FD0753">
            <w:pPr>
              <w:pStyle w:val="TableText"/>
            </w:pPr>
            <w:r w:rsidRPr="00340A77">
              <w:t>BE30001216371411</w:t>
            </w:r>
          </w:p>
        </w:tc>
      </w:tr>
      <w:tr w:rsidR="00FD0753" w14:paraId="14367339" w14:textId="77777777" w:rsidTr="003E0B9B">
        <w:tc>
          <w:tcPr>
            <w:tcW w:w="3512" w:type="dxa"/>
          </w:tcPr>
          <w:p w14:paraId="2074382D" w14:textId="77777777" w:rsidR="00FD0753" w:rsidRPr="00FD0753" w:rsidRDefault="00FD0753" w:rsidP="00FD0753">
            <w:pPr>
              <w:pStyle w:val="TableText"/>
            </w:pPr>
            <w:r w:rsidRPr="00340A77">
              <w:t>Purpose</w:t>
            </w:r>
          </w:p>
        </w:tc>
        <w:tc>
          <w:tcPr>
            <w:tcW w:w="2247" w:type="dxa"/>
          </w:tcPr>
          <w:p w14:paraId="259BD870" w14:textId="77777777" w:rsidR="00FD0753" w:rsidRPr="00FD0753" w:rsidRDefault="00FD0753" w:rsidP="00FD0753">
            <w:pPr>
              <w:pStyle w:val="TableText"/>
            </w:pPr>
            <w:r w:rsidRPr="00340A77">
              <w:t>&lt;Purp&gt;</w:t>
            </w:r>
          </w:p>
        </w:tc>
        <w:tc>
          <w:tcPr>
            <w:tcW w:w="2380" w:type="dxa"/>
          </w:tcPr>
          <w:p w14:paraId="66CAFC1B" w14:textId="77777777" w:rsidR="00FD0753" w:rsidRPr="00340A77" w:rsidRDefault="00FD0753" w:rsidP="00FD0753">
            <w:pPr>
              <w:pStyle w:val="TableText"/>
            </w:pPr>
          </w:p>
        </w:tc>
      </w:tr>
      <w:tr w:rsidR="00FD0753" w14:paraId="2B728C0C" w14:textId="77777777" w:rsidTr="003E0B9B">
        <w:tc>
          <w:tcPr>
            <w:tcW w:w="3512" w:type="dxa"/>
          </w:tcPr>
          <w:p w14:paraId="07EF1C44" w14:textId="77777777" w:rsidR="00FD0753" w:rsidRPr="00FD0753" w:rsidRDefault="00FD0753" w:rsidP="00FD0753">
            <w:pPr>
              <w:pStyle w:val="TableText"/>
            </w:pPr>
            <w:r w:rsidRPr="00340A77">
              <w:t>Code</w:t>
            </w:r>
          </w:p>
        </w:tc>
        <w:tc>
          <w:tcPr>
            <w:tcW w:w="2247" w:type="dxa"/>
          </w:tcPr>
          <w:p w14:paraId="7B1C05E9" w14:textId="77777777" w:rsidR="00FD0753" w:rsidRPr="00FD0753" w:rsidRDefault="00FD0753" w:rsidP="00FD0753">
            <w:pPr>
              <w:pStyle w:val="TableText"/>
            </w:pPr>
            <w:r w:rsidRPr="00340A77">
              <w:t>&lt;Cd&gt;</w:t>
            </w:r>
          </w:p>
        </w:tc>
        <w:tc>
          <w:tcPr>
            <w:tcW w:w="2380" w:type="dxa"/>
          </w:tcPr>
          <w:p w14:paraId="7D1BB819" w14:textId="77777777" w:rsidR="00FD0753" w:rsidRPr="00FD0753" w:rsidRDefault="00FD0753" w:rsidP="00FD0753">
            <w:pPr>
              <w:pStyle w:val="TableText"/>
            </w:pPr>
            <w:r w:rsidRPr="00340A77">
              <w:t>GDDS</w:t>
            </w:r>
          </w:p>
        </w:tc>
      </w:tr>
      <w:tr w:rsidR="00FD0753" w14:paraId="3A6E4F26" w14:textId="77777777" w:rsidTr="003E0B9B">
        <w:tc>
          <w:tcPr>
            <w:tcW w:w="3512" w:type="dxa"/>
          </w:tcPr>
          <w:p w14:paraId="647370AA" w14:textId="77777777" w:rsidR="00FD0753" w:rsidRPr="00FD0753" w:rsidRDefault="00FD0753" w:rsidP="00FD0753">
            <w:pPr>
              <w:pStyle w:val="TableText"/>
            </w:pPr>
            <w:r w:rsidRPr="00340A77">
              <w:t>RemittanceInformation</w:t>
            </w:r>
          </w:p>
        </w:tc>
        <w:tc>
          <w:tcPr>
            <w:tcW w:w="2247" w:type="dxa"/>
          </w:tcPr>
          <w:p w14:paraId="3BB60E76" w14:textId="77777777" w:rsidR="00FD0753" w:rsidRPr="00FD0753" w:rsidRDefault="00FD0753" w:rsidP="00FD0753">
            <w:pPr>
              <w:pStyle w:val="TableText"/>
            </w:pPr>
            <w:r w:rsidRPr="00340A77">
              <w:t>&lt;RmtInf&gt;</w:t>
            </w:r>
          </w:p>
        </w:tc>
        <w:tc>
          <w:tcPr>
            <w:tcW w:w="2380" w:type="dxa"/>
          </w:tcPr>
          <w:p w14:paraId="5255A380" w14:textId="77777777" w:rsidR="00FD0753" w:rsidRPr="00340A77" w:rsidRDefault="00FD0753" w:rsidP="00FD0753">
            <w:pPr>
              <w:pStyle w:val="TableText"/>
            </w:pPr>
          </w:p>
        </w:tc>
      </w:tr>
      <w:tr w:rsidR="00FD0753" w14:paraId="64C388A8" w14:textId="77777777" w:rsidTr="003E0B9B">
        <w:tc>
          <w:tcPr>
            <w:tcW w:w="3512" w:type="dxa"/>
          </w:tcPr>
          <w:p w14:paraId="34DF42FE" w14:textId="77777777" w:rsidR="00FD0753" w:rsidRPr="00FD0753" w:rsidRDefault="00FD0753" w:rsidP="00FD0753">
            <w:pPr>
              <w:pStyle w:val="TableText"/>
            </w:pPr>
            <w:r w:rsidRPr="00340A77">
              <w:t>Structured</w:t>
            </w:r>
          </w:p>
        </w:tc>
        <w:tc>
          <w:tcPr>
            <w:tcW w:w="2247" w:type="dxa"/>
          </w:tcPr>
          <w:p w14:paraId="7419CA1C" w14:textId="77777777" w:rsidR="00FD0753" w:rsidRPr="00FD0753" w:rsidRDefault="00FD0753" w:rsidP="00FD0753">
            <w:pPr>
              <w:pStyle w:val="TableText"/>
            </w:pPr>
            <w:r w:rsidRPr="00340A77">
              <w:t>&lt;Strd&gt;</w:t>
            </w:r>
          </w:p>
        </w:tc>
        <w:tc>
          <w:tcPr>
            <w:tcW w:w="2380" w:type="dxa"/>
          </w:tcPr>
          <w:p w14:paraId="1C6B8B16" w14:textId="77777777" w:rsidR="00FD0753" w:rsidRPr="00340A77" w:rsidRDefault="00FD0753" w:rsidP="00FD0753">
            <w:pPr>
              <w:pStyle w:val="TableText"/>
            </w:pPr>
          </w:p>
        </w:tc>
      </w:tr>
      <w:tr w:rsidR="00FD0753" w14:paraId="5C4340D9" w14:textId="77777777" w:rsidTr="003E0B9B">
        <w:tc>
          <w:tcPr>
            <w:tcW w:w="3512" w:type="dxa"/>
          </w:tcPr>
          <w:p w14:paraId="3C5E81AE" w14:textId="77777777" w:rsidR="00FD0753" w:rsidRPr="00FD0753" w:rsidRDefault="00FD0753" w:rsidP="00FD0753">
            <w:pPr>
              <w:pStyle w:val="TableText"/>
            </w:pPr>
            <w:r w:rsidRPr="00340A77">
              <w:t>ReferredDocumentInformation</w:t>
            </w:r>
          </w:p>
        </w:tc>
        <w:tc>
          <w:tcPr>
            <w:tcW w:w="2247" w:type="dxa"/>
          </w:tcPr>
          <w:p w14:paraId="10A1B23A" w14:textId="77777777" w:rsidR="00FD0753" w:rsidRPr="00FD0753" w:rsidRDefault="00FD0753" w:rsidP="00FD0753">
            <w:pPr>
              <w:pStyle w:val="TableText"/>
            </w:pPr>
            <w:r w:rsidRPr="00340A77">
              <w:t>&lt;RfrdDocInf&gt;</w:t>
            </w:r>
          </w:p>
        </w:tc>
        <w:tc>
          <w:tcPr>
            <w:tcW w:w="2380" w:type="dxa"/>
          </w:tcPr>
          <w:p w14:paraId="263F0F86" w14:textId="77777777" w:rsidR="00FD0753" w:rsidRPr="00340A77" w:rsidRDefault="00FD0753" w:rsidP="00FD0753">
            <w:pPr>
              <w:pStyle w:val="TableText"/>
            </w:pPr>
          </w:p>
        </w:tc>
      </w:tr>
      <w:tr w:rsidR="00FD0753" w14:paraId="30C4A266" w14:textId="77777777" w:rsidTr="003E0B9B">
        <w:tc>
          <w:tcPr>
            <w:tcW w:w="3512" w:type="dxa"/>
          </w:tcPr>
          <w:p w14:paraId="1B1BB560" w14:textId="77777777" w:rsidR="00FD0753" w:rsidRPr="00FD0753" w:rsidRDefault="00FD0753" w:rsidP="00FD0753">
            <w:pPr>
              <w:pStyle w:val="TableText"/>
            </w:pPr>
            <w:r w:rsidRPr="00340A77">
              <w:t>Type</w:t>
            </w:r>
          </w:p>
        </w:tc>
        <w:tc>
          <w:tcPr>
            <w:tcW w:w="2247" w:type="dxa"/>
          </w:tcPr>
          <w:p w14:paraId="1109F6F9" w14:textId="77777777" w:rsidR="00FD0753" w:rsidRPr="00FD0753" w:rsidRDefault="00FD0753" w:rsidP="00FD0753">
            <w:pPr>
              <w:pStyle w:val="TableText"/>
            </w:pPr>
            <w:r w:rsidRPr="00340A77">
              <w:t>&lt;Type&gt;</w:t>
            </w:r>
          </w:p>
        </w:tc>
        <w:tc>
          <w:tcPr>
            <w:tcW w:w="2380" w:type="dxa"/>
          </w:tcPr>
          <w:p w14:paraId="465472CB" w14:textId="77777777" w:rsidR="00FD0753" w:rsidRPr="00340A77" w:rsidRDefault="00FD0753" w:rsidP="00FD0753">
            <w:pPr>
              <w:pStyle w:val="TableText"/>
            </w:pPr>
          </w:p>
        </w:tc>
      </w:tr>
      <w:tr w:rsidR="00FD0753" w14:paraId="52B90825" w14:textId="77777777" w:rsidTr="003E0B9B">
        <w:tc>
          <w:tcPr>
            <w:tcW w:w="3512" w:type="dxa"/>
          </w:tcPr>
          <w:p w14:paraId="0296F5EE" w14:textId="77777777" w:rsidR="00FD0753" w:rsidRPr="00FD0753" w:rsidRDefault="00FD0753" w:rsidP="00FD0753">
            <w:pPr>
              <w:pStyle w:val="TableText"/>
            </w:pPr>
            <w:r w:rsidRPr="00340A77">
              <w:t>CodeOrProprietary</w:t>
            </w:r>
          </w:p>
        </w:tc>
        <w:tc>
          <w:tcPr>
            <w:tcW w:w="2247" w:type="dxa"/>
          </w:tcPr>
          <w:p w14:paraId="74655AE3" w14:textId="77777777" w:rsidR="00FD0753" w:rsidRPr="00FD0753" w:rsidRDefault="00FD0753" w:rsidP="00FD0753">
            <w:pPr>
              <w:pStyle w:val="TableText"/>
            </w:pPr>
            <w:r w:rsidRPr="00340A77">
              <w:t>&lt;CdOrPrtry&gt;</w:t>
            </w:r>
          </w:p>
        </w:tc>
        <w:tc>
          <w:tcPr>
            <w:tcW w:w="2380" w:type="dxa"/>
          </w:tcPr>
          <w:p w14:paraId="6F5CB5D8" w14:textId="77777777" w:rsidR="00FD0753" w:rsidRPr="00340A77" w:rsidRDefault="00FD0753" w:rsidP="00FD0753">
            <w:pPr>
              <w:pStyle w:val="TableText"/>
            </w:pPr>
          </w:p>
        </w:tc>
      </w:tr>
      <w:tr w:rsidR="00FD0753" w14:paraId="72B98474" w14:textId="77777777" w:rsidTr="003E0B9B">
        <w:tc>
          <w:tcPr>
            <w:tcW w:w="3512" w:type="dxa"/>
          </w:tcPr>
          <w:p w14:paraId="1F7A43D7" w14:textId="77777777" w:rsidR="00FD0753" w:rsidRPr="00FD0753" w:rsidRDefault="00FD0753" w:rsidP="00FD0753">
            <w:pPr>
              <w:pStyle w:val="TableText"/>
            </w:pPr>
            <w:r w:rsidRPr="00340A77">
              <w:t>Code</w:t>
            </w:r>
          </w:p>
        </w:tc>
        <w:tc>
          <w:tcPr>
            <w:tcW w:w="2247" w:type="dxa"/>
          </w:tcPr>
          <w:p w14:paraId="30896520" w14:textId="77777777" w:rsidR="00FD0753" w:rsidRPr="00FD0753" w:rsidRDefault="00FD0753" w:rsidP="00FD0753">
            <w:pPr>
              <w:pStyle w:val="TableText"/>
            </w:pPr>
            <w:r w:rsidRPr="00340A77">
              <w:t>&lt;Cd&gt;</w:t>
            </w:r>
          </w:p>
        </w:tc>
        <w:tc>
          <w:tcPr>
            <w:tcW w:w="2380" w:type="dxa"/>
          </w:tcPr>
          <w:p w14:paraId="21F9442F" w14:textId="77777777" w:rsidR="00FD0753" w:rsidRPr="00FD0753" w:rsidRDefault="00FD0753" w:rsidP="00FD0753">
            <w:pPr>
              <w:pStyle w:val="TableText"/>
            </w:pPr>
            <w:r w:rsidRPr="00340A77">
              <w:t>CINV</w:t>
            </w:r>
          </w:p>
        </w:tc>
      </w:tr>
      <w:tr w:rsidR="00FD0753" w14:paraId="556109E4" w14:textId="77777777" w:rsidTr="003E0B9B">
        <w:tc>
          <w:tcPr>
            <w:tcW w:w="3512" w:type="dxa"/>
          </w:tcPr>
          <w:p w14:paraId="521B5DFC" w14:textId="77777777" w:rsidR="00FD0753" w:rsidRPr="00FD0753" w:rsidRDefault="00FD0753" w:rsidP="00FD0753">
            <w:pPr>
              <w:pStyle w:val="TableText"/>
            </w:pPr>
            <w:r w:rsidRPr="00340A77">
              <w:t>Number</w:t>
            </w:r>
          </w:p>
        </w:tc>
        <w:tc>
          <w:tcPr>
            <w:tcW w:w="2247" w:type="dxa"/>
          </w:tcPr>
          <w:p w14:paraId="7EF17285" w14:textId="77777777" w:rsidR="00FD0753" w:rsidRPr="00FD0753" w:rsidRDefault="00FD0753" w:rsidP="00FD0753">
            <w:pPr>
              <w:pStyle w:val="TableText"/>
            </w:pPr>
            <w:r w:rsidRPr="00340A77">
              <w:t>&lt;Nb&gt;</w:t>
            </w:r>
          </w:p>
        </w:tc>
        <w:tc>
          <w:tcPr>
            <w:tcW w:w="2380" w:type="dxa"/>
          </w:tcPr>
          <w:p w14:paraId="0FC360B0" w14:textId="77777777" w:rsidR="00FD0753" w:rsidRPr="00FD0753" w:rsidRDefault="00FD0753" w:rsidP="00FD0753">
            <w:pPr>
              <w:pStyle w:val="TableText"/>
            </w:pPr>
            <w:r w:rsidRPr="00340A77">
              <w:t>ABC-13679</w:t>
            </w:r>
          </w:p>
        </w:tc>
      </w:tr>
      <w:tr w:rsidR="003E0B9B" w14:paraId="2D2710F0" w14:textId="77777777" w:rsidTr="003E0B9B">
        <w:tc>
          <w:tcPr>
            <w:tcW w:w="3512" w:type="dxa"/>
          </w:tcPr>
          <w:p w14:paraId="06C55463" w14:textId="5E4D22F1" w:rsidR="003E0B9B" w:rsidRPr="003E0B9B" w:rsidRDefault="003E0B9B" w:rsidP="003E0B9B">
            <w:pPr>
              <w:pStyle w:val="TableText"/>
            </w:pPr>
            <w:r w:rsidRPr="00740CCB">
              <w:t>RelatedDate</w:t>
            </w:r>
          </w:p>
        </w:tc>
        <w:tc>
          <w:tcPr>
            <w:tcW w:w="2247" w:type="dxa"/>
          </w:tcPr>
          <w:p w14:paraId="5B43044C" w14:textId="1E1919E5" w:rsidR="003E0B9B" w:rsidRPr="003E0B9B" w:rsidRDefault="003E0B9B" w:rsidP="003E0B9B">
            <w:pPr>
              <w:pStyle w:val="TableText"/>
            </w:pPr>
            <w:r w:rsidRPr="00740CCB">
              <w:t>&lt;RltdDt&gt;</w:t>
            </w:r>
          </w:p>
        </w:tc>
        <w:tc>
          <w:tcPr>
            <w:tcW w:w="2380" w:type="dxa"/>
          </w:tcPr>
          <w:p w14:paraId="3508C980" w14:textId="44032C66" w:rsidR="003E0B9B" w:rsidRPr="00FD0753" w:rsidRDefault="003E0B9B" w:rsidP="003E0B9B">
            <w:pPr>
              <w:pStyle w:val="TableText"/>
            </w:pPr>
          </w:p>
        </w:tc>
      </w:tr>
      <w:tr w:rsidR="003E0B9B" w14:paraId="11A43CE7" w14:textId="77777777" w:rsidTr="003E0B9B">
        <w:tc>
          <w:tcPr>
            <w:tcW w:w="3512" w:type="dxa"/>
          </w:tcPr>
          <w:p w14:paraId="056479F9" w14:textId="48CB2676" w:rsidR="003E0B9B" w:rsidRPr="003E0B9B" w:rsidRDefault="003E0B9B" w:rsidP="003E0B9B">
            <w:pPr>
              <w:pStyle w:val="TableText"/>
            </w:pPr>
            <w:r w:rsidRPr="00740CCB">
              <w:t>Type</w:t>
            </w:r>
          </w:p>
        </w:tc>
        <w:tc>
          <w:tcPr>
            <w:tcW w:w="2247" w:type="dxa"/>
          </w:tcPr>
          <w:p w14:paraId="7AA7FC27" w14:textId="348F5BCD" w:rsidR="003E0B9B" w:rsidRPr="003E0B9B" w:rsidRDefault="003E0B9B" w:rsidP="003E0B9B">
            <w:pPr>
              <w:pStyle w:val="TableText"/>
            </w:pPr>
            <w:r w:rsidRPr="00740CCB">
              <w:t>&lt;</w:t>
            </w:r>
            <w:r w:rsidRPr="003E0B9B">
              <w:t>Tp&gt;</w:t>
            </w:r>
          </w:p>
        </w:tc>
        <w:tc>
          <w:tcPr>
            <w:tcW w:w="2380" w:type="dxa"/>
          </w:tcPr>
          <w:p w14:paraId="198154F0" w14:textId="77777777" w:rsidR="003E0B9B" w:rsidRDefault="003E0B9B" w:rsidP="003E0B9B">
            <w:pPr>
              <w:pStyle w:val="TableText"/>
            </w:pPr>
          </w:p>
        </w:tc>
      </w:tr>
      <w:tr w:rsidR="003E0B9B" w14:paraId="29F82021" w14:textId="77777777" w:rsidTr="003E0B9B">
        <w:tc>
          <w:tcPr>
            <w:tcW w:w="3512" w:type="dxa"/>
          </w:tcPr>
          <w:p w14:paraId="2320AEEA" w14:textId="7AC1A6A1" w:rsidR="003E0B9B" w:rsidRPr="003E0B9B" w:rsidRDefault="003E0B9B" w:rsidP="003E0B9B">
            <w:pPr>
              <w:pStyle w:val="TableText"/>
            </w:pPr>
            <w:r w:rsidRPr="00740CCB">
              <w:lastRenderedPageBreak/>
              <w:t>Code</w:t>
            </w:r>
          </w:p>
        </w:tc>
        <w:tc>
          <w:tcPr>
            <w:tcW w:w="2247" w:type="dxa"/>
          </w:tcPr>
          <w:p w14:paraId="37E30426" w14:textId="7222628D" w:rsidR="003E0B9B" w:rsidRPr="003E0B9B" w:rsidRDefault="003E0B9B" w:rsidP="003E0B9B">
            <w:pPr>
              <w:pStyle w:val="TableText"/>
            </w:pPr>
            <w:r w:rsidRPr="00740CCB">
              <w:t>&lt;Cd&gt;</w:t>
            </w:r>
          </w:p>
        </w:tc>
        <w:tc>
          <w:tcPr>
            <w:tcW w:w="2380" w:type="dxa"/>
          </w:tcPr>
          <w:p w14:paraId="1B23080A" w14:textId="2C2BA300" w:rsidR="003E0B9B" w:rsidRPr="003E0B9B" w:rsidRDefault="003E0B9B" w:rsidP="003E0B9B">
            <w:pPr>
              <w:pStyle w:val="TableText"/>
            </w:pPr>
            <w:r>
              <w:t>I</w:t>
            </w:r>
            <w:r w:rsidRPr="003E0B9B">
              <w:t>NDA</w:t>
            </w:r>
          </w:p>
        </w:tc>
      </w:tr>
      <w:tr w:rsidR="003E0B9B" w14:paraId="49FDE333" w14:textId="77777777" w:rsidTr="003E0B9B">
        <w:tc>
          <w:tcPr>
            <w:tcW w:w="3512" w:type="dxa"/>
          </w:tcPr>
          <w:p w14:paraId="60B79FE9" w14:textId="21190082" w:rsidR="003E0B9B" w:rsidRPr="003E0B9B" w:rsidRDefault="003E0B9B" w:rsidP="003E0B9B">
            <w:pPr>
              <w:pStyle w:val="TableText"/>
            </w:pPr>
            <w:r>
              <w:t>D</w:t>
            </w:r>
            <w:r w:rsidRPr="003E0B9B">
              <w:t>ate</w:t>
            </w:r>
          </w:p>
        </w:tc>
        <w:tc>
          <w:tcPr>
            <w:tcW w:w="2247" w:type="dxa"/>
          </w:tcPr>
          <w:p w14:paraId="7F7E878E" w14:textId="573535F8" w:rsidR="003E0B9B" w:rsidRPr="003E0B9B" w:rsidRDefault="003E0B9B" w:rsidP="003E0B9B">
            <w:pPr>
              <w:pStyle w:val="TableText"/>
            </w:pPr>
            <w:r w:rsidRPr="00740CCB">
              <w:t>&lt;</w:t>
            </w:r>
            <w:r w:rsidRPr="003E0B9B">
              <w:t>Dt&gt;</w:t>
            </w:r>
          </w:p>
        </w:tc>
        <w:tc>
          <w:tcPr>
            <w:tcW w:w="2380" w:type="dxa"/>
          </w:tcPr>
          <w:p w14:paraId="34235197" w14:textId="0F46B6FE" w:rsidR="003E0B9B" w:rsidRPr="003E0B9B" w:rsidRDefault="003E0B9B" w:rsidP="003E0B9B">
            <w:pPr>
              <w:pStyle w:val="TableText"/>
            </w:pPr>
            <w:r>
              <w:t>2015</w:t>
            </w:r>
            <w:r w:rsidRPr="003E0B9B">
              <w:t>-09-</w:t>
            </w:r>
            <w:r>
              <w:t>15</w:t>
            </w:r>
          </w:p>
        </w:tc>
      </w:tr>
    </w:tbl>
    <w:p w14:paraId="4EC18E12" w14:textId="77777777" w:rsidR="00FD0753" w:rsidRPr="00932B9A" w:rsidRDefault="00FD0753" w:rsidP="00FD0753">
      <w:pPr>
        <w:pStyle w:val="BlockLabelBeforeXML"/>
        <w:rPr>
          <w:highlight w:val="white"/>
        </w:rPr>
      </w:pPr>
      <w:r w:rsidRPr="00932B9A">
        <w:t>Message Instance</w:t>
      </w:r>
    </w:p>
    <w:p w14:paraId="42616195" w14:textId="77777777" w:rsidR="008A6E2B" w:rsidRPr="008A6E2B" w:rsidRDefault="008A6E2B" w:rsidP="008A6E2B">
      <w:pPr>
        <w:pStyle w:val="XMLCode"/>
      </w:pPr>
      <w:r w:rsidRPr="008A6E2B">
        <w:t>&lt;FIToFICstmrCdtTrf&gt;</w:t>
      </w:r>
    </w:p>
    <w:p w14:paraId="2CE970E4" w14:textId="77777777" w:rsidR="008A6E2B" w:rsidRPr="008A6E2B" w:rsidRDefault="008A6E2B" w:rsidP="008A6E2B">
      <w:pPr>
        <w:pStyle w:val="XMLCode"/>
      </w:pPr>
      <w:r w:rsidRPr="008A6E2B">
        <w:tab/>
        <w:t>&lt;GrpHdr&gt;</w:t>
      </w:r>
    </w:p>
    <w:p w14:paraId="129C938D" w14:textId="77777777" w:rsidR="008A6E2B" w:rsidRPr="008A6E2B" w:rsidRDefault="008A6E2B" w:rsidP="008A6E2B">
      <w:pPr>
        <w:pStyle w:val="XMLCode"/>
      </w:pPr>
      <w:r w:rsidRPr="008A6E2B">
        <w:tab/>
      </w:r>
      <w:r w:rsidRPr="008A6E2B">
        <w:tab/>
        <w:t>&lt;MsgId&gt;EEEE/150929-EUR/059&lt;/MsgId&gt;</w:t>
      </w:r>
    </w:p>
    <w:p w14:paraId="1BD54EF5" w14:textId="77777777" w:rsidR="008A6E2B" w:rsidRPr="008A6E2B" w:rsidRDefault="008A6E2B" w:rsidP="008A6E2B">
      <w:pPr>
        <w:pStyle w:val="XMLCode"/>
      </w:pPr>
      <w:r w:rsidRPr="008A6E2B">
        <w:tab/>
      </w:r>
      <w:r w:rsidRPr="008A6E2B">
        <w:tab/>
        <w:t>&lt;CreDtTm&gt;2015-09-29T09:00:00&lt;/CreDtTm&gt;</w:t>
      </w:r>
    </w:p>
    <w:p w14:paraId="6142D276" w14:textId="77777777" w:rsidR="008A6E2B" w:rsidRPr="008A6E2B" w:rsidRDefault="008A6E2B" w:rsidP="008A6E2B">
      <w:pPr>
        <w:pStyle w:val="XMLCode"/>
      </w:pPr>
      <w:r w:rsidRPr="008A6E2B">
        <w:tab/>
      </w:r>
      <w:r w:rsidRPr="008A6E2B">
        <w:tab/>
        <w:t>&lt;NbOfTxs&gt;1&lt;/NbOfTxs&gt;</w:t>
      </w:r>
    </w:p>
    <w:p w14:paraId="5B90E151" w14:textId="77777777" w:rsidR="008A6E2B" w:rsidRPr="008A6E2B" w:rsidRDefault="008A6E2B" w:rsidP="008A6E2B">
      <w:pPr>
        <w:pStyle w:val="XMLCode"/>
      </w:pPr>
      <w:r w:rsidRPr="008A6E2B">
        <w:tab/>
      </w:r>
      <w:r w:rsidRPr="008A6E2B">
        <w:tab/>
        <w:t>&lt;SttlmInf&gt;</w:t>
      </w:r>
    </w:p>
    <w:p w14:paraId="6020C235" w14:textId="77777777" w:rsidR="008A6E2B" w:rsidRPr="008A6E2B" w:rsidRDefault="008A6E2B" w:rsidP="008A6E2B">
      <w:pPr>
        <w:pStyle w:val="XMLCode"/>
      </w:pPr>
      <w:r w:rsidRPr="008A6E2B">
        <w:tab/>
      </w:r>
      <w:r w:rsidRPr="008A6E2B">
        <w:tab/>
      </w:r>
      <w:r w:rsidRPr="008A6E2B">
        <w:tab/>
        <w:t>&lt;SttlmMtd&gt;CLRG&lt;/SttlmMtd&gt;</w:t>
      </w:r>
    </w:p>
    <w:p w14:paraId="63C746AA" w14:textId="77777777" w:rsidR="008A6E2B" w:rsidRPr="008A6E2B" w:rsidRDefault="008A6E2B" w:rsidP="008A6E2B">
      <w:pPr>
        <w:pStyle w:val="XMLCode"/>
      </w:pPr>
      <w:r w:rsidRPr="008A6E2B">
        <w:tab/>
      </w:r>
      <w:r w:rsidRPr="008A6E2B">
        <w:tab/>
      </w:r>
      <w:r w:rsidRPr="008A6E2B">
        <w:tab/>
        <w:t>&lt;ClrSys&gt;</w:t>
      </w:r>
    </w:p>
    <w:p w14:paraId="6EEED8AC" w14:textId="77777777" w:rsidR="008A6E2B" w:rsidRPr="008A6E2B" w:rsidRDefault="008A6E2B" w:rsidP="008A6E2B">
      <w:pPr>
        <w:pStyle w:val="XMLCode"/>
      </w:pPr>
      <w:r w:rsidRPr="008A6E2B">
        <w:tab/>
      </w:r>
      <w:r w:rsidRPr="008A6E2B">
        <w:tab/>
      </w:r>
      <w:r w:rsidRPr="008A6E2B">
        <w:tab/>
      </w:r>
      <w:r w:rsidRPr="008A6E2B">
        <w:tab/>
        <w:t>&lt;Prtry&gt;XYZ&lt;/Prtry&gt;</w:t>
      </w:r>
    </w:p>
    <w:p w14:paraId="5BFB346C" w14:textId="77777777" w:rsidR="008A6E2B" w:rsidRPr="008A6E2B" w:rsidRDefault="008A6E2B" w:rsidP="008A6E2B">
      <w:pPr>
        <w:pStyle w:val="XMLCode"/>
      </w:pPr>
      <w:r w:rsidRPr="008A6E2B">
        <w:tab/>
      </w:r>
      <w:r w:rsidRPr="008A6E2B">
        <w:tab/>
      </w:r>
      <w:r w:rsidRPr="008A6E2B">
        <w:tab/>
        <w:t>&lt;/ClrSys&gt;</w:t>
      </w:r>
    </w:p>
    <w:p w14:paraId="4F16E97A" w14:textId="77777777" w:rsidR="008A6E2B" w:rsidRPr="008A6E2B" w:rsidRDefault="008A6E2B" w:rsidP="008A6E2B">
      <w:pPr>
        <w:pStyle w:val="XMLCode"/>
      </w:pPr>
      <w:r w:rsidRPr="008A6E2B">
        <w:tab/>
      </w:r>
      <w:r w:rsidRPr="008A6E2B">
        <w:tab/>
        <w:t>&lt;/SttlmInf&gt;</w:t>
      </w:r>
    </w:p>
    <w:p w14:paraId="3D07C9C8" w14:textId="77777777" w:rsidR="008A6E2B" w:rsidRPr="008A6E2B" w:rsidRDefault="008A6E2B" w:rsidP="008A6E2B">
      <w:pPr>
        <w:pStyle w:val="XMLCode"/>
      </w:pPr>
      <w:r w:rsidRPr="008A6E2B">
        <w:tab/>
      </w:r>
      <w:r w:rsidRPr="008A6E2B">
        <w:tab/>
        <w:t>&lt;InstgAgt&gt;</w:t>
      </w:r>
    </w:p>
    <w:p w14:paraId="6ED4DD0A" w14:textId="77777777" w:rsidR="008A6E2B" w:rsidRPr="008A6E2B" w:rsidRDefault="008A6E2B" w:rsidP="008A6E2B">
      <w:pPr>
        <w:pStyle w:val="XMLCode"/>
      </w:pPr>
      <w:r w:rsidRPr="008A6E2B">
        <w:tab/>
      </w:r>
      <w:r w:rsidRPr="008A6E2B">
        <w:tab/>
      </w:r>
      <w:r w:rsidRPr="008A6E2B">
        <w:tab/>
        <w:t>&lt;FinInstnId&gt;</w:t>
      </w:r>
    </w:p>
    <w:p w14:paraId="7730AB3C" w14:textId="77777777" w:rsidR="008A6E2B" w:rsidRPr="008A6E2B" w:rsidRDefault="008A6E2B" w:rsidP="008A6E2B">
      <w:pPr>
        <w:pStyle w:val="XMLCode"/>
      </w:pPr>
      <w:r w:rsidRPr="008A6E2B">
        <w:tab/>
      </w:r>
      <w:r w:rsidRPr="008A6E2B">
        <w:tab/>
      </w:r>
      <w:r w:rsidRPr="008A6E2B">
        <w:tab/>
      </w:r>
      <w:r w:rsidRPr="008A6E2B">
        <w:tab/>
        <w:t>&lt;BICFI&gt;EEEEDEFF&lt;/BICFI&gt;</w:t>
      </w:r>
    </w:p>
    <w:p w14:paraId="21261E80" w14:textId="77777777" w:rsidR="008A6E2B" w:rsidRPr="008A6E2B" w:rsidRDefault="008A6E2B" w:rsidP="008A6E2B">
      <w:pPr>
        <w:pStyle w:val="XMLCode"/>
      </w:pPr>
      <w:r w:rsidRPr="008A6E2B">
        <w:tab/>
      </w:r>
      <w:r w:rsidRPr="008A6E2B">
        <w:tab/>
      </w:r>
      <w:r w:rsidRPr="008A6E2B">
        <w:tab/>
        <w:t>&lt;/FinInstnId&gt;</w:t>
      </w:r>
    </w:p>
    <w:p w14:paraId="4E6CD829" w14:textId="77777777" w:rsidR="008A6E2B" w:rsidRPr="008A6E2B" w:rsidRDefault="008A6E2B" w:rsidP="008A6E2B">
      <w:pPr>
        <w:pStyle w:val="XMLCode"/>
      </w:pPr>
      <w:r w:rsidRPr="008A6E2B">
        <w:tab/>
      </w:r>
      <w:r w:rsidRPr="008A6E2B">
        <w:tab/>
        <w:t>&lt;/InstgAgt&gt;</w:t>
      </w:r>
    </w:p>
    <w:p w14:paraId="40AD778F" w14:textId="77777777" w:rsidR="008A6E2B" w:rsidRPr="008A6E2B" w:rsidRDefault="008A6E2B" w:rsidP="008A6E2B">
      <w:pPr>
        <w:pStyle w:val="XMLCode"/>
      </w:pPr>
      <w:r w:rsidRPr="008A6E2B">
        <w:tab/>
      </w:r>
      <w:r w:rsidRPr="008A6E2B">
        <w:tab/>
        <w:t>&lt;InstdAgt&gt;</w:t>
      </w:r>
    </w:p>
    <w:p w14:paraId="59D07A8B" w14:textId="77777777" w:rsidR="008A6E2B" w:rsidRPr="008A6E2B" w:rsidRDefault="008A6E2B" w:rsidP="008A6E2B">
      <w:pPr>
        <w:pStyle w:val="XMLCode"/>
      </w:pPr>
      <w:r w:rsidRPr="008A6E2B">
        <w:tab/>
      </w:r>
      <w:r w:rsidRPr="008A6E2B">
        <w:tab/>
      </w:r>
      <w:r w:rsidRPr="008A6E2B">
        <w:tab/>
        <w:t>&lt;FinInstnId&gt;</w:t>
      </w:r>
    </w:p>
    <w:p w14:paraId="2DFA1F48" w14:textId="77777777" w:rsidR="008A6E2B" w:rsidRPr="008A6E2B" w:rsidRDefault="008A6E2B" w:rsidP="008A6E2B">
      <w:pPr>
        <w:pStyle w:val="XMLCode"/>
      </w:pPr>
      <w:r w:rsidRPr="008A6E2B">
        <w:tab/>
      </w:r>
      <w:r w:rsidRPr="008A6E2B">
        <w:tab/>
      </w:r>
      <w:r w:rsidRPr="008A6E2B">
        <w:tab/>
      </w:r>
      <w:r w:rsidRPr="008A6E2B">
        <w:tab/>
        <w:t>&lt;BICFI&gt;DDDDBEBB&lt;/BICFI&gt;</w:t>
      </w:r>
    </w:p>
    <w:p w14:paraId="6F8EDF80" w14:textId="77777777" w:rsidR="008A6E2B" w:rsidRPr="008A6E2B" w:rsidRDefault="008A6E2B" w:rsidP="008A6E2B">
      <w:pPr>
        <w:pStyle w:val="XMLCode"/>
      </w:pPr>
      <w:r w:rsidRPr="008A6E2B">
        <w:tab/>
      </w:r>
      <w:r w:rsidRPr="008A6E2B">
        <w:tab/>
      </w:r>
      <w:r w:rsidRPr="008A6E2B">
        <w:tab/>
        <w:t>&lt;/FinInstnId&gt;</w:t>
      </w:r>
    </w:p>
    <w:p w14:paraId="5721233D" w14:textId="77777777" w:rsidR="008A6E2B" w:rsidRPr="008A6E2B" w:rsidRDefault="008A6E2B" w:rsidP="008A6E2B">
      <w:pPr>
        <w:pStyle w:val="XMLCode"/>
      </w:pPr>
      <w:r w:rsidRPr="008A6E2B">
        <w:tab/>
      </w:r>
      <w:r w:rsidRPr="008A6E2B">
        <w:tab/>
        <w:t>&lt;/InstdAgt&gt;</w:t>
      </w:r>
    </w:p>
    <w:p w14:paraId="2D51D12C" w14:textId="77777777" w:rsidR="008A6E2B" w:rsidRPr="008A6E2B" w:rsidRDefault="008A6E2B" w:rsidP="008A6E2B">
      <w:pPr>
        <w:pStyle w:val="XMLCode"/>
      </w:pPr>
      <w:r w:rsidRPr="008A6E2B">
        <w:tab/>
        <w:t>&lt;/GrpHdr&gt;</w:t>
      </w:r>
    </w:p>
    <w:p w14:paraId="36D2620C" w14:textId="77777777" w:rsidR="008A6E2B" w:rsidRPr="008A6E2B" w:rsidRDefault="008A6E2B" w:rsidP="008A6E2B">
      <w:pPr>
        <w:pStyle w:val="XMLCode"/>
      </w:pPr>
      <w:r w:rsidRPr="008A6E2B">
        <w:tab/>
        <w:t>&lt;CdtTrfTxInf&gt;</w:t>
      </w:r>
    </w:p>
    <w:p w14:paraId="400830C3" w14:textId="77777777" w:rsidR="008A6E2B" w:rsidRPr="008A6E2B" w:rsidRDefault="008A6E2B" w:rsidP="008A6E2B">
      <w:pPr>
        <w:pStyle w:val="XMLCode"/>
      </w:pPr>
      <w:r w:rsidRPr="008A6E2B">
        <w:tab/>
      </w:r>
      <w:r w:rsidRPr="008A6E2B">
        <w:tab/>
        <w:t>&lt;PmtId&gt;</w:t>
      </w:r>
    </w:p>
    <w:p w14:paraId="154390D8" w14:textId="77777777" w:rsidR="008A6E2B" w:rsidRPr="008A6E2B" w:rsidRDefault="008A6E2B" w:rsidP="008A6E2B">
      <w:pPr>
        <w:pStyle w:val="XMLCode"/>
      </w:pPr>
      <w:r w:rsidRPr="008A6E2B">
        <w:tab/>
      </w:r>
      <w:r w:rsidRPr="008A6E2B">
        <w:tab/>
      </w:r>
      <w:r w:rsidRPr="008A6E2B">
        <w:tab/>
        <w:t>&lt;InstrId&gt;EEEE/150929-EUR/059/1&lt;/InstrId&gt;</w:t>
      </w:r>
    </w:p>
    <w:p w14:paraId="5C186670" w14:textId="77777777" w:rsidR="008A6E2B" w:rsidRPr="008A6E2B" w:rsidRDefault="008A6E2B" w:rsidP="008A6E2B">
      <w:pPr>
        <w:pStyle w:val="XMLCode"/>
      </w:pPr>
      <w:r w:rsidRPr="008A6E2B">
        <w:tab/>
      </w:r>
      <w:r w:rsidRPr="008A6E2B">
        <w:tab/>
      </w:r>
      <w:r w:rsidRPr="008A6E2B">
        <w:tab/>
        <w:t>&lt;EndToEndId&gt;ABC/ABC-13679/2015-09-15&lt;/EndToEndId&gt;</w:t>
      </w:r>
    </w:p>
    <w:p w14:paraId="2F1ECAD4" w14:textId="77777777" w:rsidR="008A6E2B" w:rsidRPr="008A6E2B" w:rsidRDefault="008A6E2B" w:rsidP="008A6E2B">
      <w:pPr>
        <w:pStyle w:val="XMLCode"/>
      </w:pPr>
      <w:r w:rsidRPr="008A6E2B">
        <w:tab/>
      </w:r>
      <w:r w:rsidRPr="008A6E2B">
        <w:tab/>
      </w:r>
      <w:r w:rsidRPr="008A6E2B">
        <w:tab/>
        <w:t>&lt;TxId&gt;BBBB/150928-CCT/EUR/912/1&lt;/TxId&gt;</w:t>
      </w:r>
    </w:p>
    <w:p w14:paraId="4B57EF52" w14:textId="77777777" w:rsidR="008A6E2B" w:rsidRPr="008A6E2B" w:rsidRDefault="008A6E2B" w:rsidP="008A6E2B">
      <w:pPr>
        <w:pStyle w:val="XMLCode"/>
      </w:pPr>
      <w:r w:rsidRPr="008A6E2B">
        <w:tab/>
      </w:r>
      <w:r w:rsidRPr="008A6E2B">
        <w:tab/>
        <w:t>&lt;/PmtId&gt;</w:t>
      </w:r>
    </w:p>
    <w:p w14:paraId="0785017F" w14:textId="77777777" w:rsidR="008A6E2B" w:rsidRPr="008A6E2B" w:rsidRDefault="008A6E2B" w:rsidP="008A6E2B">
      <w:pPr>
        <w:pStyle w:val="XMLCode"/>
      </w:pPr>
      <w:r w:rsidRPr="008A6E2B">
        <w:tab/>
      </w:r>
      <w:r w:rsidRPr="008A6E2B">
        <w:tab/>
        <w:t>&lt;PmtTpInf&gt;</w:t>
      </w:r>
    </w:p>
    <w:p w14:paraId="14971D69" w14:textId="77777777" w:rsidR="008A6E2B" w:rsidRPr="008A6E2B" w:rsidRDefault="008A6E2B" w:rsidP="008A6E2B">
      <w:pPr>
        <w:pStyle w:val="XMLCode"/>
      </w:pPr>
      <w:r w:rsidRPr="008A6E2B">
        <w:tab/>
      </w:r>
      <w:r w:rsidRPr="008A6E2B">
        <w:tab/>
      </w:r>
      <w:r w:rsidRPr="008A6E2B">
        <w:tab/>
        <w:t>&lt;InstrPrty&gt;NORM&lt;/InstrPrty&gt;</w:t>
      </w:r>
    </w:p>
    <w:p w14:paraId="0450086F" w14:textId="77777777" w:rsidR="008A6E2B" w:rsidRPr="008A6E2B" w:rsidRDefault="008A6E2B" w:rsidP="008A6E2B">
      <w:pPr>
        <w:pStyle w:val="XMLCode"/>
      </w:pPr>
      <w:r w:rsidRPr="008A6E2B">
        <w:tab/>
      </w:r>
      <w:r w:rsidRPr="008A6E2B">
        <w:tab/>
        <w:t>&lt;/PmtTpInf&gt;</w:t>
      </w:r>
    </w:p>
    <w:p w14:paraId="0D604226" w14:textId="77777777" w:rsidR="008A6E2B" w:rsidRPr="008A6E2B" w:rsidRDefault="008A6E2B" w:rsidP="008A6E2B">
      <w:pPr>
        <w:pStyle w:val="XMLCode"/>
      </w:pPr>
      <w:r w:rsidRPr="008A6E2B">
        <w:tab/>
      </w:r>
      <w:r w:rsidRPr="008A6E2B">
        <w:tab/>
        <w:t>&lt;IntrBkSttlmAmt Ccy="EUR"&gt;499250&lt;/IntrBkSttlmAmt&gt;</w:t>
      </w:r>
    </w:p>
    <w:p w14:paraId="40D66BA5" w14:textId="77777777" w:rsidR="008A6E2B" w:rsidRPr="008A6E2B" w:rsidRDefault="008A6E2B" w:rsidP="008A6E2B">
      <w:pPr>
        <w:pStyle w:val="XMLCode"/>
      </w:pPr>
      <w:r w:rsidRPr="008A6E2B">
        <w:tab/>
      </w:r>
      <w:r w:rsidRPr="008A6E2B">
        <w:tab/>
        <w:t>&lt;IntrBkSttlmDt&gt;2015-09-29&lt;/IntrBkSttlmDt&gt;</w:t>
      </w:r>
    </w:p>
    <w:p w14:paraId="7CEC697C" w14:textId="77777777" w:rsidR="008A6E2B" w:rsidRPr="008A6E2B" w:rsidRDefault="008A6E2B" w:rsidP="008A6E2B">
      <w:pPr>
        <w:pStyle w:val="XMLCode"/>
      </w:pPr>
      <w:r w:rsidRPr="008A6E2B">
        <w:tab/>
      </w:r>
      <w:r w:rsidRPr="008A6E2B">
        <w:tab/>
        <w:t>&lt;InstdAmt Ccy="EUR"&gt;500000&lt;/InstdAmt&gt;</w:t>
      </w:r>
    </w:p>
    <w:p w14:paraId="1497C45E" w14:textId="77777777" w:rsidR="008A6E2B" w:rsidRPr="008A6E2B" w:rsidRDefault="008A6E2B" w:rsidP="008A6E2B">
      <w:pPr>
        <w:pStyle w:val="XMLCode"/>
      </w:pPr>
      <w:r w:rsidRPr="008A6E2B">
        <w:lastRenderedPageBreak/>
        <w:tab/>
      </w:r>
      <w:r w:rsidRPr="008A6E2B">
        <w:tab/>
        <w:t>&lt;ChrgBr&gt;CRED&lt;/ChrgBr&gt;</w:t>
      </w:r>
    </w:p>
    <w:p w14:paraId="1D55099D" w14:textId="77777777" w:rsidR="008A6E2B" w:rsidRPr="008A6E2B" w:rsidRDefault="008A6E2B" w:rsidP="008A6E2B">
      <w:pPr>
        <w:pStyle w:val="XMLCode"/>
      </w:pPr>
      <w:r w:rsidRPr="008A6E2B">
        <w:tab/>
      </w:r>
      <w:r w:rsidRPr="008A6E2B">
        <w:tab/>
        <w:t>&lt;ChrgsInf&gt;</w:t>
      </w:r>
    </w:p>
    <w:p w14:paraId="625EA01A" w14:textId="77777777" w:rsidR="008A6E2B" w:rsidRPr="008A6E2B" w:rsidRDefault="008A6E2B" w:rsidP="008A6E2B">
      <w:pPr>
        <w:pStyle w:val="XMLCode"/>
      </w:pPr>
      <w:r w:rsidRPr="008A6E2B">
        <w:tab/>
      </w:r>
      <w:r w:rsidRPr="008A6E2B">
        <w:tab/>
      </w:r>
      <w:r w:rsidRPr="008A6E2B">
        <w:tab/>
        <w:t>&lt;Amt Ccy="EUR"&gt;500&lt;/Amt&gt;</w:t>
      </w:r>
    </w:p>
    <w:p w14:paraId="6330FE01" w14:textId="77777777" w:rsidR="008A6E2B" w:rsidRPr="008A6E2B" w:rsidRDefault="008A6E2B" w:rsidP="008A6E2B">
      <w:pPr>
        <w:pStyle w:val="XMLCode"/>
      </w:pPr>
      <w:r w:rsidRPr="008A6E2B">
        <w:tab/>
      </w:r>
      <w:r w:rsidRPr="008A6E2B">
        <w:tab/>
      </w:r>
      <w:r w:rsidRPr="008A6E2B">
        <w:tab/>
        <w:t>&lt;Agt&gt;</w:t>
      </w:r>
    </w:p>
    <w:p w14:paraId="698D502A" w14:textId="77777777" w:rsidR="008A6E2B" w:rsidRPr="008A6E2B" w:rsidRDefault="008A6E2B" w:rsidP="008A6E2B">
      <w:pPr>
        <w:pStyle w:val="XMLCode"/>
      </w:pPr>
      <w:r w:rsidRPr="008A6E2B">
        <w:tab/>
      </w:r>
      <w:r w:rsidRPr="008A6E2B">
        <w:tab/>
      </w:r>
      <w:r w:rsidRPr="008A6E2B">
        <w:tab/>
      </w:r>
      <w:r w:rsidRPr="008A6E2B">
        <w:tab/>
        <w:t>&lt;FinInstnId&gt;</w:t>
      </w:r>
    </w:p>
    <w:p w14:paraId="6D49595C" w14:textId="77777777" w:rsidR="008A6E2B" w:rsidRPr="008A6E2B" w:rsidRDefault="008A6E2B" w:rsidP="008A6E2B">
      <w:pPr>
        <w:pStyle w:val="XMLCode"/>
      </w:pPr>
      <w:r w:rsidRPr="008A6E2B">
        <w:tab/>
      </w:r>
      <w:r w:rsidRPr="008A6E2B">
        <w:tab/>
      </w:r>
      <w:r w:rsidRPr="008A6E2B">
        <w:tab/>
      </w:r>
      <w:r w:rsidRPr="008A6E2B">
        <w:tab/>
      </w:r>
      <w:r w:rsidRPr="008A6E2B">
        <w:tab/>
        <w:t>&lt;BICFI&gt;BBBBUS33&lt;/BICFI&gt;</w:t>
      </w:r>
    </w:p>
    <w:p w14:paraId="31F61329" w14:textId="77777777" w:rsidR="008A6E2B" w:rsidRPr="008A6E2B" w:rsidRDefault="008A6E2B" w:rsidP="008A6E2B">
      <w:pPr>
        <w:pStyle w:val="XMLCode"/>
      </w:pPr>
      <w:r w:rsidRPr="008A6E2B">
        <w:tab/>
      </w:r>
      <w:r w:rsidRPr="008A6E2B">
        <w:tab/>
      </w:r>
      <w:r w:rsidRPr="008A6E2B">
        <w:tab/>
      </w:r>
      <w:r w:rsidRPr="008A6E2B">
        <w:tab/>
        <w:t>&lt;/FinInstnId&gt;</w:t>
      </w:r>
    </w:p>
    <w:p w14:paraId="4849E5BC" w14:textId="77777777" w:rsidR="008A6E2B" w:rsidRPr="008A6E2B" w:rsidRDefault="008A6E2B" w:rsidP="008A6E2B">
      <w:pPr>
        <w:pStyle w:val="XMLCode"/>
      </w:pPr>
      <w:r w:rsidRPr="008A6E2B">
        <w:tab/>
      </w:r>
      <w:r w:rsidRPr="008A6E2B">
        <w:tab/>
      </w:r>
      <w:r w:rsidRPr="008A6E2B">
        <w:tab/>
        <w:t>&lt;/Agt&gt;</w:t>
      </w:r>
    </w:p>
    <w:p w14:paraId="55FF2EF8" w14:textId="77777777" w:rsidR="008A6E2B" w:rsidRPr="008A6E2B" w:rsidRDefault="008A6E2B" w:rsidP="008A6E2B">
      <w:pPr>
        <w:pStyle w:val="XMLCode"/>
      </w:pPr>
      <w:r w:rsidRPr="008A6E2B">
        <w:tab/>
      </w:r>
      <w:r w:rsidRPr="008A6E2B">
        <w:tab/>
        <w:t>&lt;/ChrgsInf&gt;</w:t>
      </w:r>
    </w:p>
    <w:p w14:paraId="39B9B97C" w14:textId="77777777" w:rsidR="008A6E2B" w:rsidRPr="008A6E2B" w:rsidRDefault="008A6E2B" w:rsidP="008A6E2B">
      <w:pPr>
        <w:pStyle w:val="XMLCode"/>
      </w:pPr>
      <w:r w:rsidRPr="008A6E2B">
        <w:tab/>
      </w:r>
      <w:r w:rsidRPr="008A6E2B">
        <w:tab/>
        <w:t>&lt;ChrgsInf&gt;</w:t>
      </w:r>
    </w:p>
    <w:p w14:paraId="250D9846" w14:textId="77777777" w:rsidR="008A6E2B" w:rsidRPr="008A6E2B" w:rsidRDefault="008A6E2B" w:rsidP="008A6E2B">
      <w:pPr>
        <w:pStyle w:val="XMLCode"/>
      </w:pPr>
      <w:r w:rsidRPr="008A6E2B">
        <w:tab/>
      </w:r>
      <w:r w:rsidRPr="008A6E2B">
        <w:tab/>
      </w:r>
      <w:r w:rsidRPr="008A6E2B">
        <w:tab/>
        <w:t>&lt;Amt Ccy="EUR"&gt;250&lt;/Amt&gt;</w:t>
      </w:r>
    </w:p>
    <w:p w14:paraId="1597812F" w14:textId="77777777" w:rsidR="008A6E2B" w:rsidRPr="008A6E2B" w:rsidRDefault="008A6E2B" w:rsidP="008A6E2B">
      <w:pPr>
        <w:pStyle w:val="XMLCode"/>
      </w:pPr>
      <w:r w:rsidRPr="008A6E2B">
        <w:tab/>
      </w:r>
      <w:r w:rsidRPr="008A6E2B">
        <w:tab/>
      </w:r>
      <w:r w:rsidRPr="008A6E2B">
        <w:tab/>
        <w:t>&lt;Agt&gt;</w:t>
      </w:r>
    </w:p>
    <w:p w14:paraId="7043B40D" w14:textId="77777777" w:rsidR="008A6E2B" w:rsidRPr="008A6E2B" w:rsidRDefault="008A6E2B" w:rsidP="008A6E2B">
      <w:pPr>
        <w:pStyle w:val="XMLCode"/>
      </w:pPr>
      <w:r w:rsidRPr="008A6E2B">
        <w:tab/>
      </w:r>
      <w:r w:rsidRPr="008A6E2B">
        <w:tab/>
      </w:r>
      <w:r w:rsidRPr="008A6E2B">
        <w:tab/>
      </w:r>
      <w:r w:rsidRPr="008A6E2B">
        <w:tab/>
        <w:t>&lt;FinInstnId&gt;</w:t>
      </w:r>
    </w:p>
    <w:p w14:paraId="705F379A" w14:textId="77777777" w:rsidR="008A6E2B" w:rsidRPr="008A6E2B" w:rsidRDefault="008A6E2B" w:rsidP="008A6E2B">
      <w:pPr>
        <w:pStyle w:val="XMLCode"/>
      </w:pPr>
      <w:r w:rsidRPr="008A6E2B">
        <w:tab/>
      </w:r>
      <w:r w:rsidRPr="008A6E2B">
        <w:tab/>
      </w:r>
      <w:r w:rsidRPr="008A6E2B">
        <w:tab/>
      </w:r>
      <w:r w:rsidRPr="008A6E2B">
        <w:tab/>
      </w:r>
      <w:r w:rsidRPr="008A6E2B">
        <w:tab/>
        <w:t>&lt;BICFI&gt;EEEEDEFF&lt;/BICFI&gt;</w:t>
      </w:r>
    </w:p>
    <w:p w14:paraId="0FE509E8" w14:textId="77777777" w:rsidR="008A6E2B" w:rsidRPr="008A6E2B" w:rsidRDefault="008A6E2B" w:rsidP="008A6E2B">
      <w:pPr>
        <w:pStyle w:val="XMLCode"/>
      </w:pPr>
      <w:r w:rsidRPr="008A6E2B">
        <w:tab/>
      </w:r>
      <w:r w:rsidRPr="008A6E2B">
        <w:tab/>
      </w:r>
      <w:r w:rsidRPr="008A6E2B">
        <w:tab/>
      </w:r>
      <w:r w:rsidRPr="008A6E2B">
        <w:tab/>
        <w:t>&lt;/FinInstnId&gt;</w:t>
      </w:r>
    </w:p>
    <w:p w14:paraId="60B9BF9A" w14:textId="77777777" w:rsidR="008A6E2B" w:rsidRPr="008A6E2B" w:rsidRDefault="008A6E2B" w:rsidP="008A6E2B">
      <w:pPr>
        <w:pStyle w:val="XMLCode"/>
      </w:pPr>
      <w:r w:rsidRPr="008A6E2B">
        <w:tab/>
      </w:r>
      <w:r w:rsidRPr="008A6E2B">
        <w:tab/>
      </w:r>
      <w:r w:rsidRPr="008A6E2B">
        <w:tab/>
        <w:t>&lt;/Agt&gt;</w:t>
      </w:r>
    </w:p>
    <w:p w14:paraId="50F86B3C" w14:textId="77777777" w:rsidR="008A6E2B" w:rsidRPr="008A6E2B" w:rsidRDefault="008A6E2B" w:rsidP="008A6E2B">
      <w:pPr>
        <w:pStyle w:val="XMLCode"/>
      </w:pPr>
      <w:r w:rsidRPr="008A6E2B">
        <w:tab/>
      </w:r>
      <w:r w:rsidRPr="008A6E2B">
        <w:tab/>
        <w:t>&lt;/ChrgsInf&gt;</w:t>
      </w:r>
    </w:p>
    <w:p w14:paraId="6536B30A" w14:textId="77777777" w:rsidR="008A6E2B" w:rsidRPr="008A6E2B" w:rsidRDefault="008A6E2B" w:rsidP="008A6E2B">
      <w:pPr>
        <w:pStyle w:val="XMLCode"/>
      </w:pPr>
      <w:r w:rsidRPr="008A6E2B">
        <w:tab/>
      </w:r>
      <w:r w:rsidRPr="008A6E2B">
        <w:tab/>
        <w:t>&lt;Dbtr&gt;</w:t>
      </w:r>
    </w:p>
    <w:p w14:paraId="7E7F6317" w14:textId="77777777" w:rsidR="008A6E2B" w:rsidRPr="008A6E2B" w:rsidRDefault="008A6E2B" w:rsidP="008A6E2B">
      <w:pPr>
        <w:pStyle w:val="XMLCode"/>
      </w:pPr>
      <w:r w:rsidRPr="008A6E2B">
        <w:tab/>
      </w:r>
      <w:r w:rsidRPr="008A6E2B">
        <w:tab/>
      </w:r>
      <w:r w:rsidRPr="008A6E2B">
        <w:tab/>
        <w:t>&lt;Nm&gt;ABC Corporation&lt;/Nm&gt;</w:t>
      </w:r>
    </w:p>
    <w:p w14:paraId="78096F19" w14:textId="77777777" w:rsidR="008A6E2B" w:rsidRPr="008A6E2B" w:rsidRDefault="008A6E2B" w:rsidP="008A6E2B">
      <w:pPr>
        <w:pStyle w:val="XMLCode"/>
      </w:pPr>
      <w:r w:rsidRPr="008A6E2B">
        <w:tab/>
      </w:r>
      <w:r w:rsidRPr="008A6E2B">
        <w:tab/>
      </w:r>
      <w:r w:rsidRPr="008A6E2B">
        <w:tab/>
        <w:t>&lt;PstlAdr&gt;</w:t>
      </w:r>
    </w:p>
    <w:p w14:paraId="1CF81B21" w14:textId="77777777" w:rsidR="008A6E2B" w:rsidRPr="008A6E2B" w:rsidRDefault="008A6E2B" w:rsidP="008A6E2B">
      <w:pPr>
        <w:pStyle w:val="XMLCode"/>
      </w:pPr>
      <w:r w:rsidRPr="008A6E2B">
        <w:tab/>
      </w:r>
      <w:r w:rsidRPr="008A6E2B">
        <w:tab/>
      </w:r>
      <w:r w:rsidRPr="008A6E2B">
        <w:tab/>
      </w:r>
      <w:r w:rsidRPr="008A6E2B">
        <w:tab/>
        <w:t>&lt;StrtNm&gt;Times Square&lt;/StrtNm&gt;</w:t>
      </w:r>
    </w:p>
    <w:p w14:paraId="75357D01" w14:textId="77777777" w:rsidR="008A6E2B" w:rsidRPr="008A6E2B" w:rsidRDefault="008A6E2B" w:rsidP="008A6E2B">
      <w:pPr>
        <w:pStyle w:val="XMLCode"/>
      </w:pPr>
      <w:r w:rsidRPr="008A6E2B">
        <w:tab/>
      </w:r>
      <w:r w:rsidRPr="008A6E2B">
        <w:tab/>
      </w:r>
      <w:r w:rsidRPr="008A6E2B">
        <w:tab/>
      </w:r>
      <w:r w:rsidRPr="008A6E2B">
        <w:tab/>
        <w:t>&lt;BldgNb&gt;7&lt;/BldgNb&gt;</w:t>
      </w:r>
    </w:p>
    <w:p w14:paraId="20097C29" w14:textId="77777777" w:rsidR="008A6E2B" w:rsidRPr="008A6E2B" w:rsidRDefault="008A6E2B" w:rsidP="008A6E2B">
      <w:pPr>
        <w:pStyle w:val="XMLCode"/>
      </w:pPr>
      <w:r w:rsidRPr="008A6E2B">
        <w:tab/>
      </w:r>
      <w:r w:rsidRPr="008A6E2B">
        <w:tab/>
      </w:r>
      <w:r w:rsidRPr="008A6E2B">
        <w:tab/>
      </w:r>
      <w:r w:rsidRPr="008A6E2B">
        <w:tab/>
        <w:t>&lt;PstCd&gt;NY 10036&lt;/PstCd&gt;</w:t>
      </w:r>
    </w:p>
    <w:p w14:paraId="26ED00D8" w14:textId="77777777" w:rsidR="008A6E2B" w:rsidRPr="008A6E2B" w:rsidRDefault="008A6E2B" w:rsidP="008A6E2B">
      <w:pPr>
        <w:pStyle w:val="XMLCode"/>
      </w:pPr>
      <w:r w:rsidRPr="008A6E2B">
        <w:tab/>
      </w:r>
      <w:r w:rsidRPr="008A6E2B">
        <w:tab/>
      </w:r>
      <w:r w:rsidRPr="008A6E2B">
        <w:tab/>
      </w:r>
      <w:r w:rsidRPr="008A6E2B">
        <w:tab/>
        <w:t>&lt;TwnNm&gt;New York&lt;/TwnNm&gt;</w:t>
      </w:r>
    </w:p>
    <w:p w14:paraId="6D46310A" w14:textId="77777777" w:rsidR="008A6E2B" w:rsidRPr="008A6E2B" w:rsidRDefault="008A6E2B" w:rsidP="008A6E2B">
      <w:pPr>
        <w:pStyle w:val="XMLCode"/>
      </w:pPr>
      <w:r w:rsidRPr="008A6E2B">
        <w:tab/>
      </w:r>
      <w:r w:rsidRPr="008A6E2B">
        <w:tab/>
      </w:r>
      <w:r w:rsidRPr="008A6E2B">
        <w:tab/>
      </w:r>
      <w:r w:rsidRPr="008A6E2B">
        <w:tab/>
        <w:t>&lt;Ctry&gt;US&lt;/Ctry&gt;</w:t>
      </w:r>
    </w:p>
    <w:p w14:paraId="38D42CEB" w14:textId="77777777" w:rsidR="008A6E2B" w:rsidRPr="008A6E2B" w:rsidRDefault="008A6E2B" w:rsidP="008A6E2B">
      <w:pPr>
        <w:pStyle w:val="XMLCode"/>
      </w:pPr>
      <w:r w:rsidRPr="008A6E2B">
        <w:tab/>
      </w:r>
      <w:r w:rsidRPr="008A6E2B">
        <w:tab/>
      </w:r>
      <w:r w:rsidRPr="008A6E2B">
        <w:tab/>
        <w:t>&lt;/PstlAdr&gt;</w:t>
      </w:r>
    </w:p>
    <w:p w14:paraId="3ECBF695" w14:textId="77777777" w:rsidR="008A6E2B" w:rsidRPr="008A6E2B" w:rsidRDefault="008A6E2B" w:rsidP="008A6E2B">
      <w:pPr>
        <w:pStyle w:val="XMLCode"/>
      </w:pPr>
      <w:r w:rsidRPr="008A6E2B">
        <w:tab/>
      </w:r>
      <w:r w:rsidRPr="008A6E2B">
        <w:tab/>
        <w:t>&lt;/Dbtr&gt;</w:t>
      </w:r>
    </w:p>
    <w:p w14:paraId="31BF8959" w14:textId="77777777" w:rsidR="008A6E2B" w:rsidRPr="008A6E2B" w:rsidRDefault="008A6E2B" w:rsidP="008A6E2B">
      <w:pPr>
        <w:pStyle w:val="XMLCode"/>
      </w:pPr>
      <w:r w:rsidRPr="008A6E2B">
        <w:tab/>
      </w:r>
      <w:r w:rsidRPr="008A6E2B">
        <w:tab/>
        <w:t>&lt;DbtrAcct&gt;</w:t>
      </w:r>
    </w:p>
    <w:p w14:paraId="1C04DF4B" w14:textId="77777777" w:rsidR="008A6E2B" w:rsidRPr="008A6E2B" w:rsidRDefault="008A6E2B" w:rsidP="008A6E2B">
      <w:pPr>
        <w:pStyle w:val="XMLCode"/>
      </w:pPr>
      <w:r w:rsidRPr="008A6E2B">
        <w:tab/>
      </w:r>
      <w:r w:rsidRPr="008A6E2B">
        <w:tab/>
      </w:r>
      <w:r w:rsidRPr="008A6E2B">
        <w:tab/>
        <w:t>&lt;Id&gt;</w:t>
      </w:r>
    </w:p>
    <w:p w14:paraId="01F7106C" w14:textId="77777777" w:rsidR="008A6E2B" w:rsidRPr="008A6E2B" w:rsidRDefault="008A6E2B" w:rsidP="008A6E2B">
      <w:pPr>
        <w:pStyle w:val="XMLCode"/>
      </w:pPr>
      <w:r w:rsidRPr="008A6E2B">
        <w:tab/>
      </w:r>
      <w:r w:rsidRPr="008A6E2B">
        <w:tab/>
      </w:r>
      <w:r w:rsidRPr="008A6E2B">
        <w:tab/>
      </w:r>
      <w:r w:rsidRPr="008A6E2B">
        <w:tab/>
        <w:t>&lt;Othr&gt;</w:t>
      </w:r>
    </w:p>
    <w:p w14:paraId="7E3DC058" w14:textId="77777777" w:rsidR="008A6E2B" w:rsidRPr="008A6E2B" w:rsidRDefault="008A6E2B" w:rsidP="008A6E2B">
      <w:pPr>
        <w:pStyle w:val="XMLCode"/>
      </w:pPr>
      <w:r w:rsidRPr="008A6E2B">
        <w:tab/>
      </w:r>
      <w:r w:rsidRPr="008A6E2B">
        <w:tab/>
      </w:r>
      <w:r w:rsidRPr="008A6E2B">
        <w:tab/>
      </w:r>
      <w:r w:rsidRPr="008A6E2B">
        <w:tab/>
      </w:r>
      <w:r w:rsidRPr="008A6E2B">
        <w:tab/>
      </w:r>
      <w:r w:rsidRPr="008A6E2B">
        <w:tab/>
        <w:t>&lt;Id&gt;00125574999&lt;/Id&gt;</w:t>
      </w:r>
    </w:p>
    <w:p w14:paraId="2208EA42" w14:textId="77777777" w:rsidR="008A6E2B" w:rsidRPr="008A6E2B" w:rsidRDefault="008A6E2B" w:rsidP="008A6E2B">
      <w:pPr>
        <w:pStyle w:val="XMLCode"/>
      </w:pPr>
      <w:r w:rsidRPr="008A6E2B">
        <w:tab/>
      </w:r>
      <w:r w:rsidRPr="008A6E2B">
        <w:tab/>
      </w:r>
      <w:r w:rsidRPr="008A6E2B">
        <w:tab/>
      </w:r>
      <w:r w:rsidRPr="008A6E2B">
        <w:tab/>
        <w:t>&lt;/Othr&gt;</w:t>
      </w:r>
    </w:p>
    <w:p w14:paraId="4B0F9AF3" w14:textId="77777777" w:rsidR="008A6E2B" w:rsidRPr="008A6E2B" w:rsidRDefault="008A6E2B" w:rsidP="008A6E2B">
      <w:pPr>
        <w:pStyle w:val="XMLCode"/>
      </w:pPr>
      <w:r w:rsidRPr="008A6E2B">
        <w:tab/>
      </w:r>
      <w:r w:rsidRPr="008A6E2B">
        <w:tab/>
      </w:r>
      <w:r w:rsidRPr="008A6E2B">
        <w:tab/>
        <w:t>&lt;/Id&gt;</w:t>
      </w:r>
    </w:p>
    <w:p w14:paraId="30B8463A" w14:textId="77777777" w:rsidR="008A6E2B" w:rsidRPr="008A6E2B" w:rsidRDefault="008A6E2B" w:rsidP="008A6E2B">
      <w:pPr>
        <w:pStyle w:val="XMLCode"/>
      </w:pPr>
      <w:r w:rsidRPr="008A6E2B">
        <w:tab/>
      </w:r>
      <w:r w:rsidRPr="008A6E2B">
        <w:tab/>
        <w:t>&lt;/DbtrAcct&gt;</w:t>
      </w:r>
    </w:p>
    <w:p w14:paraId="286AF2C4" w14:textId="77777777" w:rsidR="008A6E2B" w:rsidRPr="008A6E2B" w:rsidRDefault="008A6E2B" w:rsidP="008A6E2B">
      <w:pPr>
        <w:pStyle w:val="XMLCode"/>
      </w:pPr>
      <w:r w:rsidRPr="008A6E2B">
        <w:tab/>
      </w:r>
      <w:r w:rsidRPr="008A6E2B">
        <w:tab/>
        <w:t>&lt;DbtrAgt&gt;</w:t>
      </w:r>
    </w:p>
    <w:p w14:paraId="29F01EEC" w14:textId="77777777" w:rsidR="008A6E2B" w:rsidRPr="008A6E2B" w:rsidRDefault="008A6E2B" w:rsidP="008A6E2B">
      <w:pPr>
        <w:pStyle w:val="XMLCode"/>
      </w:pPr>
      <w:r w:rsidRPr="008A6E2B">
        <w:tab/>
      </w:r>
      <w:r w:rsidRPr="008A6E2B">
        <w:tab/>
      </w:r>
      <w:r w:rsidRPr="008A6E2B">
        <w:tab/>
        <w:t>&lt;FinInstnId&gt;</w:t>
      </w:r>
    </w:p>
    <w:p w14:paraId="7BDF15C7" w14:textId="77777777" w:rsidR="008A6E2B" w:rsidRPr="008A6E2B" w:rsidRDefault="008A6E2B" w:rsidP="008A6E2B">
      <w:pPr>
        <w:pStyle w:val="XMLCode"/>
      </w:pPr>
      <w:r w:rsidRPr="008A6E2B">
        <w:tab/>
      </w:r>
      <w:r w:rsidRPr="008A6E2B">
        <w:tab/>
      </w:r>
      <w:r w:rsidRPr="008A6E2B">
        <w:tab/>
      </w:r>
      <w:r w:rsidRPr="008A6E2B">
        <w:tab/>
        <w:t>&lt;BICFI&gt;BBBBUS33&lt;/BICFI&gt;</w:t>
      </w:r>
    </w:p>
    <w:p w14:paraId="38536F86" w14:textId="77777777" w:rsidR="008A6E2B" w:rsidRPr="008A6E2B" w:rsidRDefault="008A6E2B" w:rsidP="008A6E2B">
      <w:pPr>
        <w:pStyle w:val="XMLCode"/>
      </w:pPr>
      <w:r w:rsidRPr="008A6E2B">
        <w:tab/>
      </w:r>
      <w:r w:rsidRPr="008A6E2B">
        <w:tab/>
      </w:r>
      <w:r w:rsidRPr="008A6E2B">
        <w:tab/>
        <w:t>&lt;/FinInstnId&gt;</w:t>
      </w:r>
    </w:p>
    <w:p w14:paraId="73EA47CF" w14:textId="77777777" w:rsidR="008A6E2B" w:rsidRPr="008A6E2B" w:rsidRDefault="008A6E2B" w:rsidP="008A6E2B">
      <w:pPr>
        <w:pStyle w:val="XMLCode"/>
      </w:pPr>
      <w:r w:rsidRPr="008A6E2B">
        <w:tab/>
      </w:r>
      <w:r w:rsidRPr="008A6E2B">
        <w:tab/>
        <w:t>&lt;/DbtrAgt&gt;</w:t>
      </w:r>
    </w:p>
    <w:p w14:paraId="7DD1D21F" w14:textId="77777777" w:rsidR="008A6E2B" w:rsidRPr="008A6E2B" w:rsidRDefault="008A6E2B" w:rsidP="008A6E2B">
      <w:pPr>
        <w:pStyle w:val="XMLCode"/>
      </w:pPr>
      <w:r w:rsidRPr="008A6E2B">
        <w:lastRenderedPageBreak/>
        <w:tab/>
      </w:r>
      <w:r w:rsidRPr="008A6E2B">
        <w:tab/>
        <w:t>&lt;CdtrAgt&gt;</w:t>
      </w:r>
    </w:p>
    <w:p w14:paraId="7576EE43" w14:textId="77777777" w:rsidR="008A6E2B" w:rsidRPr="008A6E2B" w:rsidRDefault="008A6E2B" w:rsidP="008A6E2B">
      <w:pPr>
        <w:pStyle w:val="XMLCode"/>
      </w:pPr>
      <w:r w:rsidRPr="008A6E2B">
        <w:tab/>
      </w:r>
      <w:r w:rsidRPr="008A6E2B">
        <w:tab/>
      </w:r>
      <w:r w:rsidRPr="008A6E2B">
        <w:tab/>
        <w:t>&lt;FinInstnId&gt;</w:t>
      </w:r>
    </w:p>
    <w:p w14:paraId="6E9F7C0B" w14:textId="77777777" w:rsidR="008A6E2B" w:rsidRPr="008A6E2B" w:rsidRDefault="008A6E2B" w:rsidP="008A6E2B">
      <w:pPr>
        <w:pStyle w:val="XMLCode"/>
      </w:pPr>
      <w:r w:rsidRPr="008A6E2B">
        <w:tab/>
      </w:r>
      <w:r w:rsidRPr="008A6E2B">
        <w:tab/>
      </w:r>
      <w:r w:rsidRPr="008A6E2B">
        <w:tab/>
      </w:r>
      <w:r w:rsidRPr="008A6E2B">
        <w:tab/>
        <w:t>&lt;BICFI&gt;DDDDBEBB&lt;/BICFI&gt;</w:t>
      </w:r>
    </w:p>
    <w:p w14:paraId="7766AE00" w14:textId="77777777" w:rsidR="008A6E2B" w:rsidRPr="008A6E2B" w:rsidRDefault="008A6E2B" w:rsidP="008A6E2B">
      <w:pPr>
        <w:pStyle w:val="XMLCode"/>
      </w:pPr>
      <w:r w:rsidRPr="008A6E2B">
        <w:tab/>
      </w:r>
      <w:r w:rsidRPr="008A6E2B">
        <w:tab/>
      </w:r>
      <w:r w:rsidRPr="008A6E2B">
        <w:tab/>
        <w:t>&lt;/FinInstnId&gt;</w:t>
      </w:r>
    </w:p>
    <w:p w14:paraId="392E2784" w14:textId="77777777" w:rsidR="008A6E2B" w:rsidRPr="008A6E2B" w:rsidRDefault="008A6E2B" w:rsidP="008A6E2B">
      <w:pPr>
        <w:pStyle w:val="XMLCode"/>
      </w:pPr>
      <w:r w:rsidRPr="008A6E2B">
        <w:tab/>
      </w:r>
      <w:r w:rsidRPr="008A6E2B">
        <w:tab/>
        <w:t>&lt;/CdtrAgt&gt;</w:t>
      </w:r>
    </w:p>
    <w:p w14:paraId="3AAED3FC" w14:textId="77777777" w:rsidR="008A6E2B" w:rsidRPr="008A6E2B" w:rsidRDefault="008A6E2B" w:rsidP="008A6E2B">
      <w:pPr>
        <w:pStyle w:val="XMLCode"/>
      </w:pPr>
      <w:r w:rsidRPr="008A6E2B">
        <w:tab/>
      </w:r>
      <w:r w:rsidRPr="008A6E2B">
        <w:tab/>
        <w:t>&lt;Cdtr&gt;</w:t>
      </w:r>
    </w:p>
    <w:p w14:paraId="60074D00" w14:textId="77777777" w:rsidR="008A6E2B" w:rsidRPr="008A6E2B" w:rsidRDefault="008A6E2B" w:rsidP="008A6E2B">
      <w:pPr>
        <w:pStyle w:val="XMLCode"/>
      </w:pPr>
      <w:r w:rsidRPr="008A6E2B">
        <w:tab/>
      </w:r>
      <w:r w:rsidRPr="008A6E2B">
        <w:tab/>
      </w:r>
      <w:r w:rsidRPr="008A6E2B">
        <w:tab/>
        <w:t>&lt;Nm&gt;GHI Semiconductors&lt;/Nm&gt;</w:t>
      </w:r>
    </w:p>
    <w:p w14:paraId="1321ECC4" w14:textId="77777777" w:rsidR="008A6E2B" w:rsidRPr="008A6E2B" w:rsidRDefault="008A6E2B" w:rsidP="008A6E2B">
      <w:pPr>
        <w:pStyle w:val="XMLCode"/>
      </w:pPr>
      <w:r w:rsidRPr="008A6E2B">
        <w:tab/>
      </w:r>
      <w:r w:rsidRPr="008A6E2B">
        <w:tab/>
      </w:r>
      <w:r w:rsidRPr="008A6E2B">
        <w:tab/>
        <w:t>&lt;PstlAdr&gt;</w:t>
      </w:r>
    </w:p>
    <w:p w14:paraId="1784E709" w14:textId="77777777" w:rsidR="008A6E2B" w:rsidRPr="008A6E2B" w:rsidRDefault="008A6E2B" w:rsidP="008A6E2B">
      <w:pPr>
        <w:pStyle w:val="XMLCode"/>
      </w:pPr>
      <w:r w:rsidRPr="008A6E2B">
        <w:tab/>
      </w:r>
      <w:r w:rsidRPr="008A6E2B">
        <w:tab/>
      </w:r>
      <w:r w:rsidRPr="008A6E2B">
        <w:tab/>
      </w:r>
      <w:r w:rsidRPr="008A6E2B">
        <w:tab/>
        <w:t>&lt;StrtNm&gt;Avenue Brugmann&lt;/StrtNm&gt;</w:t>
      </w:r>
    </w:p>
    <w:p w14:paraId="609FF0DA" w14:textId="77777777" w:rsidR="008A6E2B" w:rsidRPr="008A6E2B" w:rsidRDefault="008A6E2B" w:rsidP="008A6E2B">
      <w:pPr>
        <w:pStyle w:val="XMLCode"/>
      </w:pPr>
      <w:r w:rsidRPr="008A6E2B">
        <w:tab/>
      </w:r>
      <w:r w:rsidRPr="008A6E2B">
        <w:tab/>
      </w:r>
      <w:r w:rsidRPr="008A6E2B">
        <w:tab/>
      </w:r>
      <w:r w:rsidRPr="008A6E2B">
        <w:tab/>
        <w:t>&lt;BldgNb&gt;415&lt;/BldgNb&gt;</w:t>
      </w:r>
    </w:p>
    <w:p w14:paraId="72E7B7F4" w14:textId="77777777" w:rsidR="008A6E2B" w:rsidRPr="008A6E2B" w:rsidRDefault="008A6E2B" w:rsidP="008A6E2B">
      <w:pPr>
        <w:pStyle w:val="XMLCode"/>
      </w:pPr>
      <w:r w:rsidRPr="008A6E2B">
        <w:tab/>
      </w:r>
      <w:r w:rsidRPr="008A6E2B">
        <w:tab/>
      </w:r>
      <w:r w:rsidRPr="008A6E2B">
        <w:tab/>
      </w:r>
      <w:r w:rsidRPr="008A6E2B">
        <w:tab/>
        <w:t>&lt;PstCd&gt;1180&lt;/PstCd&gt;</w:t>
      </w:r>
    </w:p>
    <w:p w14:paraId="3E8906E6" w14:textId="77777777" w:rsidR="008A6E2B" w:rsidRPr="008A6E2B" w:rsidRDefault="008A6E2B" w:rsidP="008A6E2B">
      <w:pPr>
        <w:pStyle w:val="XMLCode"/>
      </w:pPr>
      <w:r w:rsidRPr="008A6E2B">
        <w:tab/>
      </w:r>
      <w:r w:rsidRPr="008A6E2B">
        <w:tab/>
      </w:r>
      <w:r w:rsidRPr="008A6E2B">
        <w:tab/>
      </w:r>
      <w:r w:rsidRPr="008A6E2B">
        <w:tab/>
        <w:t>&lt;TwnNm&gt;Brussels&lt;/TwnNm&gt;</w:t>
      </w:r>
    </w:p>
    <w:p w14:paraId="29DA77C1" w14:textId="77777777" w:rsidR="008A6E2B" w:rsidRPr="008A6E2B" w:rsidRDefault="008A6E2B" w:rsidP="008A6E2B">
      <w:pPr>
        <w:pStyle w:val="XMLCode"/>
      </w:pPr>
      <w:r w:rsidRPr="008A6E2B">
        <w:tab/>
      </w:r>
      <w:r w:rsidRPr="008A6E2B">
        <w:tab/>
      </w:r>
      <w:r w:rsidRPr="008A6E2B">
        <w:tab/>
      </w:r>
      <w:r w:rsidRPr="008A6E2B">
        <w:tab/>
        <w:t>&lt;Ctry&gt;BE&lt;/Ctry&gt;</w:t>
      </w:r>
    </w:p>
    <w:p w14:paraId="3D30E48E" w14:textId="77777777" w:rsidR="008A6E2B" w:rsidRPr="008A6E2B" w:rsidRDefault="008A6E2B" w:rsidP="008A6E2B">
      <w:pPr>
        <w:pStyle w:val="XMLCode"/>
      </w:pPr>
      <w:r w:rsidRPr="008A6E2B">
        <w:tab/>
      </w:r>
      <w:r w:rsidRPr="008A6E2B">
        <w:tab/>
      </w:r>
      <w:r w:rsidRPr="008A6E2B">
        <w:tab/>
        <w:t>&lt;/PstlAdr&gt;</w:t>
      </w:r>
    </w:p>
    <w:p w14:paraId="17BCF354" w14:textId="77777777" w:rsidR="008A6E2B" w:rsidRPr="008A6E2B" w:rsidRDefault="008A6E2B" w:rsidP="008A6E2B">
      <w:pPr>
        <w:pStyle w:val="XMLCode"/>
      </w:pPr>
      <w:r w:rsidRPr="008A6E2B">
        <w:tab/>
      </w:r>
      <w:r w:rsidRPr="008A6E2B">
        <w:tab/>
        <w:t>&lt;/Cdtr&gt;</w:t>
      </w:r>
    </w:p>
    <w:p w14:paraId="46CFABE4" w14:textId="77777777" w:rsidR="008A6E2B" w:rsidRPr="008A6E2B" w:rsidRDefault="008A6E2B" w:rsidP="008A6E2B">
      <w:pPr>
        <w:pStyle w:val="XMLCode"/>
      </w:pPr>
      <w:r w:rsidRPr="008A6E2B">
        <w:tab/>
      </w:r>
      <w:r w:rsidRPr="008A6E2B">
        <w:tab/>
        <w:t>&lt;CdtrAcct&gt;</w:t>
      </w:r>
    </w:p>
    <w:p w14:paraId="28022385" w14:textId="77777777" w:rsidR="008A6E2B" w:rsidRPr="008A6E2B" w:rsidRDefault="008A6E2B" w:rsidP="008A6E2B">
      <w:pPr>
        <w:pStyle w:val="XMLCode"/>
      </w:pPr>
      <w:r w:rsidRPr="008A6E2B">
        <w:tab/>
      </w:r>
      <w:r w:rsidRPr="008A6E2B">
        <w:tab/>
      </w:r>
      <w:r w:rsidRPr="008A6E2B">
        <w:tab/>
        <w:t>&lt;Id&gt;</w:t>
      </w:r>
    </w:p>
    <w:p w14:paraId="7519690C" w14:textId="77777777" w:rsidR="008A6E2B" w:rsidRPr="008A6E2B" w:rsidRDefault="008A6E2B" w:rsidP="008A6E2B">
      <w:pPr>
        <w:pStyle w:val="XMLCode"/>
      </w:pPr>
      <w:r w:rsidRPr="008A6E2B">
        <w:tab/>
      </w:r>
      <w:r w:rsidRPr="008A6E2B">
        <w:tab/>
      </w:r>
      <w:r w:rsidRPr="008A6E2B">
        <w:tab/>
      </w:r>
      <w:r w:rsidRPr="008A6E2B">
        <w:tab/>
        <w:t>&lt;IBAN&gt;BE30001216371411&lt;/IBAN&gt;</w:t>
      </w:r>
    </w:p>
    <w:p w14:paraId="6ADFF95A" w14:textId="77777777" w:rsidR="008A6E2B" w:rsidRPr="008A6E2B" w:rsidRDefault="008A6E2B" w:rsidP="008A6E2B">
      <w:pPr>
        <w:pStyle w:val="XMLCode"/>
      </w:pPr>
      <w:r w:rsidRPr="008A6E2B">
        <w:tab/>
      </w:r>
      <w:r w:rsidRPr="008A6E2B">
        <w:tab/>
      </w:r>
      <w:r w:rsidRPr="008A6E2B">
        <w:tab/>
        <w:t>&lt;/Id&gt;</w:t>
      </w:r>
    </w:p>
    <w:p w14:paraId="2D6DE59C" w14:textId="77777777" w:rsidR="008A6E2B" w:rsidRPr="008A6E2B" w:rsidRDefault="008A6E2B" w:rsidP="008A6E2B">
      <w:pPr>
        <w:pStyle w:val="XMLCode"/>
      </w:pPr>
      <w:r w:rsidRPr="008A6E2B">
        <w:tab/>
      </w:r>
      <w:r w:rsidRPr="008A6E2B">
        <w:tab/>
        <w:t>&lt;/CdtrAcct&gt;</w:t>
      </w:r>
    </w:p>
    <w:p w14:paraId="6C0E6B82" w14:textId="77777777" w:rsidR="008A6E2B" w:rsidRPr="008A6E2B" w:rsidRDefault="008A6E2B" w:rsidP="008A6E2B">
      <w:pPr>
        <w:pStyle w:val="XMLCode"/>
      </w:pPr>
      <w:r w:rsidRPr="008A6E2B">
        <w:tab/>
      </w:r>
      <w:r w:rsidRPr="008A6E2B">
        <w:tab/>
        <w:t>&lt;Purp&gt;</w:t>
      </w:r>
    </w:p>
    <w:p w14:paraId="003F5244" w14:textId="77777777" w:rsidR="008A6E2B" w:rsidRPr="008A6E2B" w:rsidRDefault="008A6E2B" w:rsidP="008A6E2B">
      <w:pPr>
        <w:pStyle w:val="XMLCode"/>
      </w:pPr>
      <w:r w:rsidRPr="008A6E2B">
        <w:tab/>
      </w:r>
      <w:r w:rsidRPr="008A6E2B">
        <w:tab/>
      </w:r>
      <w:r w:rsidRPr="008A6E2B">
        <w:tab/>
        <w:t>&lt;Cd&gt;GDDS&lt;/Cd&gt;</w:t>
      </w:r>
    </w:p>
    <w:p w14:paraId="1843ADE2" w14:textId="77777777" w:rsidR="008A6E2B" w:rsidRPr="008A6E2B" w:rsidRDefault="008A6E2B" w:rsidP="008A6E2B">
      <w:pPr>
        <w:pStyle w:val="XMLCode"/>
      </w:pPr>
      <w:r w:rsidRPr="008A6E2B">
        <w:tab/>
      </w:r>
      <w:r w:rsidRPr="008A6E2B">
        <w:tab/>
        <w:t>&lt;/Purp&gt;</w:t>
      </w:r>
    </w:p>
    <w:p w14:paraId="77726CE6" w14:textId="77777777" w:rsidR="008A6E2B" w:rsidRPr="008A6E2B" w:rsidRDefault="008A6E2B" w:rsidP="008A6E2B">
      <w:pPr>
        <w:pStyle w:val="XMLCode"/>
      </w:pPr>
      <w:r w:rsidRPr="008A6E2B">
        <w:tab/>
      </w:r>
      <w:r w:rsidRPr="008A6E2B">
        <w:tab/>
        <w:t>&lt;RmtInf&gt;</w:t>
      </w:r>
    </w:p>
    <w:p w14:paraId="7BC8ABCB" w14:textId="77777777" w:rsidR="008A6E2B" w:rsidRPr="008A6E2B" w:rsidRDefault="008A6E2B" w:rsidP="008A6E2B">
      <w:pPr>
        <w:pStyle w:val="XMLCode"/>
      </w:pPr>
      <w:r w:rsidRPr="008A6E2B">
        <w:tab/>
      </w:r>
      <w:r w:rsidRPr="008A6E2B">
        <w:tab/>
      </w:r>
      <w:r w:rsidRPr="008A6E2B">
        <w:tab/>
        <w:t>&lt;Strd&gt;</w:t>
      </w:r>
    </w:p>
    <w:p w14:paraId="5C7380E8" w14:textId="77777777" w:rsidR="008A6E2B" w:rsidRPr="008A6E2B" w:rsidRDefault="008A6E2B" w:rsidP="008A6E2B">
      <w:pPr>
        <w:pStyle w:val="XMLCode"/>
      </w:pPr>
      <w:r w:rsidRPr="008A6E2B">
        <w:tab/>
      </w:r>
      <w:r w:rsidRPr="008A6E2B">
        <w:tab/>
      </w:r>
      <w:r w:rsidRPr="008A6E2B">
        <w:tab/>
      </w:r>
      <w:r w:rsidRPr="008A6E2B">
        <w:tab/>
        <w:t>&lt;RfrdDocInf&gt;</w:t>
      </w:r>
    </w:p>
    <w:p w14:paraId="56252F5A" w14:textId="77777777" w:rsidR="008A6E2B" w:rsidRPr="008A6E2B" w:rsidRDefault="008A6E2B" w:rsidP="008A6E2B">
      <w:pPr>
        <w:pStyle w:val="XMLCode"/>
      </w:pPr>
      <w:r w:rsidRPr="008A6E2B">
        <w:tab/>
      </w:r>
      <w:r w:rsidRPr="008A6E2B">
        <w:tab/>
      </w:r>
      <w:r w:rsidRPr="008A6E2B">
        <w:tab/>
      </w:r>
      <w:r w:rsidRPr="008A6E2B">
        <w:tab/>
      </w:r>
      <w:r w:rsidRPr="008A6E2B">
        <w:tab/>
        <w:t>&lt;Tp&gt;</w:t>
      </w:r>
    </w:p>
    <w:p w14:paraId="6B967F30" w14:textId="77777777" w:rsidR="008A6E2B" w:rsidRPr="008A6E2B" w:rsidRDefault="008A6E2B" w:rsidP="008A6E2B">
      <w:pPr>
        <w:pStyle w:val="XMLCode"/>
      </w:pPr>
      <w:r w:rsidRPr="008A6E2B">
        <w:tab/>
      </w:r>
      <w:r w:rsidRPr="008A6E2B">
        <w:tab/>
      </w:r>
      <w:r w:rsidRPr="008A6E2B">
        <w:tab/>
      </w:r>
      <w:r w:rsidRPr="008A6E2B">
        <w:tab/>
      </w:r>
      <w:r w:rsidRPr="008A6E2B">
        <w:tab/>
      </w:r>
      <w:r w:rsidRPr="008A6E2B">
        <w:tab/>
        <w:t>&lt;CdOrPrtry&gt;</w:t>
      </w:r>
    </w:p>
    <w:p w14:paraId="079A3912" w14:textId="77777777" w:rsidR="008A6E2B" w:rsidRPr="008A6E2B" w:rsidRDefault="008A6E2B" w:rsidP="008A6E2B">
      <w:pPr>
        <w:pStyle w:val="XMLCode"/>
      </w:pPr>
      <w:r w:rsidRPr="008A6E2B">
        <w:tab/>
      </w:r>
      <w:r w:rsidRPr="008A6E2B">
        <w:tab/>
      </w:r>
      <w:r w:rsidRPr="008A6E2B">
        <w:tab/>
      </w:r>
      <w:r w:rsidRPr="008A6E2B">
        <w:tab/>
      </w:r>
      <w:r w:rsidRPr="008A6E2B">
        <w:tab/>
      </w:r>
      <w:r w:rsidRPr="008A6E2B">
        <w:tab/>
      </w:r>
      <w:r w:rsidRPr="008A6E2B">
        <w:tab/>
        <w:t>&lt;Cd&gt;CINV&lt;/Cd&gt;</w:t>
      </w:r>
    </w:p>
    <w:p w14:paraId="428C18EB" w14:textId="77777777" w:rsidR="008A6E2B" w:rsidRPr="008A6E2B" w:rsidRDefault="008A6E2B" w:rsidP="008A6E2B">
      <w:pPr>
        <w:pStyle w:val="XMLCode"/>
      </w:pPr>
      <w:r w:rsidRPr="008A6E2B">
        <w:tab/>
      </w:r>
      <w:r w:rsidRPr="008A6E2B">
        <w:tab/>
      </w:r>
      <w:r w:rsidRPr="008A6E2B">
        <w:tab/>
      </w:r>
      <w:r w:rsidRPr="008A6E2B">
        <w:tab/>
      </w:r>
      <w:r w:rsidRPr="008A6E2B">
        <w:tab/>
      </w:r>
      <w:r w:rsidRPr="008A6E2B">
        <w:tab/>
        <w:t>&lt;/CdOrPrtry&gt;</w:t>
      </w:r>
    </w:p>
    <w:p w14:paraId="13A4BDC0" w14:textId="77777777" w:rsidR="008A6E2B" w:rsidRPr="008A6E2B" w:rsidRDefault="008A6E2B" w:rsidP="008A6E2B">
      <w:pPr>
        <w:pStyle w:val="XMLCode"/>
      </w:pPr>
      <w:r w:rsidRPr="008A6E2B">
        <w:tab/>
      </w:r>
      <w:r w:rsidRPr="008A6E2B">
        <w:tab/>
      </w:r>
      <w:r w:rsidRPr="008A6E2B">
        <w:tab/>
      </w:r>
      <w:r w:rsidRPr="008A6E2B">
        <w:tab/>
      </w:r>
      <w:r w:rsidRPr="008A6E2B">
        <w:tab/>
        <w:t>&lt;/Tp&gt;</w:t>
      </w:r>
    </w:p>
    <w:p w14:paraId="32102214" w14:textId="77777777" w:rsidR="008A6E2B" w:rsidRPr="008A6E2B" w:rsidRDefault="008A6E2B" w:rsidP="008A6E2B">
      <w:pPr>
        <w:pStyle w:val="XMLCode"/>
      </w:pPr>
      <w:r w:rsidRPr="008A6E2B">
        <w:tab/>
      </w:r>
      <w:r w:rsidRPr="008A6E2B">
        <w:tab/>
      </w:r>
      <w:r w:rsidRPr="008A6E2B">
        <w:tab/>
      </w:r>
      <w:r w:rsidRPr="008A6E2B">
        <w:tab/>
      </w:r>
      <w:r w:rsidRPr="008A6E2B">
        <w:tab/>
        <w:t>&lt;Nb&gt;ABC-13679&lt;/Nb&gt;</w:t>
      </w:r>
    </w:p>
    <w:p w14:paraId="2FF81D01" w14:textId="77777777" w:rsidR="008A6E2B" w:rsidRPr="008A6E2B" w:rsidRDefault="008A6E2B" w:rsidP="008A6E2B">
      <w:pPr>
        <w:pStyle w:val="XMLCode"/>
      </w:pPr>
      <w:r w:rsidRPr="008A6E2B">
        <w:tab/>
      </w:r>
      <w:r w:rsidRPr="008A6E2B">
        <w:tab/>
      </w:r>
      <w:r w:rsidRPr="008A6E2B">
        <w:tab/>
      </w:r>
      <w:r w:rsidRPr="008A6E2B">
        <w:tab/>
      </w:r>
      <w:r w:rsidRPr="008A6E2B">
        <w:tab/>
        <w:t>&lt;RltdDt&gt;</w:t>
      </w:r>
    </w:p>
    <w:p w14:paraId="5C7D6AA1" w14:textId="77777777" w:rsidR="008A6E2B" w:rsidRPr="008A6E2B" w:rsidRDefault="008A6E2B" w:rsidP="008A6E2B">
      <w:pPr>
        <w:pStyle w:val="XMLCode"/>
      </w:pPr>
      <w:r w:rsidRPr="008A6E2B">
        <w:tab/>
      </w:r>
      <w:r w:rsidRPr="008A6E2B">
        <w:tab/>
      </w:r>
      <w:r w:rsidRPr="008A6E2B">
        <w:tab/>
      </w:r>
      <w:r w:rsidRPr="008A6E2B">
        <w:tab/>
      </w:r>
      <w:r w:rsidRPr="008A6E2B">
        <w:tab/>
        <w:t>&lt;Tp&gt;</w:t>
      </w:r>
    </w:p>
    <w:p w14:paraId="52709654" w14:textId="77777777" w:rsidR="008A6E2B" w:rsidRPr="008A6E2B" w:rsidRDefault="008A6E2B" w:rsidP="008A6E2B">
      <w:pPr>
        <w:pStyle w:val="XMLCode"/>
      </w:pPr>
      <w:r w:rsidRPr="008A6E2B">
        <w:tab/>
      </w:r>
      <w:r w:rsidRPr="008A6E2B">
        <w:tab/>
      </w:r>
      <w:r w:rsidRPr="008A6E2B">
        <w:tab/>
      </w:r>
      <w:r w:rsidRPr="008A6E2B">
        <w:tab/>
      </w:r>
      <w:r w:rsidRPr="008A6E2B">
        <w:tab/>
      </w:r>
      <w:r w:rsidRPr="008A6E2B">
        <w:tab/>
        <w:t>&lt;Cd&gt;INDA&lt;/Cd&gt;</w:t>
      </w:r>
    </w:p>
    <w:p w14:paraId="4443E750" w14:textId="77777777" w:rsidR="008A6E2B" w:rsidRPr="008A6E2B" w:rsidRDefault="008A6E2B" w:rsidP="008A6E2B">
      <w:pPr>
        <w:pStyle w:val="XMLCode"/>
      </w:pPr>
      <w:r w:rsidRPr="008A6E2B">
        <w:tab/>
      </w:r>
      <w:r w:rsidRPr="008A6E2B">
        <w:tab/>
      </w:r>
      <w:r w:rsidRPr="008A6E2B">
        <w:tab/>
      </w:r>
      <w:r w:rsidRPr="008A6E2B">
        <w:tab/>
      </w:r>
      <w:r w:rsidRPr="008A6E2B">
        <w:tab/>
        <w:t>&lt;/Tp&gt;</w:t>
      </w:r>
    </w:p>
    <w:p w14:paraId="7C0DB6E2" w14:textId="77777777" w:rsidR="008A6E2B" w:rsidRPr="008A6E2B" w:rsidRDefault="008A6E2B" w:rsidP="008A6E2B">
      <w:pPr>
        <w:pStyle w:val="XMLCode"/>
      </w:pPr>
      <w:r w:rsidRPr="008A6E2B">
        <w:tab/>
      </w:r>
      <w:r w:rsidRPr="008A6E2B">
        <w:tab/>
      </w:r>
      <w:r w:rsidRPr="008A6E2B">
        <w:tab/>
      </w:r>
      <w:r w:rsidRPr="008A6E2B">
        <w:tab/>
      </w:r>
      <w:r w:rsidRPr="008A6E2B">
        <w:tab/>
        <w:t>&lt;Dt&gt;2015-09-15&lt;/Dt&gt;</w:t>
      </w:r>
      <w:r w:rsidRPr="008A6E2B">
        <w:tab/>
      </w:r>
      <w:r w:rsidRPr="008A6E2B">
        <w:tab/>
      </w:r>
      <w:r w:rsidRPr="008A6E2B">
        <w:tab/>
      </w:r>
      <w:r w:rsidRPr="008A6E2B">
        <w:tab/>
      </w:r>
      <w:r w:rsidRPr="008A6E2B">
        <w:tab/>
      </w:r>
      <w:r w:rsidRPr="008A6E2B">
        <w:tab/>
      </w:r>
      <w:r w:rsidRPr="008A6E2B">
        <w:tab/>
      </w:r>
      <w:r w:rsidRPr="008A6E2B">
        <w:tab/>
      </w:r>
      <w:r w:rsidRPr="008A6E2B">
        <w:tab/>
      </w:r>
    </w:p>
    <w:p w14:paraId="352DFF9A" w14:textId="77777777" w:rsidR="008A6E2B" w:rsidRPr="008A6E2B" w:rsidRDefault="008A6E2B" w:rsidP="008A6E2B">
      <w:pPr>
        <w:pStyle w:val="XMLCode"/>
      </w:pPr>
      <w:r w:rsidRPr="008A6E2B">
        <w:tab/>
      </w:r>
      <w:r w:rsidRPr="008A6E2B">
        <w:tab/>
      </w:r>
      <w:r w:rsidRPr="008A6E2B">
        <w:tab/>
      </w:r>
      <w:r w:rsidRPr="008A6E2B">
        <w:tab/>
      </w:r>
      <w:r w:rsidRPr="008A6E2B">
        <w:tab/>
        <w:t>&lt;/RltdDt&gt;</w:t>
      </w:r>
      <w:r w:rsidRPr="008A6E2B">
        <w:tab/>
      </w:r>
      <w:r w:rsidRPr="008A6E2B">
        <w:tab/>
      </w:r>
      <w:r w:rsidRPr="008A6E2B">
        <w:tab/>
      </w:r>
      <w:r w:rsidRPr="008A6E2B">
        <w:tab/>
      </w:r>
      <w:r w:rsidRPr="008A6E2B">
        <w:tab/>
      </w:r>
    </w:p>
    <w:p w14:paraId="40B38865" w14:textId="77777777" w:rsidR="008A6E2B" w:rsidRPr="008A6E2B" w:rsidRDefault="008A6E2B" w:rsidP="008A6E2B">
      <w:pPr>
        <w:pStyle w:val="XMLCode"/>
      </w:pPr>
      <w:r w:rsidRPr="008A6E2B">
        <w:tab/>
      </w:r>
      <w:r w:rsidRPr="008A6E2B">
        <w:tab/>
      </w:r>
      <w:r w:rsidRPr="008A6E2B">
        <w:tab/>
      </w:r>
      <w:r w:rsidRPr="008A6E2B">
        <w:tab/>
        <w:t>&lt;/RfrdDocInf&gt;</w:t>
      </w:r>
    </w:p>
    <w:p w14:paraId="42844F2D" w14:textId="77777777" w:rsidR="008A6E2B" w:rsidRPr="008A6E2B" w:rsidRDefault="008A6E2B" w:rsidP="008A6E2B">
      <w:pPr>
        <w:pStyle w:val="XMLCode"/>
      </w:pPr>
      <w:r w:rsidRPr="008A6E2B">
        <w:lastRenderedPageBreak/>
        <w:tab/>
      </w:r>
      <w:r w:rsidRPr="008A6E2B">
        <w:tab/>
      </w:r>
      <w:r w:rsidRPr="008A6E2B">
        <w:tab/>
        <w:t>&lt;/Strd&gt;</w:t>
      </w:r>
    </w:p>
    <w:p w14:paraId="68DE4BEF" w14:textId="77777777" w:rsidR="008A6E2B" w:rsidRPr="008A6E2B" w:rsidRDefault="008A6E2B" w:rsidP="008A6E2B">
      <w:pPr>
        <w:pStyle w:val="XMLCode"/>
      </w:pPr>
      <w:r w:rsidRPr="008A6E2B">
        <w:tab/>
      </w:r>
      <w:r w:rsidRPr="008A6E2B">
        <w:tab/>
        <w:t>&lt;/RmtInf&gt;</w:t>
      </w:r>
    </w:p>
    <w:p w14:paraId="331400D1" w14:textId="77777777" w:rsidR="008A6E2B" w:rsidRPr="008A6E2B" w:rsidRDefault="008A6E2B" w:rsidP="008A6E2B">
      <w:pPr>
        <w:pStyle w:val="XMLCode"/>
      </w:pPr>
      <w:r w:rsidRPr="008A6E2B">
        <w:tab/>
        <w:t>&lt;/CdtTrfTxInf&gt;</w:t>
      </w:r>
    </w:p>
    <w:p w14:paraId="11064C08" w14:textId="21702878" w:rsidR="008A6E2B" w:rsidRPr="00932B9A" w:rsidRDefault="008A6E2B" w:rsidP="008A6E2B">
      <w:pPr>
        <w:pStyle w:val="XMLCode"/>
      </w:pPr>
      <w:r w:rsidRPr="008A6E2B">
        <w:t>&lt;/FIToFICstmrCdtTrf&gt;</w:t>
      </w:r>
    </w:p>
    <w:p w14:paraId="0F31A8B8" w14:textId="253EB5B5" w:rsidR="00FD0753" w:rsidRPr="00932B9A" w:rsidRDefault="00FD0753" w:rsidP="00FD0753">
      <w:pPr>
        <w:pStyle w:val="Heading2"/>
      </w:pPr>
      <w:bookmarkStart w:id="80" w:name="_Toc411520468"/>
      <w:bookmarkStart w:id="81" w:name="_Toc475018819"/>
      <w:bookmarkStart w:id="82" w:name="_Toc183775043"/>
      <w:r>
        <w:t>FIToFICustomerCreditTransfer</w:t>
      </w:r>
      <w:bookmarkEnd w:id="80"/>
      <w:r>
        <w:t xml:space="preserve"> </w:t>
      </w:r>
      <w:r w:rsidR="00DD657A">
        <w:t>pacs.008.001.1</w:t>
      </w:r>
      <w:r w:rsidR="000506D8">
        <w:t>3</w:t>
      </w:r>
      <w:r>
        <w:t xml:space="preserve"> - 2</w:t>
      </w:r>
      <w:bookmarkEnd w:id="81"/>
      <w:bookmarkEnd w:id="82"/>
    </w:p>
    <w:p w14:paraId="7F224879" w14:textId="77777777" w:rsidR="00FD0753" w:rsidRPr="00D47E3B" w:rsidRDefault="00FD0753" w:rsidP="00FD0753">
      <w:r>
        <w:t>This example covers two FIToFICustomerCreditTransfer messages. The first FIToFICustomerCreditTransfer message is sent by AAAA Bank to BBBB Bank. The second FIToFICustomerCreditTransfer message is sent by BBBB Bank to CCCC Bank.</w:t>
      </w:r>
    </w:p>
    <w:p w14:paraId="61433B8C" w14:textId="77777777" w:rsidR="00FD0753" w:rsidRDefault="00FD0753" w:rsidP="00FD0753">
      <w:pPr>
        <w:pStyle w:val="Heading3"/>
      </w:pPr>
      <w:r>
        <w:t>First FIToFICustomerCreditTransfer</w:t>
      </w:r>
    </w:p>
    <w:p w14:paraId="6B5051C8" w14:textId="77777777" w:rsidR="00FD0753" w:rsidRPr="00932B9A" w:rsidRDefault="00FD0753" w:rsidP="00FD0753">
      <w:pPr>
        <w:pStyle w:val="BlockLabel"/>
      </w:pPr>
      <w:r>
        <w:t xml:space="preserve">Description </w:t>
      </w:r>
    </w:p>
    <w:p w14:paraId="035E6364" w14:textId="77777777" w:rsidR="00FD0753" w:rsidRPr="00340A77" w:rsidRDefault="00FD0753" w:rsidP="00FD0753">
      <w:r w:rsidRPr="00340A77">
        <w:t>Biogenetics-Crops, Glasgow, subsidiary of Biogenetics HQ, London, has received an invoice with number SX-25T, dated 13 October 2010 from Seed Inc., Dublin: 75 thousand EUR needs to be paid to the account of Seed Inc. IE29CCCC93115212345678 held at CCCC Bank, Dublin (CCCCIE2D). Transaction charges for the payment are shared between Biogenetics and Seed Inc.</w:t>
      </w:r>
    </w:p>
    <w:p w14:paraId="57179EDC" w14:textId="77777777" w:rsidR="00FD0753" w:rsidRPr="00340A77" w:rsidRDefault="00FD0753" w:rsidP="00FD0753">
      <w:r w:rsidRPr="00340A77">
        <w:t>The payment of all B</w:t>
      </w:r>
      <w:r>
        <w:t>iogenetics invoices is centralis</w:t>
      </w:r>
      <w:r w:rsidRPr="00340A77">
        <w:t>ed at Biogenetics HQ. It assigns reference CROPS/SX-25T/</w:t>
      </w:r>
    </w:p>
    <w:p w14:paraId="40364C37" w14:textId="77777777" w:rsidR="00FD0753" w:rsidRPr="00340A77" w:rsidRDefault="00FD0753" w:rsidP="00FD0753">
      <w:r>
        <w:t>2015</w:t>
      </w:r>
      <w:r w:rsidRPr="00340A77">
        <w:t>-10-13 to the payment order and passes it on to AAAA Bank (AAAAGB2L) where it holds the account</w:t>
      </w:r>
    </w:p>
    <w:p w14:paraId="7E16C234" w14:textId="77777777" w:rsidR="00FD0753" w:rsidRPr="00340A77" w:rsidRDefault="00FD0753" w:rsidP="00FD0753">
      <w:r w:rsidRPr="00340A77">
        <w:t>46373892034012. AAAA Bank sends the payment to its correspondent BBBB Bank in Dublin (BBBBIE2D).</w:t>
      </w:r>
    </w:p>
    <w:p w14:paraId="4A253821" w14:textId="77777777" w:rsidR="00FD0753" w:rsidRPr="00932B9A" w:rsidRDefault="00FD0753" w:rsidP="00FD0753">
      <w:pPr>
        <w:pStyle w:val="BlockLabel"/>
      </w:pPr>
      <w:r>
        <w:t>Business Data</w:t>
      </w:r>
      <w:r w:rsidRPr="00932B9A">
        <w:t xml:space="preserve"> </w:t>
      </w:r>
    </w:p>
    <w:p w14:paraId="10E731C4" w14:textId="77777777" w:rsidR="00FD0753" w:rsidRPr="00835EB0" w:rsidRDefault="00FD0753" w:rsidP="00FD0753">
      <w:pPr>
        <w:pStyle w:val="Normalbeforetable"/>
      </w:pPr>
      <w:r>
        <w:t xml:space="preserve">The first </w:t>
      </w:r>
      <w:r w:rsidRPr="00835EB0">
        <w:t>FIToFICustomerCreditTransfer</w:t>
      </w:r>
      <w:r>
        <w:t xml:space="preserve">, sent by </w:t>
      </w:r>
      <w:r w:rsidRPr="00835EB0">
        <w:t>AAAA Bank to BBBB Bank:</w:t>
      </w:r>
    </w:p>
    <w:tbl>
      <w:tblPr>
        <w:tblStyle w:val="TableShaded1stRow"/>
        <w:tblW w:w="0" w:type="auto"/>
        <w:tblLook w:val="04A0" w:firstRow="1" w:lastRow="0" w:firstColumn="1" w:lastColumn="0" w:noHBand="0" w:noVBand="1"/>
      </w:tblPr>
      <w:tblGrid>
        <w:gridCol w:w="3483"/>
        <w:gridCol w:w="1933"/>
        <w:gridCol w:w="2723"/>
      </w:tblGrid>
      <w:tr w:rsidR="00FD0753" w14:paraId="01CF556A" w14:textId="77777777" w:rsidTr="00044233">
        <w:trPr>
          <w:cnfStyle w:val="100000000000" w:firstRow="1" w:lastRow="0" w:firstColumn="0" w:lastColumn="0" w:oddVBand="0" w:evenVBand="0" w:oddHBand="0" w:evenHBand="0" w:firstRowFirstColumn="0" w:firstRowLastColumn="0" w:lastRowFirstColumn="0" w:lastRowLastColumn="0"/>
        </w:trPr>
        <w:tc>
          <w:tcPr>
            <w:tcW w:w="3483" w:type="dxa"/>
          </w:tcPr>
          <w:p w14:paraId="106CF5A3" w14:textId="77777777" w:rsidR="00FD0753" w:rsidRPr="00FD0753" w:rsidRDefault="00FD0753" w:rsidP="00FD0753">
            <w:pPr>
              <w:pStyle w:val="TableHeading"/>
            </w:pPr>
            <w:r>
              <w:t>Element</w:t>
            </w:r>
          </w:p>
        </w:tc>
        <w:tc>
          <w:tcPr>
            <w:tcW w:w="1933" w:type="dxa"/>
          </w:tcPr>
          <w:p w14:paraId="3F1821FE" w14:textId="77777777" w:rsidR="00FD0753" w:rsidRPr="00FD0753" w:rsidRDefault="00FD0753" w:rsidP="00FD0753">
            <w:pPr>
              <w:pStyle w:val="TableHeading"/>
            </w:pPr>
            <w:r>
              <w:t>&lt;XMLTag&gt;</w:t>
            </w:r>
          </w:p>
        </w:tc>
        <w:tc>
          <w:tcPr>
            <w:tcW w:w="2723" w:type="dxa"/>
          </w:tcPr>
          <w:p w14:paraId="1BDCD475" w14:textId="77777777" w:rsidR="00FD0753" w:rsidRPr="00FD0753" w:rsidRDefault="00FD0753" w:rsidP="00FD0753">
            <w:pPr>
              <w:pStyle w:val="TableHeading"/>
            </w:pPr>
            <w:r>
              <w:t>Content</w:t>
            </w:r>
          </w:p>
        </w:tc>
      </w:tr>
      <w:tr w:rsidR="00FD0753" w14:paraId="6D483F78" w14:textId="77777777" w:rsidTr="00044233">
        <w:tc>
          <w:tcPr>
            <w:tcW w:w="3483" w:type="dxa"/>
          </w:tcPr>
          <w:p w14:paraId="0A0C6CDF" w14:textId="77777777" w:rsidR="00FD0753" w:rsidRPr="00FD0753" w:rsidRDefault="00FD0753" w:rsidP="00FD0753">
            <w:pPr>
              <w:pStyle w:val="TableText"/>
            </w:pPr>
            <w:r w:rsidRPr="00835EB0">
              <w:t>Group Header</w:t>
            </w:r>
          </w:p>
        </w:tc>
        <w:tc>
          <w:tcPr>
            <w:tcW w:w="1933" w:type="dxa"/>
          </w:tcPr>
          <w:p w14:paraId="19B964AF" w14:textId="77777777" w:rsidR="00FD0753" w:rsidRPr="00FD0753" w:rsidRDefault="00FD0753" w:rsidP="00FD0753">
            <w:pPr>
              <w:pStyle w:val="TableText"/>
            </w:pPr>
            <w:r w:rsidRPr="00835EB0">
              <w:t>&lt;GrpHdr&gt;</w:t>
            </w:r>
          </w:p>
        </w:tc>
        <w:tc>
          <w:tcPr>
            <w:tcW w:w="2723" w:type="dxa"/>
          </w:tcPr>
          <w:p w14:paraId="7858447C" w14:textId="77777777" w:rsidR="00FD0753" w:rsidRPr="00835EB0" w:rsidRDefault="00FD0753" w:rsidP="00FD0753">
            <w:pPr>
              <w:pStyle w:val="TableText"/>
            </w:pPr>
          </w:p>
        </w:tc>
      </w:tr>
      <w:tr w:rsidR="00FD0753" w14:paraId="01735416" w14:textId="77777777" w:rsidTr="00044233">
        <w:tc>
          <w:tcPr>
            <w:tcW w:w="3483" w:type="dxa"/>
          </w:tcPr>
          <w:p w14:paraId="07B7CEC4" w14:textId="77777777" w:rsidR="00FD0753" w:rsidRPr="00FD0753" w:rsidRDefault="00FD0753" w:rsidP="00FD0753">
            <w:pPr>
              <w:pStyle w:val="TableText"/>
            </w:pPr>
            <w:r w:rsidRPr="00835EB0">
              <w:t>MessageIdentification</w:t>
            </w:r>
          </w:p>
        </w:tc>
        <w:tc>
          <w:tcPr>
            <w:tcW w:w="1933" w:type="dxa"/>
          </w:tcPr>
          <w:p w14:paraId="3183E588" w14:textId="77777777" w:rsidR="00FD0753" w:rsidRPr="00FD0753" w:rsidRDefault="00FD0753" w:rsidP="00FD0753">
            <w:pPr>
              <w:pStyle w:val="TableText"/>
            </w:pPr>
            <w:r w:rsidRPr="00835EB0">
              <w:t>&lt;MsgId&gt;</w:t>
            </w:r>
          </w:p>
        </w:tc>
        <w:tc>
          <w:tcPr>
            <w:tcW w:w="2723" w:type="dxa"/>
          </w:tcPr>
          <w:p w14:paraId="2C097251" w14:textId="77777777" w:rsidR="00FD0753" w:rsidRPr="00FD0753" w:rsidRDefault="00FD0753" w:rsidP="00FD0753">
            <w:pPr>
              <w:pStyle w:val="TableText"/>
            </w:pPr>
            <w:r w:rsidRPr="00835EB0">
              <w:t>AAAA</w:t>
            </w:r>
            <w:r w:rsidRPr="00FD0753">
              <w:t>/151109-CCT/EUR/443</w:t>
            </w:r>
          </w:p>
        </w:tc>
      </w:tr>
      <w:tr w:rsidR="00FD0753" w14:paraId="097866F8" w14:textId="77777777" w:rsidTr="00044233">
        <w:tc>
          <w:tcPr>
            <w:tcW w:w="3483" w:type="dxa"/>
          </w:tcPr>
          <w:p w14:paraId="406D8E7C" w14:textId="77777777" w:rsidR="00FD0753" w:rsidRPr="00FD0753" w:rsidRDefault="00FD0753" w:rsidP="00FD0753">
            <w:pPr>
              <w:pStyle w:val="TableText"/>
            </w:pPr>
            <w:r w:rsidRPr="00835EB0">
              <w:t>CreationDateTime</w:t>
            </w:r>
          </w:p>
        </w:tc>
        <w:tc>
          <w:tcPr>
            <w:tcW w:w="1933" w:type="dxa"/>
          </w:tcPr>
          <w:p w14:paraId="45FFF141" w14:textId="77777777" w:rsidR="00FD0753" w:rsidRPr="00FD0753" w:rsidRDefault="00FD0753" w:rsidP="00FD0753">
            <w:pPr>
              <w:pStyle w:val="TableText"/>
            </w:pPr>
            <w:r w:rsidRPr="00835EB0">
              <w:t>&lt;CreDtTm&gt;</w:t>
            </w:r>
          </w:p>
        </w:tc>
        <w:tc>
          <w:tcPr>
            <w:tcW w:w="2723" w:type="dxa"/>
          </w:tcPr>
          <w:p w14:paraId="06D7377D" w14:textId="77777777" w:rsidR="00FD0753" w:rsidRPr="00FD0753" w:rsidRDefault="00FD0753" w:rsidP="00FD0753">
            <w:pPr>
              <w:pStyle w:val="TableText"/>
            </w:pPr>
            <w:r>
              <w:t>2015</w:t>
            </w:r>
            <w:r w:rsidRPr="00FD0753">
              <w:t>-11-09T10:09:13</w:t>
            </w:r>
          </w:p>
        </w:tc>
      </w:tr>
      <w:tr w:rsidR="00FD0753" w14:paraId="419C46A2" w14:textId="77777777" w:rsidTr="00044233">
        <w:tc>
          <w:tcPr>
            <w:tcW w:w="3483" w:type="dxa"/>
          </w:tcPr>
          <w:p w14:paraId="6B12E02E" w14:textId="77777777" w:rsidR="00FD0753" w:rsidRPr="00FD0753" w:rsidRDefault="00FD0753" w:rsidP="00FD0753">
            <w:pPr>
              <w:pStyle w:val="TableText"/>
            </w:pPr>
            <w:r w:rsidRPr="00835EB0">
              <w:t>NumberOfTransactions</w:t>
            </w:r>
          </w:p>
        </w:tc>
        <w:tc>
          <w:tcPr>
            <w:tcW w:w="1933" w:type="dxa"/>
          </w:tcPr>
          <w:p w14:paraId="4E2F255E" w14:textId="77777777" w:rsidR="00FD0753" w:rsidRPr="00FD0753" w:rsidRDefault="00FD0753" w:rsidP="00FD0753">
            <w:pPr>
              <w:pStyle w:val="TableText"/>
            </w:pPr>
            <w:r w:rsidRPr="00835EB0">
              <w:t>&lt;NbOfTxs&gt;</w:t>
            </w:r>
          </w:p>
        </w:tc>
        <w:tc>
          <w:tcPr>
            <w:tcW w:w="2723" w:type="dxa"/>
          </w:tcPr>
          <w:p w14:paraId="01B96D21" w14:textId="77777777" w:rsidR="00FD0753" w:rsidRPr="00FD0753" w:rsidRDefault="00FD0753" w:rsidP="00FD0753">
            <w:pPr>
              <w:pStyle w:val="TableText"/>
            </w:pPr>
            <w:r w:rsidRPr="00835EB0">
              <w:t>1</w:t>
            </w:r>
          </w:p>
        </w:tc>
      </w:tr>
      <w:tr w:rsidR="00FD0753" w14:paraId="5151DE81" w14:textId="77777777" w:rsidTr="00044233">
        <w:tc>
          <w:tcPr>
            <w:tcW w:w="3483" w:type="dxa"/>
          </w:tcPr>
          <w:p w14:paraId="234E7ECF" w14:textId="77777777" w:rsidR="00FD0753" w:rsidRPr="00FD0753" w:rsidRDefault="00FD0753" w:rsidP="00FD0753">
            <w:pPr>
              <w:pStyle w:val="TableText"/>
            </w:pPr>
            <w:r w:rsidRPr="00835EB0">
              <w:t>SettlementInformation</w:t>
            </w:r>
          </w:p>
        </w:tc>
        <w:tc>
          <w:tcPr>
            <w:tcW w:w="1933" w:type="dxa"/>
          </w:tcPr>
          <w:p w14:paraId="1563A065" w14:textId="77777777" w:rsidR="00FD0753" w:rsidRPr="00FD0753" w:rsidRDefault="00FD0753" w:rsidP="00FD0753">
            <w:pPr>
              <w:pStyle w:val="TableText"/>
            </w:pPr>
            <w:r w:rsidRPr="00835EB0">
              <w:t>&lt;SttlmInf&gt;</w:t>
            </w:r>
          </w:p>
        </w:tc>
        <w:tc>
          <w:tcPr>
            <w:tcW w:w="2723" w:type="dxa"/>
          </w:tcPr>
          <w:p w14:paraId="2A0D0A53" w14:textId="77777777" w:rsidR="00FD0753" w:rsidRPr="00835EB0" w:rsidRDefault="00FD0753" w:rsidP="00FD0753">
            <w:pPr>
              <w:pStyle w:val="TableText"/>
            </w:pPr>
          </w:p>
        </w:tc>
      </w:tr>
      <w:tr w:rsidR="00FD0753" w14:paraId="1FD1BCA6" w14:textId="77777777" w:rsidTr="00044233">
        <w:tc>
          <w:tcPr>
            <w:tcW w:w="3483" w:type="dxa"/>
          </w:tcPr>
          <w:p w14:paraId="4CD1D839" w14:textId="77777777" w:rsidR="00FD0753" w:rsidRPr="00FD0753" w:rsidRDefault="00FD0753" w:rsidP="00FD0753">
            <w:pPr>
              <w:pStyle w:val="TableText"/>
            </w:pPr>
            <w:r w:rsidRPr="00835EB0">
              <w:t>SettlementMethod</w:t>
            </w:r>
          </w:p>
        </w:tc>
        <w:tc>
          <w:tcPr>
            <w:tcW w:w="1933" w:type="dxa"/>
          </w:tcPr>
          <w:p w14:paraId="2960E8FC" w14:textId="77777777" w:rsidR="00FD0753" w:rsidRPr="00FD0753" w:rsidRDefault="00FD0753" w:rsidP="00FD0753">
            <w:pPr>
              <w:pStyle w:val="TableText"/>
            </w:pPr>
            <w:r w:rsidRPr="00835EB0">
              <w:t>&lt;SttlmMtd&gt;</w:t>
            </w:r>
          </w:p>
        </w:tc>
        <w:tc>
          <w:tcPr>
            <w:tcW w:w="2723" w:type="dxa"/>
          </w:tcPr>
          <w:p w14:paraId="05D6E311" w14:textId="77777777" w:rsidR="00FD0753" w:rsidRPr="00FD0753" w:rsidRDefault="00FD0753" w:rsidP="00FD0753">
            <w:pPr>
              <w:pStyle w:val="TableText"/>
            </w:pPr>
            <w:r w:rsidRPr="00835EB0">
              <w:t>INDA</w:t>
            </w:r>
          </w:p>
        </w:tc>
      </w:tr>
      <w:tr w:rsidR="00FD0753" w14:paraId="5DAAEB8E" w14:textId="77777777" w:rsidTr="00044233">
        <w:tc>
          <w:tcPr>
            <w:tcW w:w="3483" w:type="dxa"/>
          </w:tcPr>
          <w:p w14:paraId="4C3EEBFE" w14:textId="77777777" w:rsidR="00FD0753" w:rsidRPr="00FD0753" w:rsidRDefault="00FD0753" w:rsidP="00FD0753">
            <w:pPr>
              <w:pStyle w:val="TableText"/>
            </w:pPr>
            <w:r w:rsidRPr="00835EB0">
              <w:t>InstructingAgent</w:t>
            </w:r>
          </w:p>
        </w:tc>
        <w:tc>
          <w:tcPr>
            <w:tcW w:w="1933" w:type="dxa"/>
          </w:tcPr>
          <w:p w14:paraId="24F05840" w14:textId="77777777" w:rsidR="00FD0753" w:rsidRPr="00FD0753" w:rsidRDefault="00FD0753" w:rsidP="00FD0753">
            <w:pPr>
              <w:pStyle w:val="TableText"/>
            </w:pPr>
            <w:r w:rsidRPr="00835EB0">
              <w:t>&lt;InstgAgt&gt;</w:t>
            </w:r>
          </w:p>
        </w:tc>
        <w:tc>
          <w:tcPr>
            <w:tcW w:w="2723" w:type="dxa"/>
          </w:tcPr>
          <w:p w14:paraId="33765516" w14:textId="77777777" w:rsidR="00FD0753" w:rsidRPr="00835EB0" w:rsidRDefault="00FD0753" w:rsidP="00FD0753">
            <w:pPr>
              <w:pStyle w:val="TableText"/>
            </w:pPr>
          </w:p>
        </w:tc>
      </w:tr>
      <w:tr w:rsidR="00FD0753" w14:paraId="392266C8" w14:textId="77777777" w:rsidTr="00044233">
        <w:tc>
          <w:tcPr>
            <w:tcW w:w="3483" w:type="dxa"/>
          </w:tcPr>
          <w:p w14:paraId="011B9A21" w14:textId="77777777" w:rsidR="00FD0753" w:rsidRPr="00FD0753" w:rsidRDefault="00FD0753" w:rsidP="00FD0753">
            <w:pPr>
              <w:pStyle w:val="TableText"/>
            </w:pPr>
            <w:r w:rsidRPr="00835EB0">
              <w:t>FinancialInstitutionIdentification</w:t>
            </w:r>
          </w:p>
        </w:tc>
        <w:tc>
          <w:tcPr>
            <w:tcW w:w="1933" w:type="dxa"/>
          </w:tcPr>
          <w:p w14:paraId="1AF49AEA" w14:textId="77777777" w:rsidR="00FD0753" w:rsidRPr="00FD0753" w:rsidRDefault="00FD0753" w:rsidP="00FD0753">
            <w:pPr>
              <w:pStyle w:val="TableText"/>
            </w:pPr>
            <w:r w:rsidRPr="00835EB0">
              <w:t>&lt;FinInstnId&gt;</w:t>
            </w:r>
          </w:p>
        </w:tc>
        <w:tc>
          <w:tcPr>
            <w:tcW w:w="2723" w:type="dxa"/>
          </w:tcPr>
          <w:p w14:paraId="34E7BBF5" w14:textId="77777777" w:rsidR="00FD0753" w:rsidRPr="00835EB0" w:rsidRDefault="00FD0753" w:rsidP="00FD0753">
            <w:pPr>
              <w:pStyle w:val="TableText"/>
            </w:pPr>
          </w:p>
        </w:tc>
      </w:tr>
      <w:tr w:rsidR="00FD0753" w14:paraId="5BEB41ED" w14:textId="77777777" w:rsidTr="00044233">
        <w:tc>
          <w:tcPr>
            <w:tcW w:w="3483" w:type="dxa"/>
          </w:tcPr>
          <w:p w14:paraId="77CDCE66" w14:textId="77777777" w:rsidR="00FD0753" w:rsidRPr="00FD0753" w:rsidRDefault="00FD0753" w:rsidP="00FD0753">
            <w:pPr>
              <w:pStyle w:val="TableText"/>
            </w:pPr>
            <w:r w:rsidRPr="00835EB0">
              <w:t>BICFI</w:t>
            </w:r>
          </w:p>
        </w:tc>
        <w:tc>
          <w:tcPr>
            <w:tcW w:w="1933" w:type="dxa"/>
          </w:tcPr>
          <w:p w14:paraId="2D740914" w14:textId="77777777" w:rsidR="00FD0753" w:rsidRPr="00FD0753" w:rsidRDefault="00FD0753" w:rsidP="00FD0753">
            <w:pPr>
              <w:pStyle w:val="TableText"/>
            </w:pPr>
            <w:r w:rsidRPr="00835EB0">
              <w:t>&lt;BICFI&gt;</w:t>
            </w:r>
          </w:p>
        </w:tc>
        <w:tc>
          <w:tcPr>
            <w:tcW w:w="2723" w:type="dxa"/>
          </w:tcPr>
          <w:p w14:paraId="578D1F01" w14:textId="77777777" w:rsidR="00FD0753" w:rsidRPr="00FD0753" w:rsidRDefault="00FD0753" w:rsidP="00FD0753">
            <w:pPr>
              <w:pStyle w:val="TableText"/>
            </w:pPr>
            <w:r w:rsidRPr="00835EB0">
              <w:t>AAAAGB2L</w:t>
            </w:r>
          </w:p>
        </w:tc>
      </w:tr>
      <w:tr w:rsidR="00FD0753" w14:paraId="4341CAE1" w14:textId="77777777" w:rsidTr="00044233">
        <w:tc>
          <w:tcPr>
            <w:tcW w:w="3483" w:type="dxa"/>
          </w:tcPr>
          <w:p w14:paraId="6B4D15C2" w14:textId="77777777" w:rsidR="00FD0753" w:rsidRPr="00FD0753" w:rsidRDefault="00FD0753" w:rsidP="00FD0753">
            <w:pPr>
              <w:pStyle w:val="TableText"/>
            </w:pPr>
            <w:r w:rsidRPr="00835EB0">
              <w:t>InstructedAgent</w:t>
            </w:r>
          </w:p>
        </w:tc>
        <w:tc>
          <w:tcPr>
            <w:tcW w:w="1933" w:type="dxa"/>
          </w:tcPr>
          <w:p w14:paraId="0748AC91" w14:textId="77777777" w:rsidR="00FD0753" w:rsidRPr="00FD0753" w:rsidRDefault="00FD0753" w:rsidP="00FD0753">
            <w:pPr>
              <w:pStyle w:val="TableText"/>
            </w:pPr>
            <w:r w:rsidRPr="00835EB0">
              <w:t>&lt;InstdAgt&gt;</w:t>
            </w:r>
          </w:p>
        </w:tc>
        <w:tc>
          <w:tcPr>
            <w:tcW w:w="2723" w:type="dxa"/>
          </w:tcPr>
          <w:p w14:paraId="0A10D82C" w14:textId="77777777" w:rsidR="00FD0753" w:rsidRPr="00835EB0" w:rsidRDefault="00FD0753" w:rsidP="00FD0753">
            <w:pPr>
              <w:pStyle w:val="TableText"/>
            </w:pPr>
          </w:p>
        </w:tc>
      </w:tr>
      <w:tr w:rsidR="00FD0753" w14:paraId="489CA5A4" w14:textId="77777777" w:rsidTr="00044233">
        <w:tc>
          <w:tcPr>
            <w:tcW w:w="3483" w:type="dxa"/>
          </w:tcPr>
          <w:p w14:paraId="4E10EABC" w14:textId="77777777" w:rsidR="00FD0753" w:rsidRPr="00FD0753" w:rsidRDefault="00FD0753" w:rsidP="00FD0753">
            <w:pPr>
              <w:pStyle w:val="TableText"/>
            </w:pPr>
            <w:r w:rsidRPr="00835EB0">
              <w:t>FinancialInstitutionIdentification</w:t>
            </w:r>
          </w:p>
        </w:tc>
        <w:tc>
          <w:tcPr>
            <w:tcW w:w="1933" w:type="dxa"/>
          </w:tcPr>
          <w:p w14:paraId="7A0A15B2" w14:textId="77777777" w:rsidR="00FD0753" w:rsidRPr="00FD0753" w:rsidRDefault="00FD0753" w:rsidP="00FD0753">
            <w:pPr>
              <w:pStyle w:val="TableText"/>
            </w:pPr>
            <w:r w:rsidRPr="00835EB0">
              <w:t>&lt;FinInstnId&gt;</w:t>
            </w:r>
          </w:p>
        </w:tc>
        <w:tc>
          <w:tcPr>
            <w:tcW w:w="2723" w:type="dxa"/>
          </w:tcPr>
          <w:p w14:paraId="6FEF40FA" w14:textId="77777777" w:rsidR="00FD0753" w:rsidRPr="00835EB0" w:rsidRDefault="00FD0753" w:rsidP="00FD0753">
            <w:pPr>
              <w:pStyle w:val="TableText"/>
            </w:pPr>
          </w:p>
        </w:tc>
      </w:tr>
      <w:tr w:rsidR="00FD0753" w14:paraId="6B324731" w14:textId="77777777" w:rsidTr="00044233">
        <w:tc>
          <w:tcPr>
            <w:tcW w:w="3483" w:type="dxa"/>
          </w:tcPr>
          <w:p w14:paraId="3C8B50EE" w14:textId="77777777" w:rsidR="00FD0753" w:rsidRPr="00FD0753" w:rsidRDefault="00FD0753" w:rsidP="00FD0753">
            <w:pPr>
              <w:pStyle w:val="TableText"/>
            </w:pPr>
            <w:r w:rsidRPr="00835EB0">
              <w:t>BICFI</w:t>
            </w:r>
          </w:p>
        </w:tc>
        <w:tc>
          <w:tcPr>
            <w:tcW w:w="1933" w:type="dxa"/>
          </w:tcPr>
          <w:p w14:paraId="47AC97D2" w14:textId="77777777" w:rsidR="00FD0753" w:rsidRPr="00FD0753" w:rsidRDefault="00FD0753" w:rsidP="00FD0753">
            <w:pPr>
              <w:pStyle w:val="TableText"/>
            </w:pPr>
            <w:r w:rsidRPr="00835EB0">
              <w:t>&lt;BICFI&gt;</w:t>
            </w:r>
          </w:p>
        </w:tc>
        <w:tc>
          <w:tcPr>
            <w:tcW w:w="2723" w:type="dxa"/>
          </w:tcPr>
          <w:p w14:paraId="43493991" w14:textId="77777777" w:rsidR="00FD0753" w:rsidRPr="00FD0753" w:rsidRDefault="00FD0753" w:rsidP="00FD0753">
            <w:pPr>
              <w:pStyle w:val="TableText"/>
            </w:pPr>
            <w:r w:rsidRPr="00835EB0">
              <w:t>BBBBIE2D</w:t>
            </w:r>
          </w:p>
        </w:tc>
      </w:tr>
      <w:tr w:rsidR="00FD0753" w14:paraId="5342DBEB" w14:textId="77777777" w:rsidTr="00044233">
        <w:tc>
          <w:tcPr>
            <w:tcW w:w="3483" w:type="dxa"/>
          </w:tcPr>
          <w:p w14:paraId="02E202A3" w14:textId="77777777" w:rsidR="00FD0753" w:rsidRPr="00FD0753" w:rsidRDefault="00FD0753" w:rsidP="00FD0753">
            <w:pPr>
              <w:pStyle w:val="TableText"/>
            </w:pPr>
            <w:r w:rsidRPr="00835EB0">
              <w:t>CreditTransferTransactionInformation</w:t>
            </w:r>
          </w:p>
        </w:tc>
        <w:tc>
          <w:tcPr>
            <w:tcW w:w="1933" w:type="dxa"/>
          </w:tcPr>
          <w:p w14:paraId="338BE6FB" w14:textId="77777777" w:rsidR="00FD0753" w:rsidRPr="00FD0753" w:rsidRDefault="00FD0753" w:rsidP="00FD0753">
            <w:pPr>
              <w:pStyle w:val="TableText"/>
            </w:pPr>
            <w:r w:rsidRPr="00835EB0">
              <w:t>&lt;CdtTrfTxInf&gt;</w:t>
            </w:r>
          </w:p>
        </w:tc>
        <w:tc>
          <w:tcPr>
            <w:tcW w:w="2723" w:type="dxa"/>
          </w:tcPr>
          <w:p w14:paraId="1928F4C5" w14:textId="77777777" w:rsidR="00FD0753" w:rsidRPr="00835EB0" w:rsidRDefault="00FD0753" w:rsidP="00FD0753">
            <w:pPr>
              <w:pStyle w:val="TableText"/>
            </w:pPr>
          </w:p>
        </w:tc>
      </w:tr>
      <w:tr w:rsidR="00FD0753" w14:paraId="4C4D9325" w14:textId="77777777" w:rsidTr="00044233">
        <w:tc>
          <w:tcPr>
            <w:tcW w:w="3483" w:type="dxa"/>
          </w:tcPr>
          <w:p w14:paraId="46FBA29C" w14:textId="77777777" w:rsidR="00FD0753" w:rsidRPr="00FD0753" w:rsidRDefault="00FD0753" w:rsidP="00FD0753">
            <w:pPr>
              <w:pStyle w:val="TableText"/>
            </w:pPr>
            <w:r w:rsidRPr="00835EB0">
              <w:t>PaymentIdentification</w:t>
            </w:r>
          </w:p>
        </w:tc>
        <w:tc>
          <w:tcPr>
            <w:tcW w:w="1933" w:type="dxa"/>
          </w:tcPr>
          <w:p w14:paraId="3E9A0527" w14:textId="77777777" w:rsidR="00FD0753" w:rsidRPr="00FD0753" w:rsidRDefault="00FD0753" w:rsidP="00FD0753">
            <w:pPr>
              <w:pStyle w:val="TableText"/>
            </w:pPr>
            <w:r w:rsidRPr="00835EB0">
              <w:t>&lt;PmtId&gt;</w:t>
            </w:r>
          </w:p>
        </w:tc>
        <w:tc>
          <w:tcPr>
            <w:tcW w:w="2723" w:type="dxa"/>
          </w:tcPr>
          <w:p w14:paraId="35C471C6" w14:textId="77777777" w:rsidR="00FD0753" w:rsidRPr="00835EB0" w:rsidRDefault="00FD0753" w:rsidP="00FD0753">
            <w:pPr>
              <w:pStyle w:val="TableText"/>
            </w:pPr>
          </w:p>
        </w:tc>
      </w:tr>
      <w:tr w:rsidR="00FD0753" w14:paraId="75FA995F" w14:textId="77777777" w:rsidTr="00044233">
        <w:tc>
          <w:tcPr>
            <w:tcW w:w="3483" w:type="dxa"/>
          </w:tcPr>
          <w:p w14:paraId="5712C097" w14:textId="77777777" w:rsidR="00FD0753" w:rsidRPr="00FD0753" w:rsidRDefault="00FD0753" w:rsidP="00FD0753">
            <w:pPr>
              <w:pStyle w:val="TableText"/>
            </w:pPr>
            <w:r w:rsidRPr="00835EB0">
              <w:t>InstructionIdentification</w:t>
            </w:r>
          </w:p>
        </w:tc>
        <w:tc>
          <w:tcPr>
            <w:tcW w:w="1933" w:type="dxa"/>
          </w:tcPr>
          <w:p w14:paraId="05734C02" w14:textId="77777777" w:rsidR="00FD0753" w:rsidRPr="00FD0753" w:rsidRDefault="00FD0753" w:rsidP="00FD0753">
            <w:pPr>
              <w:pStyle w:val="TableText"/>
            </w:pPr>
            <w:r w:rsidRPr="00835EB0">
              <w:t>&lt;InstrId&gt;</w:t>
            </w:r>
          </w:p>
        </w:tc>
        <w:tc>
          <w:tcPr>
            <w:tcW w:w="2723" w:type="dxa"/>
          </w:tcPr>
          <w:p w14:paraId="33379276" w14:textId="77777777" w:rsidR="00FD0753" w:rsidRPr="00FD0753" w:rsidRDefault="00FD0753" w:rsidP="00FD0753">
            <w:pPr>
              <w:pStyle w:val="TableText"/>
            </w:pPr>
            <w:r w:rsidRPr="00835EB0">
              <w:t>AAAA</w:t>
            </w:r>
            <w:r w:rsidRPr="00FD0753">
              <w:t>/151109-CCT/EUR/443/1</w:t>
            </w:r>
          </w:p>
        </w:tc>
      </w:tr>
      <w:tr w:rsidR="00FD0753" w14:paraId="283E3133" w14:textId="77777777" w:rsidTr="00044233">
        <w:tc>
          <w:tcPr>
            <w:tcW w:w="3483" w:type="dxa"/>
          </w:tcPr>
          <w:p w14:paraId="29DACFEB" w14:textId="77777777" w:rsidR="00FD0753" w:rsidRPr="00FD0753" w:rsidRDefault="00FD0753" w:rsidP="00FD0753">
            <w:pPr>
              <w:pStyle w:val="TableText"/>
            </w:pPr>
            <w:r w:rsidRPr="00835EB0">
              <w:t>EndToEndIdentification</w:t>
            </w:r>
          </w:p>
        </w:tc>
        <w:tc>
          <w:tcPr>
            <w:tcW w:w="1933" w:type="dxa"/>
          </w:tcPr>
          <w:p w14:paraId="4A672E55" w14:textId="77777777" w:rsidR="00FD0753" w:rsidRPr="00FD0753" w:rsidRDefault="00FD0753" w:rsidP="00FD0753">
            <w:pPr>
              <w:pStyle w:val="TableText"/>
            </w:pPr>
            <w:r w:rsidRPr="00835EB0">
              <w:t>&lt;EndToEndId&gt;</w:t>
            </w:r>
          </w:p>
        </w:tc>
        <w:tc>
          <w:tcPr>
            <w:tcW w:w="2723" w:type="dxa"/>
          </w:tcPr>
          <w:p w14:paraId="7369430D" w14:textId="77777777" w:rsidR="00FD0753" w:rsidRPr="00FD0753" w:rsidRDefault="00FD0753" w:rsidP="00FD0753">
            <w:pPr>
              <w:pStyle w:val="TableText"/>
            </w:pPr>
            <w:r w:rsidRPr="00835EB0">
              <w:t>CROPS/SX-25T/</w:t>
            </w:r>
            <w:r w:rsidRPr="00FD0753">
              <w:t>2015-10-13</w:t>
            </w:r>
          </w:p>
        </w:tc>
      </w:tr>
      <w:tr w:rsidR="00FD0753" w14:paraId="6F03B49E" w14:textId="77777777" w:rsidTr="00044233">
        <w:tc>
          <w:tcPr>
            <w:tcW w:w="3483" w:type="dxa"/>
          </w:tcPr>
          <w:p w14:paraId="74F24585" w14:textId="77777777" w:rsidR="00FD0753" w:rsidRPr="00FD0753" w:rsidRDefault="00FD0753" w:rsidP="00FD0753">
            <w:pPr>
              <w:pStyle w:val="TableText"/>
            </w:pPr>
            <w:r w:rsidRPr="00835EB0">
              <w:lastRenderedPageBreak/>
              <w:t>Transaction Identification</w:t>
            </w:r>
          </w:p>
        </w:tc>
        <w:tc>
          <w:tcPr>
            <w:tcW w:w="1933" w:type="dxa"/>
          </w:tcPr>
          <w:p w14:paraId="0D61F0E9" w14:textId="77777777" w:rsidR="00FD0753" w:rsidRPr="00FD0753" w:rsidRDefault="00FD0753" w:rsidP="00FD0753">
            <w:pPr>
              <w:pStyle w:val="TableText"/>
            </w:pPr>
            <w:r w:rsidRPr="00835EB0">
              <w:t>&lt;TxId&gt;</w:t>
            </w:r>
          </w:p>
        </w:tc>
        <w:tc>
          <w:tcPr>
            <w:tcW w:w="2723" w:type="dxa"/>
          </w:tcPr>
          <w:p w14:paraId="0163DC36" w14:textId="77777777" w:rsidR="00FD0753" w:rsidRPr="00FD0753" w:rsidRDefault="00FD0753" w:rsidP="00FD0753">
            <w:pPr>
              <w:pStyle w:val="TableText"/>
            </w:pPr>
            <w:r w:rsidRPr="00835EB0">
              <w:t>AAAA</w:t>
            </w:r>
            <w:r w:rsidRPr="00FD0753">
              <w:t>/151109-CCT/EUR/443/1</w:t>
            </w:r>
          </w:p>
        </w:tc>
      </w:tr>
      <w:tr w:rsidR="00FD0753" w14:paraId="7D63D741" w14:textId="77777777" w:rsidTr="00044233">
        <w:tc>
          <w:tcPr>
            <w:tcW w:w="3483" w:type="dxa"/>
          </w:tcPr>
          <w:p w14:paraId="7C3509A8" w14:textId="77777777" w:rsidR="00FD0753" w:rsidRPr="00FD0753" w:rsidRDefault="00FD0753" w:rsidP="00FD0753">
            <w:pPr>
              <w:pStyle w:val="TableText"/>
            </w:pPr>
            <w:r w:rsidRPr="00835EB0">
              <w:t>InterbankSettlementAmount</w:t>
            </w:r>
          </w:p>
        </w:tc>
        <w:tc>
          <w:tcPr>
            <w:tcW w:w="1933" w:type="dxa"/>
          </w:tcPr>
          <w:p w14:paraId="19C06BCB" w14:textId="77777777" w:rsidR="00FD0753" w:rsidRPr="00FD0753" w:rsidRDefault="00FD0753" w:rsidP="00FD0753">
            <w:pPr>
              <w:pStyle w:val="TableText"/>
            </w:pPr>
            <w:r w:rsidRPr="00835EB0">
              <w:t>&lt;IntrBkSttlmAmt&gt;</w:t>
            </w:r>
          </w:p>
        </w:tc>
        <w:tc>
          <w:tcPr>
            <w:tcW w:w="2723" w:type="dxa"/>
          </w:tcPr>
          <w:p w14:paraId="05F404AB" w14:textId="77777777" w:rsidR="00FD0753" w:rsidRPr="00FD0753" w:rsidRDefault="00FD0753" w:rsidP="00FD0753">
            <w:pPr>
              <w:pStyle w:val="TableText"/>
            </w:pPr>
            <w:r w:rsidRPr="00835EB0">
              <w:t>EUR 75.000</w:t>
            </w:r>
          </w:p>
        </w:tc>
      </w:tr>
      <w:tr w:rsidR="00FD0753" w14:paraId="1351EF7E" w14:textId="77777777" w:rsidTr="00044233">
        <w:tc>
          <w:tcPr>
            <w:tcW w:w="3483" w:type="dxa"/>
          </w:tcPr>
          <w:p w14:paraId="7A45CF39" w14:textId="77777777" w:rsidR="00FD0753" w:rsidRPr="00FD0753" w:rsidRDefault="00FD0753" w:rsidP="00FD0753">
            <w:pPr>
              <w:pStyle w:val="TableText"/>
            </w:pPr>
            <w:r w:rsidRPr="00835EB0">
              <w:t>InterbankSettlementDate</w:t>
            </w:r>
          </w:p>
        </w:tc>
        <w:tc>
          <w:tcPr>
            <w:tcW w:w="1933" w:type="dxa"/>
          </w:tcPr>
          <w:p w14:paraId="632BAC39" w14:textId="77777777" w:rsidR="00FD0753" w:rsidRPr="00FD0753" w:rsidRDefault="00FD0753" w:rsidP="00FD0753">
            <w:pPr>
              <w:pStyle w:val="TableText"/>
            </w:pPr>
            <w:r w:rsidRPr="00835EB0">
              <w:t>&lt;IntrBkSttlmDt&gt;</w:t>
            </w:r>
          </w:p>
        </w:tc>
        <w:tc>
          <w:tcPr>
            <w:tcW w:w="2723" w:type="dxa"/>
          </w:tcPr>
          <w:p w14:paraId="1D7B03EA" w14:textId="77777777" w:rsidR="00FD0753" w:rsidRPr="00FD0753" w:rsidRDefault="00FD0753" w:rsidP="00FD0753">
            <w:pPr>
              <w:pStyle w:val="TableText"/>
            </w:pPr>
            <w:r>
              <w:t>2015</w:t>
            </w:r>
            <w:r w:rsidRPr="00FD0753">
              <w:t>-11-09</w:t>
            </w:r>
          </w:p>
        </w:tc>
      </w:tr>
      <w:tr w:rsidR="00FD0753" w14:paraId="0CB80275" w14:textId="77777777" w:rsidTr="00044233">
        <w:tc>
          <w:tcPr>
            <w:tcW w:w="3483" w:type="dxa"/>
          </w:tcPr>
          <w:p w14:paraId="495D7330" w14:textId="77777777" w:rsidR="00FD0753" w:rsidRPr="00FD0753" w:rsidRDefault="00FD0753" w:rsidP="00FD0753">
            <w:pPr>
              <w:pStyle w:val="TableText"/>
            </w:pPr>
            <w:r w:rsidRPr="00835EB0">
              <w:t>InstructedAmount</w:t>
            </w:r>
          </w:p>
        </w:tc>
        <w:tc>
          <w:tcPr>
            <w:tcW w:w="1933" w:type="dxa"/>
          </w:tcPr>
          <w:p w14:paraId="2118DE0B" w14:textId="77777777" w:rsidR="00FD0753" w:rsidRPr="00FD0753" w:rsidRDefault="00FD0753" w:rsidP="00FD0753">
            <w:pPr>
              <w:pStyle w:val="TableText"/>
            </w:pPr>
            <w:r w:rsidRPr="00835EB0">
              <w:t>&lt;InstdAmt&gt;</w:t>
            </w:r>
          </w:p>
        </w:tc>
        <w:tc>
          <w:tcPr>
            <w:tcW w:w="2723" w:type="dxa"/>
          </w:tcPr>
          <w:p w14:paraId="520B0B29" w14:textId="77777777" w:rsidR="00FD0753" w:rsidRPr="00FD0753" w:rsidRDefault="00FD0753" w:rsidP="00FD0753">
            <w:pPr>
              <w:pStyle w:val="TableText"/>
            </w:pPr>
            <w:r w:rsidRPr="00835EB0">
              <w:t>EUR 75.000</w:t>
            </w:r>
          </w:p>
        </w:tc>
      </w:tr>
      <w:tr w:rsidR="00FD0753" w14:paraId="60B6196D" w14:textId="77777777" w:rsidTr="00044233">
        <w:tc>
          <w:tcPr>
            <w:tcW w:w="3483" w:type="dxa"/>
          </w:tcPr>
          <w:p w14:paraId="0A42FED3" w14:textId="77777777" w:rsidR="00FD0753" w:rsidRPr="00FD0753" w:rsidRDefault="00FD0753" w:rsidP="00FD0753">
            <w:pPr>
              <w:pStyle w:val="TableText"/>
            </w:pPr>
            <w:r w:rsidRPr="00835EB0">
              <w:t>ChargeBearer</w:t>
            </w:r>
          </w:p>
        </w:tc>
        <w:tc>
          <w:tcPr>
            <w:tcW w:w="1933" w:type="dxa"/>
          </w:tcPr>
          <w:p w14:paraId="4736A098" w14:textId="77777777" w:rsidR="00FD0753" w:rsidRPr="00FD0753" w:rsidRDefault="00FD0753" w:rsidP="00FD0753">
            <w:pPr>
              <w:pStyle w:val="TableText"/>
            </w:pPr>
            <w:r w:rsidRPr="00835EB0">
              <w:t>&lt;ChrgBr&gt;</w:t>
            </w:r>
          </w:p>
        </w:tc>
        <w:tc>
          <w:tcPr>
            <w:tcW w:w="2723" w:type="dxa"/>
          </w:tcPr>
          <w:p w14:paraId="15BBCD0D" w14:textId="77777777" w:rsidR="00FD0753" w:rsidRPr="00FD0753" w:rsidRDefault="00FD0753" w:rsidP="00FD0753">
            <w:pPr>
              <w:pStyle w:val="TableText"/>
            </w:pPr>
            <w:r w:rsidRPr="00835EB0">
              <w:t>SHAR</w:t>
            </w:r>
          </w:p>
        </w:tc>
      </w:tr>
      <w:tr w:rsidR="00FD0753" w14:paraId="251084ED" w14:textId="77777777" w:rsidTr="00044233">
        <w:tc>
          <w:tcPr>
            <w:tcW w:w="3483" w:type="dxa"/>
          </w:tcPr>
          <w:p w14:paraId="44FA6328" w14:textId="77777777" w:rsidR="00FD0753" w:rsidRPr="00FD0753" w:rsidRDefault="00FD0753" w:rsidP="00FD0753">
            <w:pPr>
              <w:pStyle w:val="TableText"/>
            </w:pPr>
            <w:r w:rsidRPr="00835EB0">
              <w:t>UltimateDebtor</w:t>
            </w:r>
          </w:p>
        </w:tc>
        <w:tc>
          <w:tcPr>
            <w:tcW w:w="1933" w:type="dxa"/>
          </w:tcPr>
          <w:p w14:paraId="54BAD956" w14:textId="77777777" w:rsidR="00FD0753" w:rsidRPr="00FD0753" w:rsidRDefault="00FD0753" w:rsidP="00FD0753">
            <w:pPr>
              <w:pStyle w:val="TableText"/>
            </w:pPr>
            <w:r w:rsidRPr="00835EB0">
              <w:t>&lt;UltmtDbtr&gt;</w:t>
            </w:r>
          </w:p>
        </w:tc>
        <w:tc>
          <w:tcPr>
            <w:tcW w:w="2723" w:type="dxa"/>
          </w:tcPr>
          <w:p w14:paraId="1F308FFC" w14:textId="77777777" w:rsidR="00FD0753" w:rsidRPr="00835EB0" w:rsidRDefault="00FD0753" w:rsidP="00FD0753">
            <w:pPr>
              <w:pStyle w:val="TableText"/>
            </w:pPr>
          </w:p>
        </w:tc>
      </w:tr>
      <w:tr w:rsidR="00FD0753" w14:paraId="1CB14D25" w14:textId="77777777" w:rsidTr="00044233">
        <w:tc>
          <w:tcPr>
            <w:tcW w:w="3483" w:type="dxa"/>
          </w:tcPr>
          <w:p w14:paraId="05C82B6D" w14:textId="77777777" w:rsidR="00FD0753" w:rsidRPr="00FD0753" w:rsidRDefault="00FD0753" w:rsidP="00FD0753">
            <w:pPr>
              <w:pStyle w:val="TableText"/>
            </w:pPr>
            <w:r w:rsidRPr="00835EB0">
              <w:t>Name</w:t>
            </w:r>
          </w:p>
        </w:tc>
        <w:tc>
          <w:tcPr>
            <w:tcW w:w="1933" w:type="dxa"/>
          </w:tcPr>
          <w:p w14:paraId="6B36B855" w14:textId="77777777" w:rsidR="00FD0753" w:rsidRPr="00FD0753" w:rsidRDefault="00FD0753" w:rsidP="00FD0753">
            <w:pPr>
              <w:pStyle w:val="TableText"/>
            </w:pPr>
            <w:r w:rsidRPr="00835EB0">
              <w:t>&lt;Nm&gt;</w:t>
            </w:r>
          </w:p>
        </w:tc>
        <w:tc>
          <w:tcPr>
            <w:tcW w:w="2723" w:type="dxa"/>
          </w:tcPr>
          <w:p w14:paraId="2D4A7683" w14:textId="77777777" w:rsidR="00FD0753" w:rsidRPr="00FD0753" w:rsidRDefault="00FD0753" w:rsidP="00FD0753">
            <w:pPr>
              <w:pStyle w:val="TableText"/>
            </w:pPr>
            <w:r w:rsidRPr="00835EB0">
              <w:t>Biogenetics - CROPS</w:t>
            </w:r>
          </w:p>
        </w:tc>
      </w:tr>
      <w:tr w:rsidR="00FD0753" w14:paraId="5DCF9AFC" w14:textId="77777777" w:rsidTr="00044233">
        <w:tc>
          <w:tcPr>
            <w:tcW w:w="3483" w:type="dxa"/>
          </w:tcPr>
          <w:p w14:paraId="58E937D7" w14:textId="77777777" w:rsidR="00FD0753" w:rsidRPr="00FD0753" w:rsidRDefault="00FD0753" w:rsidP="00FD0753">
            <w:pPr>
              <w:pStyle w:val="TableText"/>
            </w:pPr>
            <w:r w:rsidRPr="00835EB0">
              <w:t>PostalAddress</w:t>
            </w:r>
          </w:p>
        </w:tc>
        <w:tc>
          <w:tcPr>
            <w:tcW w:w="1933" w:type="dxa"/>
          </w:tcPr>
          <w:p w14:paraId="0610242D" w14:textId="77777777" w:rsidR="00FD0753" w:rsidRPr="00FD0753" w:rsidRDefault="00FD0753" w:rsidP="00FD0753">
            <w:pPr>
              <w:pStyle w:val="TableText"/>
            </w:pPr>
            <w:r w:rsidRPr="00835EB0">
              <w:t>&lt;PstlAdr&gt;</w:t>
            </w:r>
          </w:p>
        </w:tc>
        <w:tc>
          <w:tcPr>
            <w:tcW w:w="2723" w:type="dxa"/>
          </w:tcPr>
          <w:p w14:paraId="3448897F" w14:textId="77777777" w:rsidR="00FD0753" w:rsidRPr="00835EB0" w:rsidRDefault="00FD0753" w:rsidP="00FD0753">
            <w:pPr>
              <w:pStyle w:val="TableText"/>
            </w:pPr>
          </w:p>
        </w:tc>
      </w:tr>
      <w:tr w:rsidR="00FD0753" w14:paraId="6AC3A739" w14:textId="77777777" w:rsidTr="00044233">
        <w:tc>
          <w:tcPr>
            <w:tcW w:w="3483" w:type="dxa"/>
          </w:tcPr>
          <w:p w14:paraId="0079AB30" w14:textId="77777777" w:rsidR="00FD0753" w:rsidRPr="00FD0753" w:rsidRDefault="00FD0753" w:rsidP="00FD0753">
            <w:pPr>
              <w:pStyle w:val="TableText"/>
            </w:pPr>
            <w:r w:rsidRPr="00835EB0">
              <w:t>StreetName</w:t>
            </w:r>
          </w:p>
        </w:tc>
        <w:tc>
          <w:tcPr>
            <w:tcW w:w="1933" w:type="dxa"/>
          </w:tcPr>
          <w:p w14:paraId="56A90AA8" w14:textId="77777777" w:rsidR="00FD0753" w:rsidRPr="00FD0753" w:rsidRDefault="00FD0753" w:rsidP="00FD0753">
            <w:pPr>
              <w:pStyle w:val="TableText"/>
            </w:pPr>
            <w:r w:rsidRPr="00835EB0">
              <w:t>&lt;StrtNm&gt;</w:t>
            </w:r>
          </w:p>
        </w:tc>
        <w:tc>
          <w:tcPr>
            <w:tcW w:w="2723" w:type="dxa"/>
          </w:tcPr>
          <w:p w14:paraId="2E0AAE0B" w14:textId="77777777" w:rsidR="00FD0753" w:rsidRPr="00FD0753" w:rsidRDefault="00FD0753" w:rsidP="00FD0753">
            <w:pPr>
              <w:pStyle w:val="TableText"/>
            </w:pPr>
            <w:r w:rsidRPr="00835EB0">
              <w:t>Growth Street</w:t>
            </w:r>
          </w:p>
        </w:tc>
      </w:tr>
      <w:tr w:rsidR="00FD0753" w14:paraId="3180CF88" w14:textId="77777777" w:rsidTr="00044233">
        <w:tc>
          <w:tcPr>
            <w:tcW w:w="3483" w:type="dxa"/>
          </w:tcPr>
          <w:p w14:paraId="6EF31DA1" w14:textId="77777777" w:rsidR="00FD0753" w:rsidRPr="00FD0753" w:rsidRDefault="00FD0753" w:rsidP="00FD0753">
            <w:pPr>
              <w:pStyle w:val="TableText"/>
            </w:pPr>
            <w:r w:rsidRPr="00835EB0">
              <w:t>BuildingNumber</w:t>
            </w:r>
          </w:p>
        </w:tc>
        <w:tc>
          <w:tcPr>
            <w:tcW w:w="1933" w:type="dxa"/>
          </w:tcPr>
          <w:p w14:paraId="7FC4A737" w14:textId="77777777" w:rsidR="00FD0753" w:rsidRPr="00FD0753" w:rsidRDefault="00FD0753" w:rsidP="00FD0753">
            <w:pPr>
              <w:pStyle w:val="TableText"/>
            </w:pPr>
            <w:r w:rsidRPr="00835EB0">
              <w:t>&lt;BldgNb&gt;</w:t>
            </w:r>
          </w:p>
        </w:tc>
        <w:tc>
          <w:tcPr>
            <w:tcW w:w="2723" w:type="dxa"/>
          </w:tcPr>
          <w:p w14:paraId="364FE13E" w14:textId="77777777" w:rsidR="00FD0753" w:rsidRPr="00FD0753" w:rsidRDefault="00FD0753" w:rsidP="00FD0753">
            <w:pPr>
              <w:pStyle w:val="TableText"/>
            </w:pPr>
            <w:r w:rsidRPr="00835EB0">
              <w:t>17</w:t>
            </w:r>
          </w:p>
        </w:tc>
      </w:tr>
      <w:tr w:rsidR="00FD0753" w14:paraId="4DD07CCD" w14:textId="77777777" w:rsidTr="00044233">
        <w:tc>
          <w:tcPr>
            <w:tcW w:w="3483" w:type="dxa"/>
          </w:tcPr>
          <w:p w14:paraId="35A65D3D" w14:textId="77777777" w:rsidR="00FD0753" w:rsidRPr="00FD0753" w:rsidRDefault="00FD0753" w:rsidP="00FD0753">
            <w:pPr>
              <w:pStyle w:val="TableText"/>
            </w:pPr>
            <w:r w:rsidRPr="00835EB0">
              <w:t>PostCode</w:t>
            </w:r>
          </w:p>
        </w:tc>
        <w:tc>
          <w:tcPr>
            <w:tcW w:w="1933" w:type="dxa"/>
          </w:tcPr>
          <w:p w14:paraId="4A53B5EA" w14:textId="77777777" w:rsidR="00FD0753" w:rsidRPr="00FD0753" w:rsidRDefault="00FD0753" w:rsidP="00FD0753">
            <w:pPr>
              <w:pStyle w:val="TableText"/>
            </w:pPr>
            <w:r w:rsidRPr="00835EB0">
              <w:t>&lt;PstCd&gt;</w:t>
            </w:r>
          </w:p>
        </w:tc>
        <w:tc>
          <w:tcPr>
            <w:tcW w:w="2723" w:type="dxa"/>
          </w:tcPr>
          <w:p w14:paraId="0876BA29" w14:textId="77777777" w:rsidR="00FD0753" w:rsidRPr="00FD0753" w:rsidRDefault="00FD0753" w:rsidP="00FD0753">
            <w:pPr>
              <w:pStyle w:val="TableText"/>
            </w:pPr>
            <w:r w:rsidRPr="00835EB0">
              <w:t>G5 OTW</w:t>
            </w:r>
          </w:p>
        </w:tc>
      </w:tr>
      <w:tr w:rsidR="00FD0753" w14:paraId="44365408" w14:textId="77777777" w:rsidTr="00044233">
        <w:tc>
          <w:tcPr>
            <w:tcW w:w="3483" w:type="dxa"/>
          </w:tcPr>
          <w:p w14:paraId="5250B05E" w14:textId="77777777" w:rsidR="00FD0753" w:rsidRPr="00FD0753" w:rsidRDefault="00FD0753" w:rsidP="00FD0753">
            <w:pPr>
              <w:pStyle w:val="TableText"/>
            </w:pPr>
            <w:r w:rsidRPr="00835EB0">
              <w:t>TownName</w:t>
            </w:r>
          </w:p>
        </w:tc>
        <w:tc>
          <w:tcPr>
            <w:tcW w:w="1933" w:type="dxa"/>
          </w:tcPr>
          <w:p w14:paraId="7C8AF590" w14:textId="77777777" w:rsidR="00FD0753" w:rsidRPr="00FD0753" w:rsidRDefault="00FD0753" w:rsidP="00FD0753">
            <w:pPr>
              <w:pStyle w:val="TableText"/>
            </w:pPr>
            <w:r w:rsidRPr="00835EB0">
              <w:t>&lt;</w:t>
            </w:r>
            <w:r w:rsidRPr="00FD0753">
              <w:t>TwnNm&gt;</w:t>
            </w:r>
          </w:p>
        </w:tc>
        <w:tc>
          <w:tcPr>
            <w:tcW w:w="2723" w:type="dxa"/>
          </w:tcPr>
          <w:p w14:paraId="79FB9955" w14:textId="77777777" w:rsidR="00FD0753" w:rsidRPr="00FD0753" w:rsidRDefault="00FD0753" w:rsidP="00FD0753">
            <w:pPr>
              <w:pStyle w:val="TableText"/>
            </w:pPr>
            <w:r w:rsidRPr="00835EB0">
              <w:t>Glasgow</w:t>
            </w:r>
          </w:p>
        </w:tc>
      </w:tr>
      <w:tr w:rsidR="00FD0753" w14:paraId="2075F4A4" w14:textId="77777777" w:rsidTr="00044233">
        <w:tc>
          <w:tcPr>
            <w:tcW w:w="3483" w:type="dxa"/>
          </w:tcPr>
          <w:p w14:paraId="73427E03" w14:textId="77777777" w:rsidR="00FD0753" w:rsidRPr="00FD0753" w:rsidRDefault="00FD0753" w:rsidP="00FD0753">
            <w:pPr>
              <w:pStyle w:val="TableText"/>
            </w:pPr>
            <w:r w:rsidRPr="00835EB0">
              <w:t>Country</w:t>
            </w:r>
          </w:p>
        </w:tc>
        <w:tc>
          <w:tcPr>
            <w:tcW w:w="1933" w:type="dxa"/>
          </w:tcPr>
          <w:p w14:paraId="58E92164" w14:textId="77777777" w:rsidR="00FD0753" w:rsidRPr="00FD0753" w:rsidRDefault="00FD0753" w:rsidP="00FD0753">
            <w:pPr>
              <w:pStyle w:val="TableText"/>
            </w:pPr>
            <w:r w:rsidRPr="00835EB0">
              <w:t>&lt;Ctry&gt;</w:t>
            </w:r>
          </w:p>
        </w:tc>
        <w:tc>
          <w:tcPr>
            <w:tcW w:w="2723" w:type="dxa"/>
          </w:tcPr>
          <w:p w14:paraId="02B2CD2D" w14:textId="77777777" w:rsidR="00FD0753" w:rsidRPr="00FD0753" w:rsidRDefault="00FD0753" w:rsidP="00FD0753">
            <w:pPr>
              <w:pStyle w:val="TableText"/>
            </w:pPr>
            <w:r w:rsidRPr="00835EB0">
              <w:t>GB</w:t>
            </w:r>
          </w:p>
        </w:tc>
      </w:tr>
      <w:tr w:rsidR="00FD0753" w14:paraId="40B31BBB" w14:textId="77777777" w:rsidTr="00044233">
        <w:tc>
          <w:tcPr>
            <w:tcW w:w="3483" w:type="dxa"/>
          </w:tcPr>
          <w:p w14:paraId="68370162" w14:textId="77777777" w:rsidR="00FD0753" w:rsidRPr="00FD0753" w:rsidRDefault="00FD0753" w:rsidP="00FD0753">
            <w:pPr>
              <w:pStyle w:val="TableText"/>
            </w:pPr>
            <w:r w:rsidRPr="00835EB0">
              <w:t>Debtor</w:t>
            </w:r>
          </w:p>
        </w:tc>
        <w:tc>
          <w:tcPr>
            <w:tcW w:w="1933" w:type="dxa"/>
          </w:tcPr>
          <w:p w14:paraId="213CFA39" w14:textId="77777777" w:rsidR="00FD0753" w:rsidRPr="00FD0753" w:rsidRDefault="00FD0753" w:rsidP="00FD0753">
            <w:pPr>
              <w:pStyle w:val="TableText"/>
            </w:pPr>
            <w:r w:rsidRPr="00835EB0">
              <w:t>&lt;Dbtr&gt;</w:t>
            </w:r>
          </w:p>
        </w:tc>
        <w:tc>
          <w:tcPr>
            <w:tcW w:w="2723" w:type="dxa"/>
          </w:tcPr>
          <w:p w14:paraId="3B582C95" w14:textId="77777777" w:rsidR="00FD0753" w:rsidRPr="00835EB0" w:rsidRDefault="00FD0753" w:rsidP="00FD0753">
            <w:pPr>
              <w:pStyle w:val="TableText"/>
            </w:pPr>
          </w:p>
        </w:tc>
      </w:tr>
      <w:tr w:rsidR="00FD0753" w14:paraId="181C820F" w14:textId="77777777" w:rsidTr="00044233">
        <w:tc>
          <w:tcPr>
            <w:tcW w:w="3483" w:type="dxa"/>
          </w:tcPr>
          <w:p w14:paraId="323BB957" w14:textId="77777777" w:rsidR="00FD0753" w:rsidRPr="00FD0753" w:rsidRDefault="00FD0753" w:rsidP="00FD0753">
            <w:pPr>
              <w:pStyle w:val="TableText"/>
            </w:pPr>
            <w:r w:rsidRPr="00835EB0">
              <w:t>Name</w:t>
            </w:r>
          </w:p>
        </w:tc>
        <w:tc>
          <w:tcPr>
            <w:tcW w:w="1933" w:type="dxa"/>
          </w:tcPr>
          <w:p w14:paraId="3842015E" w14:textId="77777777" w:rsidR="00FD0753" w:rsidRPr="00FD0753" w:rsidRDefault="00FD0753" w:rsidP="00FD0753">
            <w:pPr>
              <w:pStyle w:val="TableText"/>
            </w:pPr>
            <w:r w:rsidRPr="00835EB0">
              <w:t>&lt;Nm&gt;</w:t>
            </w:r>
          </w:p>
        </w:tc>
        <w:tc>
          <w:tcPr>
            <w:tcW w:w="2723" w:type="dxa"/>
          </w:tcPr>
          <w:p w14:paraId="573B46EB" w14:textId="77777777" w:rsidR="00FD0753" w:rsidRPr="00FD0753" w:rsidRDefault="00FD0753" w:rsidP="00FD0753">
            <w:pPr>
              <w:pStyle w:val="TableText"/>
            </w:pPr>
            <w:r w:rsidRPr="00835EB0">
              <w:t>Biogenetics - HQ</w:t>
            </w:r>
          </w:p>
        </w:tc>
      </w:tr>
      <w:tr w:rsidR="00FD0753" w14:paraId="5466DBCE" w14:textId="77777777" w:rsidTr="00044233">
        <w:tc>
          <w:tcPr>
            <w:tcW w:w="3483" w:type="dxa"/>
          </w:tcPr>
          <w:p w14:paraId="18B64761" w14:textId="77777777" w:rsidR="00FD0753" w:rsidRPr="00FD0753" w:rsidRDefault="00FD0753" w:rsidP="00FD0753">
            <w:pPr>
              <w:pStyle w:val="TableText"/>
            </w:pPr>
            <w:r w:rsidRPr="00835EB0">
              <w:t>PostalAddress</w:t>
            </w:r>
          </w:p>
        </w:tc>
        <w:tc>
          <w:tcPr>
            <w:tcW w:w="1933" w:type="dxa"/>
          </w:tcPr>
          <w:p w14:paraId="23DD041F" w14:textId="77777777" w:rsidR="00FD0753" w:rsidRPr="00FD0753" w:rsidRDefault="00FD0753" w:rsidP="00FD0753">
            <w:pPr>
              <w:pStyle w:val="TableText"/>
            </w:pPr>
            <w:r w:rsidRPr="00835EB0">
              <w:t>&lt;PstlAdr&gt;</w:t>
            </w:r>
          </w:p>
        </w:tc>
        <w:tc>
          <w:tcPr>
            <w:tcW w:w="2723" w:type="dxa"/>
          </w:tcPr>
          <w:p w14:paraId="70F3CF5B" w14:textId="77777777" w:rsidR="00FD0753" w:rsidRPr="00835EB0" w:rsidRDefault="00FD0753" w:rsidP="00FD0753">
            <w:pPr>
              <w:pStyle w:val="TableText"/>
            </w:pPr>
          </w:p>
        </w:tc>
      </w:tr>
      <w:tr w:rsidR="00FD0753" w14:paraId="0828C1E9" w14:textId="77777777" w:rsidTr="00044233">
        <w:tc>
          <w:tcPr>
            <w:tcW w:w="3483" w:type="dxa"/>
          </w:tcPr>
          <w:p w14:paraId="090B5085" w14:textId="77777777" w:rsidR="00FD0753" w:rsidRPr="00FD0753" w:rsidRDefault="00FD0753" w:rsidP="00FD0753">
            <w:pPr>
              <w:pStyle w:val="TableText"/>
            </w:pPr>
            <w:r w:rsidRPr="00835EB0">
              <w:t>StreetName</w:t>
            </w:r>
          </w:p>
        </w:tc>
        <w:tc>
          <w:tcPr>
            <w:tcW w:w="1933" w:type="dxa"/>
          </w:tcPr>
          <w:p w14:paraId="121CBA43" w14:textId="77777777" w:rsidR="00FD0753" w:rsidRPr="00FD0753" w:rsidRDefault="00FD0753" w:rsidP="00FD0753">
            <w:pPr>
              <w:pStyle w:val="TableText"/>
            </w:pPr>
            <w:r w:rsidRPr="00835EB0">
              <w:t>&lt;StrtNm&gt;</w:t>
            </w:r>
          </w:p>
        </w:tc>
        <w:tc>
          <w:tcPr>
            <w:tcW w:w="2723" w:type="dxa"/>
          </w:tcPr>
          <w:p w14:paraId="73225BCD" w14:textId="77777777" w:rsidR="00FD0753" w:rsidRPr="00FD0753" w:rsidRDefault="00FD0753" w:rsidP="00FD0753">
            <w:pPr>
              <w:pStyle w:val="TableText"/>
            </w:pPr>
            <w:r w:rsidRPr="00835EB0">
              <w:t>Corn Street</w:t>
            </w:r>
          </w:p>
        </w:tc>
      </w:tr>
      <w:tr w:rsidR="00FD0753" w14:paraId="37B52686" w14:textId="77777777" w:rsidTr="00044233">
        <w:tc>
          <w:tcPr>
            <w:tcW w:w="3483" w:type="dxa"/>
          </w:tcPr>
          <w:p w14:paraId="1EA3B37B" w14:textId="77777777" w:rsidR="00FD0753" w:rsidRPr="00FD0753" w:rsidRDefault="00FD0753" w:rsidP="00FD0753">
            <w:pPr>
              <w:pStyle w:val="TableText"/>
            </w:pPr>
            <w:r w:rsidRPr="00835EB0">
              <w:t>BuildingNumber</w:t>
            </w:r>
          </w:p>
        </w:tc>
        <w:tc>
          <w:tcPr>
            <w:tcW w:w="1933" w:type="dxa"/>
          </w:tcPr>
          <w:p w14:paraId="09293321" w14:textId="77777777" w:rsidR="00FD0753" w:rsidRPr="00FD0753" w:rsidRDefault="00FD0753" w:rsidP="00FD0753">
            <w:pPr>
              <w:pStyle w:val="TableText"/>
            </w:pPr>
            <w:r w:rsidRPr="00835EB0">
              <w:t>&lt;BldgNb&gt;</w:t>
            </w:r>
          </w:p>
        </w:tc>
        <w:tc>
          <w:tcPr>
            <w:tcW w:w="2723" w:type="dxa"/>
          </w:tcPr>
          <w:p w14:paraId="0C9B2A5F" w14:textId="77777777" w:rsidR="00FD0753" w:rsidRPr="00FD0753" w:rsidRDefault="00FD0753" w:rsidP="00FD0753">
            <w:pPr>
              <w:pStyle w:val="TableText"/>
            </w:pPr>
            <w:r w:rsidRPr="00835EB0">
              <w:t>13</w:t>
            </w:r>
          </w:p>
        </w:tc>
      </w:tr>
      <w:tr w:rsidR="00FD0753" w14:paraId="025E31CC" w14:textId="77777777" w:rsidTr="00044233">
        <w:tc>
          <w:tcPr>
            <w:tcW w:w="3483" w:type="dxa"/>
          </w:tcPr>
          <w:p w14:paraId="3B93BC5F" w14:textId="77777777" w:rsidR="00FD0753" w:rsidRPr="00FD0753" w:rsidRDefault="00FD0753" w:rsidP="00FD0753">
            <w:pPr>
              <w:pStyle w:val="TableText"/>
            </w:pPr>
            <w:r w:rsidRPr="00835EB0">
              <w:t>PostCode</w:t>
            </w:r>
          </w:p>
        </w:tc>
        <w:tc>
          <w:tcPr>
            <w:tcW w:w="1933" w:type="dxa"/>
          </w:tcPr>
          <w:p w14:paraId="2DAE4C40" w14:textId="77777777" w:rsidR="00FD0753" w:rsidRPr="00FD0753" w:rsidRDefault="00FD0753" w:rsidP="00FD0753">
            <w:pPr>
              <w:pStyle w:val="TableText"/>
            </w:pPr>
            <w:r w:rsidRPr="00835EB0">
              <w:t>&lt;PstCd&gt;</w:t>
            </w:r>
          </w:p>
        </w:tc>
        <w:tc>
          <w:tcPr>
            <w:tcW w:w="2723" w:type="dxa"/>
          </w:tcPr>
          <w:p w14:paraId="12AFEE85" w14:textId="77777777" w:rsidR="00FD0753" w:rsidRPr="00FD0753" w:rsidRDefault="00FD0753" w:rsidP="00FD0753">
            <w:pPr>
              <w:pStyle w:val="TableText"/>
            </w:pPr>
            <w:r w:rsidRPr="00835EB0">
              <w:t>W6 8DR</w:t>
            </w:r>
          </w:p>
        </w:tc>
      </w:tr>
      <w:tr w:rsidR="00FD0753" w14:paraId="510BEDE5" w14:textId="77777777" w:rsidTr="00044233">
        <w:tc>
          <w:tcPr>
            <w:tcW w:w="3483" w:type="dxa"/>
          </w:tcPr>
          <w:p w14:paraId="72A90B8A" w14:textId="77777777" w:rsidR="00FD0753" w:rsidRPr="00FD0753" w:rsidRDefault="00FD0753" w:rsidP="00FD0753">
            <w:pPr>
              <w:pStyle w:val="TableText"/>
            </w:pPr>
            <w:r w:rsidRPr="00835EB0">
              <w:t>TownName</w:t>
            </w:r>
          </w:p>
        </w:tc>
        <w:tc>
          <w:tcPr>
            <w:tcW w:w="1933" w:type="dxa"/>
          </w:tcPr>
          <w:p w14:paraId="5A2CA252" w14:textId="77777777" w:rsidR="00FD0753" w:rsidRPr="00FD0753" w:rsidRDefault="00FD0753" w:rsidP="00FD0753">
            <w:pPr>
              <w:pStyle w:val="TableText"/>
            </w:pPr>
            <w:r w:rsidRPr="00835EB0">
              <w:t>&lt;TwnNm&gt;</w:t>
            </w:r>
          </w:p>
        </w:tc>
        <w:tc>
          <w:tcPr>
            <w:tcW w:w="2723" w:type="dxa"/>
          </w:tcPr>
          <w:p w14:paraId="7D5C17D9" w14:textId="77777777" w:rsidR="00FD0753" w:rsidRPr="00FD0753" w:rsidRDefault="00FD0753" w:rsidP="00FD0753">
            <w:pPr>
              <w:pStyle w:val="TableText"/>
            </w:pPr>
            <w:r w:rsidRPr="00835EB0">
              <w:t>London</w:t>
            </w:r>
          </w:p>
        </w:tc>
      </w:tr>
      <w:tr w:rsidR="00FD0753" w14:paraId="3A05784F" w14:textId="77777777" w:rsidTr="00044233">
        <w:tc>
          <w:tcPr>
            <w:tcW w:w="3483" w:type="dxa"/>
          </w:tcPr>
          <w:p w14:paraId="51B25304" w14:textId="77777777" w:rsidR="00FD0753" w:rsidRPr="00FD0753" w:rsidRDefault="00FD0753" w:rsidP="00FD0753">
            <w:pPr>
              <w:pStyle w:val="TableText"/>
            </w:pPr>
            <w:r w:rsidRPr="00835EB0">
              <w:t>Country</w:t>
            </w:r>
          </w:p>
        </w:tc>
        <w:tc>
          <w:tcPr>
            <w:tcW w:w="1933" w:type="dxa"/>
          </w:tcPr>
          <w:p w14:paraId="41279EB7" w14:textId="77777777" w:rsidR="00FD0753" w:rsidRPr="00FD0753" w:rsidRDefault="00FD0753" w:rsidP="00FD0753">
            <w:pPr>
              <w:pStyle w:val="TableText"/>
            </w:pPr>
            <w:r w:rsidRPr="00835EB0">
              <w:t>&lt;Ctry&gt;</w:t>
            </w:r>
          </w:p>
        </w:tc>
        <w:tc>
          <w:tcPr>
            <w:tcW w:w="2723" w:type="dxa"/>
          </w:tcPr>
          <w:p w14:paraId="2800994A" w14:textId="77777777" w:rsidR="00FD0753" w:rsidRPr="00FD0753" w:rsidRDefault="00FD0753" w:rsidP="00FD0753">
            <w:pPr>
              <w:pStyle w:val="TableText"/>
            </w:pPr>
            <w:r w:rsidRPr="00835EB0">
              <w:t>GB</w:t>
            </w:r>
          </w:p>
        </w:tc>
      </w:tr>
      <w:tr w:rsidR="00FD0753" w14:paraId="00CD52B0" w14:textId="77777777" w:rsidTr="00044233">
        <w:tc>
          <w:tcPr>
            <w:tcW w:w="3483" w:type="dxa"/>
          </w:tcPr>
          <w:p w14:paraId="7EE55306" w14:textId="77777777" w:rsidR="00FD0753" w:rsidRPr="00FD0753" w:rsidRDefault="00FD0753" w:rsidP="00FD0753">
            <w:pPr>
              <w:pStyle w:val="TableText"/>
            </w:pPr>
            <w:r w:rsidRPr="00835EB0">
              <w:t>DebtorAccount</w:t>
            </w:r>
          </w:p>
        </w:tc>
        <w:tc>
          <w:tcPr>
            <w:tcW w:w="1933" w:type="dxa"/>
          </w:tcPr>
          <w:p w14:paraId="3EAF15B3" w14:textId="77777777" w:rsidR="00FD0753" w:rsidRPr="00FD0753" w:rsidRDefault="00FD0753" w:rsidP="00FD0753">
            <w:pPr>
              <w:pStyle w:val="TableText"/>
            </w:pPr>
            <w:r w:rsidRPr="00835EB0">
              <w:t>&lt;</w:t>
            </w:r>
            <w:r w:rsidRPr="00FD0753">
              <w:t>DbtrAcct&gt;</w:t>
            </w:r>
          </w:p>
        </w:tc>
        <w:tc>
          <w:tcPr>
            <w:tcW w:w="2723" w:type="dxa"/>
          </w:tcPr>
          <w:p w14:paraId="5DE04BEB" w14:textId="77777777" w:rsidR="00FD0753" w:rsidRPr="00835EB0" w:rsidRDefault="00FD0753" w:rsidP="00FD0753">
            <w:pPr>
              <w:pStyle w:val="TableText"/>
            </w:pPr>
          </w:p>
        </w:tc>
      </w:tr>
      <w:tr w:rsidR="00FD0753" w14:paraId="716C142C" w14:textId="77777777" w:rsidTr="00044233">
        <w:tc>
          <w:tcPr>
            <w:tcW w:w="3483" w:type="dxa"/>
          </w:tcPr>
          <w:p w14:paraId="5FE9D505" w14:textId="77777777" w:rsidR="00FD0753" w:rsidRPr="00FD0753" w:rsidRDefault="00FD0753" w:rsidP="00FD0753">
            <w:pPr>
              <w:pStyle w:val="TableText"/>
            </w:pPr>
            <w:r w:rsidRPr="00835EB0">
              <w:t>Identification</w:t>
            </w:r>
          </w:p>
        </w:tc>
        <w:tc>
          <w:tcPr>
            <w:tcW w:w="1933" w:type="dxa"/>
          </w:tcPr>
          <w:p w14:paraId="289E0BAB" w14:textId="77777777" w:rsidR="00FD0753" w:rsidRPr="00FD0753" w:rsidRDefault="00FD0753" w:rsidP="00FD0753">
            <w:pPr>
              <w:pStyle w:val="TableText"/>
            </w:pPr>
            <w:r w:rsidRPr="00835EB0">
              <w:t>&lt;Id&gt;</w:t>
            </w:r>
          </w:p>
        </w:tc>
        <w:tc>
          <w:tcPr>
            <w:tcW w:w="2723" w:type="dxa"/>
          </w:tcPr>
          <w:p w14:paraId="52325ECF" w14:textId="77777777" w:rsidR="00FD0753" w:rsidRPr="00835EB0" w:rsidRDefault="00FD0753" w:rsidP="00FD0753">
            <w:pPr>
              <w:pStyle w:val="TableText"/>
            </w:pPr>
          </w:p>
        </w:tc>
      </w:tr>
      <w:tr w:rsidR="00FD0753" w14:paraId="00B56267" w14:textId="77777777" w:rsidTr="00044233">
        <w:tc>
          <w:tcPr>
            <w:tcW w:w="3483" w:type="dxa"/>
          </w:tcPr>
          <w:p w14:paraId="5A4EC82E" w14:textId="77777777" w:rsidR="00FD0753" w:rsidRPr="00FD0753" w:rsidRDefault="00FD0753" w:rsidP="00FD0753">
            <w:pPr>
              <w:pStyle w:val="TableText"/>
            </w:pPr>
            <w:r w:rsidRPr="00835EB0">
              <w:t>Other</w:t>
            </w:r>
          </w:p>
        </w:tc>
        <w:tc>
          <w:tcPr>
            <w:tcW w:w="1933" w:type="dxa"/>
          </w:tcPr>
          <w:p w14:paraId="1B6271A4" w14:textId="77777777" w:rsidR="00FD0753" w:rsidRPr="00FD0753" w:rsidRDefault="00FD0753" w:rsidP="00FD0753">
            <w:pPr>
              <w:pStyle w:val="TableText"/>
            </w:pPr>
            <w:r w:rsidRPr="00835EB0">
              <w:t>&lt;Othr&gt;</w:t>
            </w:r>
          </w:p>
        </w:tc>
        <w:tc>
          <w:tcPr>
            <w:tcW w:w="2723" w:type="dxa"/>
          </w:tcPr>
          <w:p w14:paraId="2AAE6DC2" w14:textId="77777777" w:rsidR="00FD0753" w:rsidRPr="00835EB0" w:rsidRDefault="00FD0753" w:rsidP="00FD0753">
            <w:pPr>
              <w:pStyle w:val="TableText"/>
            </w:pPr>
          </w:p>
        </w:tc>
      </w:tr>
      <w:tr w:rsidR="00FD0753" w14:paraId="18B97F17" w14:textId="77777777" w:rsidTr="00044233">
        <w:tc>
          <w:tcPr>
            <w:tcW w:w="3483" w:type="dxa"/>
          </w:tcPr>
          <w:p w14:paraId="498CC25D" w14:textId="77777777" w:rsidR="00FD0753" w:rsidRPr="00FD0753" w:rsidRDefault="00FD0753" w:rsidP="00FD0753">
            <w:pPr>
              <w:pStyle w:val="TableText"/>
            </w:pPr>
            <w:r w:rsidRPr="00835EB0">
              <w:t>Identification</w:t>
            </w:r>
          </w:p>
        </w:tc>
        <w:tc>
          <w:tcPr>
            <w:tcW w:w="1933" w:type="dxa"/>
          </w:tcPr>
          <w:p w14:paraId="3809456D" w14:textId="77777777" w:rsidR="00FD0753" w:rsidRPr="00FD0753" w:rsidRDefault="00FD0753" w:rsidP="00FD0753">
            <w:pPr>
              <w:pStyle w:val="TableText"/>
            </w:pPr>
            <w:r w:rsidRPr="00835EB0">
              <w:t>&lt;Id&gt;</w:t>
            </w:r>
          </w:p>
        </w:tc>
        <w:tc>
          <w:tcPr>
            <w:tcW w:w="2723" w:type="dxa"/>
          </w:tcPr>
          <w:p w14:paraId="56B92B28" w14:textId="77777777" w:rsidR="00FD0753" w:rsidRPr="00FD0753" w:rsidRDefault="00FD0753" w:rsidP="00FD0753">
            <w:pPr>
              <w:pStyle w:val="TableText"/>
            </w:pPr>
            <w:r w:rsidRPr="00835EB0">
              <w:t>46373892034012</w:t>
            </w:r>
          </w:p>
        </w:tc>
      </w:tr>
      <w:tr w:rsidR="00FD0753" w14:paraId="1CDCA357" w14:textId="77777777" w:rsidTr="00044233">
        <w:tc>
          <w:tcPr>
            <w:tcW w:w="3483" w:type="dxa"/>
          </w:tcPr>
          <w:p w14:paraId="1F4D5BDE" w14:textId="77777777" w:rsidR="00FD0753" w:rsidRPr="00FD0753" w:rsidRDefault="00FD0753" w:rsidP="00FD0753">
            <w:pPr>
              <w:pStyle w:val="TableText"/>
            </w:pPr>
            <w:r w:rsidRPr="00835EB0">
              <w:t>DebtorAgent</w:t>
            </w:r>
          </w:p>
        </w:tc>
        <w:tc>
          <w:tcPr>
            <w:tcW w:w="1933" w:type="dxa"/>
          </w:tcPr>
          <w:p w14:paraId="75CA0433" w14:textId="77777777" w:rsidR="00FD0753" w:rsidRPr="00FD0753" w:rsidRDefault="00FD0753" w:rsidP="00FD0753">
            <w:pPr>
              <w:pStyle w:val="TableText"/>
            </w:pPr>
            <w:r w:rsidRPr="00835EB0">
              <w:t>&lt;DbtrAgt&gt;</w:t>
            </w:r>
          </w:p>
        </w:tc>
        <w:tc>
          <w:tcPr>
            <w:tcW w:w="2723" w:type="dxa"/>
          </w:tcPr>
          <w:p w14:paraId="62100D57" w14:textId="77777777" w:rsidR="00FD0753" w:rsidRPr="00835EB0" w:rsidRDefault="00FD0753" w:rsidP="00FD0753">
            <w:pPr>
              <w:pStyle w:val="TableText"/>
            </w:pPr>
          </w:p>
        </w:tc>
      </w:tr>
      <w:tr w:rsidR="00FD0753" w14:paraId="4C6F4BB7" w14:textId="77777777" w:rsidTr="00044233">
        <w:tc>
          <w:tcPr>
            <w:tcW w:w="3483" w:type="dxa"/>
          </w:tcPr>
          <w:p w14:paraId="57730730" w14:textId="77777777" w:rsidR="00FD0753" w:rsidRPr="00FD0753" w:rsidRDefault="00FD0753" w:rsidP="00FD0753">
            <w:pPr>
              <w:pStyle w:val="TableText"/>
            </w:pPr>
            <w:r w:rsidRPr="00835EB0">
              <w:t>FinancialInstitutionIdentification</w:t>
            </w:r>
          </w:p>
        </w:tc>
        <w:tc>
          <w:tcPr>
            <w:tcW w:w="1933" w:type="dxa"/>
          </w:tcPr>
          <w:p w14:paraId="72E79A52" w14:textId="77777777" w:rsidR="00FD0753" w:rsidRPr="00FD0753" w:rsidRDefault="00FD0753" w:rsidP="00FD0753">
            <w:pPr>
              <w:pStyle w:val="TableText"/>
            </w:pPr>
            <w:r w:rsidRPr="00835EB0">
              <w:t>&lt;FinInstnId&gt;</w:t>
            </w:r>
          </w:p>
        </w:tc>
        <w:tc>
          <w:tcPr>
            <w:tcW w:w="2723" w:type="dxa"/>
          </w:tcPr>
          <w:p w14:paraId="3A182C7B" w14:textId="77777777" w:rsidR="00FD0753" w:rsidRPr="00835EB0" w:rsidRDefault="00FD0753" w:rsidP="00FD0753">
            <w:pPr>
              <w:pStyle w:val="TableText"/>
            </w:pPr>
          </w:p>
        </w:tc>
      </w:tr>
      <w:tr w:rsidR="00FD0753" w14:paraId="2BCDED85" w14:textId="77777777" w:rsidTr="00044233">
        <w:tc>
          <w:tcPr>
            <w:tcW w:w="3483" w:type="dxa"/>
          </w:tcPr>
          <w:p w14:paraId="64B88DEF" w14:textId="77777777" w:rsidR="00FD0753" w:rsidRPr="00FD0753" w:rsidRDefault="00FD0753" w:rsidP="00FD0753">
            <w:pPr>
              <w:pStyle w:val="TableText"/>
            </w:pPr>
            <w:r w:rsidRPr="00835EB0">
              <w:t>BICFI</w:t>
            </w:r>
          </w:p>
        </w:tc>
        <w:tc>
          <w:tcPr>
            <w:tcW w:w="1933" w:type="dxa"/>
          </w:tcPr>
          <w:p w14:paraId="1729FD97" w14:textId="77777777" w:rsidR="00FD0753" w:rsidRPr="00FD0753" w:rsidRDefault="00FD0753" w:rsidP="00FD0753">
            <w:pPr>
              <w:pStyle w:val="TableText"/>
            </w:pPr>
            <w:r w:rsidRPr="00835EB0">
              <w:t>&lt;BICFI&gt;</w:t>
            </w:r>
          </w:p>
        </w:tc>
        <w:tc>
          <w:tcPr>
            <w:tcW w:w="2723" w:type="dxa"/>
          </w:tcPr>
          <w:p w14:paraId="40F255AF" w14:textId="77777777" w:rsidR="00FD0753" w:rsidRPr="00FD0753" w:rsidRDefault="00FD0753" w:rsidP="00FD0753">
            <w:pPr>
              <w:pStyle w:val="TableText"/>
            </w:pPr>
            <w:r w:rsidRPr="00835EB0">
              <w:t>AAAAGB2L</w:t>
            </w:r>
          </w:p>
        </w:tc>
      </w:tr>
      <w:tr w:rsidR="00FD0753" w14:paraId="1142194B" w14:textId="77777777" w:rsidTr="00044233">
        <w:tc>
          <w:tcPr>
            <w:tcW w:w="3483" w:type="dxa"/>
          </w:tcPr>
          <w:p w14:paraId="161DE415" w14:textId="77777777" w:rsidR="00FD0753" w:rsidRPr="00FD0753" w:rsidRDefault="00FD0753" w:rsidP="00FD0753">
            <w:pPr>
              <w:pStyle w:val="TableText"/>
            </w:pPr>
            <w:r w:rsidRPr="00835EB0">
              <w:t>CreditorAgent</w:t>
            </w:r>
          </w:p>
        </w:tc>
        <w:tc>
          <w:tcPr>
            <w:tcW w:w="1933" w:type="dxa"/>
          </w:tcPr>
          <w:p w14:paraId="13C3A82A" w14:textId="77777777" w:rsidR="00FD0753" w:rsidRPr="00FD0753" w:rsidRDefault="00FD0753" w:rsidP="00FD0753">
            <w:pPr>
              <w:pStyle w:val="TableText"/>
            </w:pPr>
            <w:r w:rsidRPr="00835EB0">
              <w:t>&lt;CdtrAgt&gt;</w:t>
            </w:r>
          </w:p>
        </w:tc>
        <w:tc>
          <w:tcPr>
            <w:tcW w:w="2723" w:type="dxa"/>
          </w:tcPr>
          <w:p w14:paraId="5416FF04" w14:textId="77777777" w:rsidR="00FD0753" w:rsidRPr="00835EB0" w:rsidRDefault="00FD0753" w:rsidP="00FD0753">
            <w:pPr>
              <w:pStyle w:val="TableText"/>
            </w:pPr>
          </w:p>
        </w:tc>
      </w:tr>
      <w:tr w:rsidR="00FD0753" w14:paraId="4E4255B0" w14:textId="77777777" w:rsidTr="00044233">
        <w:tc>
          <w:tcPr>
            <w:tcW w:w="3483" w:type="dxa"/>
          </w:tcPr>
          <w:p w14:paraId="2FD107BF" w14:textId="77777777" w:rsidR="00FD0753" w:rsidRPr="00FD0753" w:rsidRDefault="00FD0753" w:rsidP="00FD0753">
            <w:pPr>
              <w:pStyle w:val="TableText"/>
            </w:pPr>
            <w:r w:rsidRPr="00835EB0">
              <w:t>FinancialInstitutionIdentification</w:t>
            </w:r>
          </w:p>
        </w:tc>
        <w:tc>
          <w:tcPr>
            <w:tcW w:w="1933" w:type="dxa"/>
          </w:tcPr>
          <w:p w14:paraId="0122F864" w14:textId="77777777" w:rsidR="00FD0753" w:rsidRPr="00FD0753" w:rsidRDefault="00FD0753" w:rsidP="00FD0753">
            <w:pPr>
              <w:pStyle w:val="TableText"/>
            </w:pPr>
            <w:r w:rsidRPr="00835EB0">
              <w:t>&lt;FinInstnId&gt;</w:t>
            </w:r>
          </w:p>
        </w:tc>
        <w:tc>
          <w:tcPr>
            <w:tcW w:w="2723" w:type="dxa"/>
          </w:tcPr>
          <w:p w14:paraId="359FCB2D" w14:textId="77777777" w:rsidR="00FD0753" w:rsidRPr="00835EB0" w:rsidRDefault="00FD0753" w:rsidP="00FD0753">
            <w:pPr>
              <w:pStyle w:val="TableText"/>
            </w:pPr>
          </w:p>
        </w:tc>
      </w:tr>
      <w:tr w:rsidR="00FD0753" w14:paraId="279CE888" w14:textId="77777777" w:rsidTr="00044233">
        <w:tc>
          <w:tcPr>
            <w:tcW w:w="3483" w:type="dxa"/>
          </w:tcPr>
          <w:p w14:paraId="61DE2C28" w14:textId="77777777" w:rsidR="00FD0753" w:rsidRPr="00FD0753" w:rsidRDefault="00FD0753" w:rsidP="00FD0753">
            <w:pPr>
              <w:pStyle w:val="TableText"/>
            </w:pPr>
            <w:r w:rsidRPr="00835EB0">
              <w:t>BICFI</w:t>
            </w:r>
          </w:p>
        </w:tc>
        <w:tc>
          <w:tcPr>
            <w:tcW w:w="1933" w:type="dxa"/>
          </w:tcPr>
          <w:p w14:paraId="2350F7F7" w14:textId="77777777" w:rsidR="00FD0753" w:rsidRPr="00FD0753" w:rsidRDefault="00FD0753" w:rsidP="00FD0753">
            <w:pPr>
              <w:pStyle w:val="TableText"/>
            </w:pPr>
            <w:r w:rsidRPr="00835EB0">
              <w:t>&lt;BICFI&gt;</w:t>
            </w:r>
          </w:p>
        </w:tc>
        <w:tc>
          <w:tcPr>
            <w:tcW w:w="2723" w:type="dxa"/>
          </w:tcPr>
          <w:p w14:paraId="744574C0" w14:textId="77777777" w:rsidR="00FD0753" w:rsidRPr="00FD0753" w:rsidRDefault="00FD0753" w:rsidP="00FD0753">
            <w:pPr>
              <w:pStyle w:val="TableText"/>
            </w:pPr>
            <w:r w:rsidRPr="00835EB0">
              <w:t>CCCCIE2D</w:t>
            </w:r>
          </w:p>
        </w:tc>
      </w:tr>
      <w:tr w:rsidR="00FD0753" w14:paraId="34207EE4" w14:textId="77777777" w:rsidTr="00044233">
        <w:tc>
          <w:tcPr>
            <w:tcW w:w="3483" w:type="dxa"/>
          </w:tcPr>
          <w:p w14:paraId="499169C5" w14:textId="77777777" w:rsidR="00FD0753" w:rsidRPr="00FD0753" w:rsidRDefault="00FD0753" w:rsidP="00FD0753">
            <w:pPr>
              <w:pStyle w:val="TableText"/>
            </w:pPr>
            <w:r w:rsidRPr="00835EB0">
              <w:t>Creditor</w:t>
            </w:r>
          </w:p>
        </w:tc>
        <w:tc>
          <w:tcPr>
            <w:tcW w:w="1933" w:type="dxa"/>
          </w:tcPr>
          <w:p w14:paraId="6A938587" w14:textId="77777777" w:rsidR="00FD0753" w:rsidRPr="00FD0753" w:rsidRDefault="00FD0753" w:rsidP="00FD0753">
            <w:pPr>
              <w:pStyle w:val="TableText"/>
            </w:pPr>
            <w:r w:rsidRPr="00835EB0">
              <w:t>&lt;Cdtr&gt;</w:t>
            </w:r>
          </w:p>
        </w:tc>
        <w:tc>
          <w:tcPr>
            <w:tcW w:w="2723" w:type="dxa"/>
          </w:tcPr>
          <w:p w14:paraId="38767984" w14:textId="77777777" w:rsidR="00FD0753" w:rsidRPr="00835EB0" w:rsidRDefault="00FD0753" w:rsidP="00FD0753">
            <w:pPr>
              <w:pStyle w:val="TableText"/>
            </w:pPr>
          </w:p>
        </w:tc>
      </w:tr>
      <w:tr w:rsidR="00FD0753" w14:paraId="500EB8B8" w14:textId="77777777" w:rsidTr="00044233">
        <w:tc>
          <w:tcPr>
            <w:tcW w:w="3483" w:type="dxa"/>
          </w:tcPr>
          <w:p w14:paraId="5DB0C4AC" w14:textId="77777777" w:rsidR="00FD0753" w:rsidRPr="00FD0753" w:rsidRDefault="00FD0753" w:rsidP="00FD0753">
            <w:pPr>
              <w:pStyle w:val="TableText"/>
            </w:pPr>
            <w:r w:rsidRPr="00835EB0">
              <w:t>Name</w:t>
            </w:r>
          </w:p>
        </w:tc>
        <w:tc>
          <w:tcPr>
            <w:tcW w:w="1933" w:type="dxa"/>
          </w:tcPr>
          <w:p w14:paraId="6175DE23" w14:textId="77777777" w:rsidR="00FD0753" w:rsidRPr="00FD0753" w:rsidRDefault="00FD0753" w:rsidP="00FD0753">
            <w:pPr>
              <w:pStyle w:val="TableText"/>
            </w:pPr>
            <w:r w:rsidRPr="00835EB0">
              <w:t>&lt;Name&gt;</w:t>
            </w:r>
          </w:p>
        </w:tc>
        <w:tc>
          <w:tcPr>
            <w:tcW w:w="2723" w:type="dxa"/>
          </w:tcPr>
          <w:p w14:paraId="01D7D4E3" w14:textId="77777777" w:rsidR="00FD0753" w:rsidRPr="00FD0753" w:rsidRDefault="00FD0753" w:rsidP="00FD0753">
            <w:pPr>
              <w:pStyle w:val="TableText"/>
            </w:pPr>
            <w:r w:rsidRPr="00835EB0">
              <w:t>Seed Inc.</w:t>
            </w:r>
          </w:p>
        </w:tc>
      </w:tr>
      <w:tr w:rsidR="00FD0753" w14:paraId="1A068505" w14:textId="77777777" w:rsidTr="00044233">
        <w:tc>
          <w:tcPr>
            <w:tcW w:w="3483" w:type="dxa"/>
          </w:tcPr>
          <w:p w14:paraId="5FD143C9" w14:textId="77777777" w:rsidR="00FD0753" w:rsidRPr="00FD0753" w:rsidRDefault="00FD0753" w:rsidP="00FD0753">
            <w:pPr>
              <w:pStyle w:val="TableText"/>
            </w:pPr>
            <w:r w:rsidRPr="00835EB0">
              <w:t>PostalAddress</w:t>
            </w:r>
          </w:p>
        </w:tc>
        <w:tc>
          <w:tcPr>
            <w:tcW w:w="1933" w:type="dxa"/>
          </w:tcPr>
          <w:p w14:paraId="7A2257CC" w14:textId="77777777" w:rsidR="00FD0753" w:rsidRPr="00FD0753" w:rsidRDefault="00FD0753" w:rsidP="00FD0753">
            <w:pPr>
              <w:pStyle w:val="TableText"/>
            </w:pPr>
            <w:r w:rsidRPr="00835EB0">
              <w:t>&lt;PstlAdr&gt;</w:t>
            </w:r>
          </w:p>
        </w:tc>
        <w:tc>
          <w:tcPr>
            <w:tcW w:w="2723" w:type="dxa"/>
          </w:tcPr>
          <w:p w14:paraId="128F2EE3" w14:textId="77777777" w:rsidR="00FD0753" w:rsidRPr="00835EB0" w:rsidRDefault="00FD0753" w:rsidP="00FD0753">
            <w:pPr>
              <w:pStyle w:val="TableText"/>
            </w:pPr>
          </w:p>
        </w:tc>
      </w:tr>
      <w:tr w:rsidR="00FD0753" w14:paraId="3DF3251A" w14:textId="77777777" w:rsidTr="00044233">
        <w:tc>
          <w:tcPr>
            <w:tcW w:w="3483" w:type="dxa"/>
          </w:tcPr>
          <w:p w14:paraId="0729E065" w14:textId="77777777" w:rsidR="00FD0753" w:rsidRPr="00FD0753" w:rsidRDefault="00FD0753" w:rsidP="00FD0753">
            <w:pPr>
              <w:pStyle w:val="TableText"/>
            </w:pPr>
            <w:r w:rsidRPr="00835EB0">
              <w:t>StreetName</w:t>
            </w:r>
          </w:p>
        </w:tc>
        <w:tc>
          <w:tcPr>
            <w:tcW w:w="1933" w:type="dxa"/>
          </w:tcPr>
          <w:p w14:paraId="6C92326B" w14:textId="77777777" w:rsidR="00FD0753" w:rsidRPr="00FD0753" w:rsidRDefault="00FD0753" w:rsidP="00FD0753">
            <w:pPr>
              <w:pStyle w:val="TableText"/>
            </w:pPr>
            <w:r w:rsidRPr="00835EB0">
              <w:t>&lt;StrtNm&gt;</w:t>
            </w:r>
          </w:p>
        </w:tc>
        <w:tc>
          <w:tcPr>
            <w:tcW w:w="2723" w:type="dxa"/>
          </w:tcPr>
          <w:p w14:paraId="3FA527C2" w14:textId="77777777" w:rsidR="00FD0753" w:rsidRPr="00FD0753" w:rsidRDefault="00FD0753" w:rsidP="00FD0753">
            <w:pPr>
              <w:pStyle w:val="TableText"/>
            </w:pPr>
            <w:r w:rsidRPr="00835EB0">
              <w:t>Grain Lane</w:t>
            </w:r>
          </w:p>
        </w:tc>
      </w:tr>
      <w:tr w:rsidR="00FD0753" w14:paraId="7066BAB8" w14:textId="77777777" w:rsidTr="00044233">
        <w:tc>
          <w:tcPr>
            <w:tcW w:w="3483" w:type="dxa"/>
          </w:tcPr>
          <w:p w14:paraId="33E3384D" w14:textId="77777777" w:rsidR="00FD0753" w:rsidRPr="00FD0753" w:rsidRDefault="00FD0753" w:rsidP="00FD0753">
            <w:pPr>
              <w:pStyle w:val="TableText"/>
            </w:pPr>
            <w:r w:rsidRPr="00835EB0">
              <w:t>BuildingNumber</w:t>
            </w:r>
          </w:p>
        </w:tc>
        <w:tc>
          <w:tcPr>
            <w:tcW w:w="1933" w:type="dxa"/>
          </w:tcPr>
          <w:p w14:paraId="2EF3C45B" w14:textId="77777777" w:rsidR="00FD0753" w:rsidRPr="00FD0753" w:rsidRDefault="00FD0753" w:rsidP="00FD0753">
            <w:pPr>
              <w:pStyle w:val="TableText"/>
            </w:pPr>
            <w:r w:rsidRPr="00835EB0">
              <w:t>&lt;BldgNb&gt;</w:t>
            </w:r>
          </w:p>
        </w:tc>
        <w:tc>
          <w:tcPr>
            <w:tcW w:w="2723" w:type="dxa"/>
          </w:tcPr>
          <w:p w14:paraId="58C09D7D" w14:textId="77777777" w:rsidR="00FD0753" w:rsidRPr="00FD0753" w:rsidRDefault="00FD0753" w:rsidP="00FD0753">
            <w:pPr>
              <w:pStyle w:val="TableText"/>
            </w:pPr>
            <w:r w:rsidRPr="00835EB0">
              <w:t>27</w:t>
            </w:r>
          </w:p>
        </w:tc>
      </w:tr>
      <w:tr w:rsidR="00FD0753" w14:paraId="6C86F12A" w14:textId="77777777" w:rsidTr="00044233">
        <w:tc>
          <w:tcPr>
            <w:tcW w:w="3483" w:type="dxa"/>
          </w:tcPr>
          <w:p w14:paraId="30161DC8" w14:textId="77777777" w:rsidR="00FD0753" w:rsidRPr="00FD0753" w:rsidRDefault="00FD0753" w:rsidP="00FD0753">
            <w:pPr>
              <w:pStyle w:val="TableText"/>
            </w:pPr>
            <w:r w:rsidRPr="00835EB0">
              <w:t>TownName</w:t>
            </w:r>
          </w:p>
        </w:tc>
        <w:tc>
          <w:tcPr>
            <w:tcW w:w="1933" w:type="dxa"/>
          </w:tcPr>
          <w:p w14:paraId="5B813B93" w14:textId="77777777" w:rsidR="00FD0753" w:rsidRPr="00FD0753" w:rsidRDefault="00FD0753" w:rsidP="00FD0753">
            <w:pPr>
              <w:pStyle w:val="TableText"/>
            </w:pPr>
            <w:r w:rsidRPr="00835EB0">
              <w:t>&lt;TwnNm&gt;</w:t>
            </w:r>
          </w:p>
        </w:tc>
        <w:tc>
          <w:tcPr>
            <w:tcW w:w="2723" w:type="dxa"/>
          </w:tcPr>
          <w:p w14:paraId="07D75FE8" w14:textId="77777777" w:rsidR="00FD0753" w:rsidRPr="00FD0753" w:rsidRDefault="00FD0753" w:rsidP="00FD0753">
            <w:pPr>
              <w:pStyle w:val="TableText"/>
            </w:pPr>
            <w:r w:rsidRPr="00835EB0">
              <w:t>Dublin</w:t>
            </w:r>
          </w:p>
        </w:tc>
      </w:tr>
      <w:tr w:rsidR="00FD0753" w14:paraId="223F65DA" w14:textId="77777777" w:rsidTr="00044233">
        <w:tc>
          <w:tcPr>
            <w:tcW w:w="3483" w:type="dxa"/>
          </w:tcPr>
          <w:p w14:paraId="0FDEC6B5" w14:textId="77777777" w:rsidR="00FD0753" w:rsidRPr="00FD0753" w:rsidRDefault="00FD0753" w:rsidP="00FD0753">
            <w:pPr>
              <w:pStyle w:val="TableText"/>
            </w:pPr>
            <w:r w:rsidRPr="00835EB0">
              <w:t>Country</w:t>
            </w:r>
          </w:p>
        </w:tc>
        <w:tc>
          <w:tcPr>
            <w:tcW w:w="1933" w:type="dxa"/>
          </w:tcPr>
          <w:p w14:paraId="7079B730" w14:textId="77777777" w:rsidR="00FD0753" w:rsidRPr="00FD0753" w:rsidRDefault="00FD0753" w:rsidP="00FD0753">
            <w:pPr>
              <w:pStyle w:val="TableText"/>
            </w:pPr>
            <w:r w:rsidRPr="00835EB0">
              <w:t>&lt;Ctry&gt;</w:t>
            </w:r>
          </w:p>
        </w:tc>
        <w:tc>
          <w:tcPr>
            <w:tcW w:w="2723" w:type="dxa"/>
          </w:tcPr>
          <w:p w14:paraId="08759770" w14:textId="77777777" w:rsidR="00FD0753" w:rsidRPr="00FD0753" w:rsidRDefault="00FD0753" w:rsidP="00FD0753">
            <w:pPr>
              <w:pStyle w:val="TableText"/>
            </w:pPr>
            <w:r w:rsidRPr="00835EB0">
              <w:t>IE</w:t>
            </w:r>
          </w:p>
        </w:tc>
      </w:tr>
      <w:tr w:rsidR="00FD0753" w14:paraId="0F84222F" w14:textId="77777777" w:rsidTr="00044233">
        <w:tc>
          <w:tcPr>
            <w:tcW w:w="3483" w:type="dxa"/>
          </w:tcPr>
          <w:p w14:paraId="75331E94" w14:textId="77777777" w:rsidR="00FD0753" w:rsidRPr="00FD0753" w:rsidRDefault="00FD0753" w:rsidP="00FD0753">
            <w:pPr>
              <w:pStyle w:val="TableText"/>
            </w:pPr>
            <w:r w:rsidRPr="00835EB0">
              <w:t>CreditorAccount</w:t>
            </w:r>
          </w:p>
        </w:tc>
        <w:tc>
          <w:tcPr>
            <w:tcW w:w="1933" w:type="dxa"/>
          </w:tcPr>
          <w:p w14:paraId="4529116C" w14:textId="77777777" w:rsidR="00FD0753" w:rsidRPr="00FD0753" w:rsidRDefault="00FD0753" w:rsidP="00FD0753">
            <w:pPr>
              <w:pStyle w:val="TableText"/>
            </w:pPr>
            <w:r w:rsidRPr="00835EB0">
              <w:t>&lt;CdtrAcct&gt;</w:t>
            </w:r>
          </w:p>
        </w:tc>
        <w:tc>
          <w:tcPr>
            <w:tcW w:w="2723" w:type="dxa"/>
          </w:tcPr>
          <w:p w14:paraId="538E273D" w14:textId="77777777" w:rsidR="00FD0753" w:rsidRPr="00835EB0" w:rsidRDefault="00FD0753" w:rsidP="00FD0753">
            <w:pPr>
              <w:pStyle w:val="TableText"/>
            </w:pPr>
          </w:p>
        </w:tc>
      </w:tr>
      <w:tr w:rsidR="00FD0753" w14:paraId="3C8C3932" w14:textId="77777777" w:rsidTr="00044233">
        <w:tc>
          <w:tcPr>
            <w:tcW w:w="3483" w:type="dxa"/>
          </w:tcPr>
          <w:p w14:paraId="5B202270" w14:textId="77777777" w:rsidR="00FD0753" w:rsidRPr="00FD0753" w:rsidRDefault="00FD0753" w:rsidP="00FD0753">
            <w:pPr>
              <w:pStyle w:val="TableText"/>
            </w:pPr>
            <w:r w:rsidRPr="00835EB0">
              <w:lastRenderedPageBreak/>
              <w:t>Identification</w:t>
            </w:r>
          </w:p>
        </w:tc>
        <w:tc>
          <w:tcPr>
            <w:tcW w:w="1933" w:type="dxa"/>
          </w:tcPr>
          <w:p w14:paraId="7AD619D2" w14:textId="77777777" w:rsidR="00FD0753" w:rsidRPr="00FD0753" w:rsidRDefault="00FD0753" w:rsidP="00FD0753">
            <w:pPr>
              <w:pStyle w:val="TableText"/>
            </w:pPr>
            <w:r w:rsidRPr="00835EB0">
              <w:t>&lt;Id&gt;</w:t>
            </w:r>
          </w:p>
        </w:tc>
        <w:tc>
          <w:tcPr>
            <w:tcW w:w="2723" w:type="dxa"/>
          </w:tcPr>
          <w:p w14:paraId="02A98627" w14:textId="77777777" w:rsidR="00FD0753" w:rsidRPr="00835EB0" w:rsidRDefault="00FD0753" w:rsidP="00FD0753">
            <w:pPr>
              <w:pStyle w:val="TableText"/>
            </w:pPr>
          </w:p>
        </w:tc>
      </w:tr>
      <w:tr w:rsidR="00FD0753" w14:paraId="0FCCB1A1" w14:textId="77777777" w:rsidTr="00044233">
        <w:tc>
          <w:tcPr>
            <w:tcW w:w="3483" w:type="dxa"/>
          </w:tcPr>
          <w:p w14:paraId="6A7B0164" w14:textId="77777777" w:rsidR="00FD0753" w:rsidRPr="00FD0753" w:rsidRDefault="00FD0753" w:rsidP="00FD0753">
            <w:pPr>
              <w:pStyle w:val="TableText"/>
            </w:pPr>
            <w:r w:rsidRPr="00835EB0">
              <w:t>IBAN</w:t>
            </w:r>
          </w:p>
        </w:tc>
        <w:tc>
          <w:tcPr>
            <w:tcW w:w="1933" w:type="dxa"/>
          </w:tcPr>
          <w:p w14:paraId="0BF13C16" w14:textId="77777777" w:rsidR="00FD0753" w:rsidRPr="00FD0753" w:rsidRDefault="00FD0753" w:rsidP="00FD0753">
            <w:pPr>
              <w:pStyle w:val="TableText"/>
            </w:pPr>
            <w:r w:rsidRPr="00835EB0">
              <w:t>&lt;</w:t>
            </w:r>
            <w:r w:rsidRPr="00FD0753">
              <w:t>IBAN&gt;</w:t>
            </w:r>
          </w:p>
        </w:tc>
        <w:tc>
          <w:tcPr>
            <w:tcW w:w="2723" w:type="dxa"/>
          </w:tcPr>
          <w:p w14:paraId="409ADAE7" w14:textId="77777777" w:rsidR="00FD0753" w:rsidRPr="00FD0753" w:rsidRDefault="00FD0753" w:rsidP="00FD0753">
            <w:pPr>
              <w:pStyle w:val="TableText"/>
            </w:pPr>
            <w:r w:rsidRPr="00835EB0">
              <w:t>IE29CCCC93115212345678</w:t>
            </w:r>
          </w:p>
        </w:tc>
      </w:tr>
      <w:tr w:rsidR="00FD0753" w14:paraId="5FF049D3" w14:textId="77777777" w:rsidTr="00044233">
        <w:tc>
          <w:tcPr>
            <w:tcW w:w="3483" w:type="dxa"/>
          </w:tcPr>
          <w:p w14:paraId="3AC71B92" w14:textId="77777777" w:rsidR="00FD0753" w:rsidRPr="00FD0753" w:rsidRDefault="00FD0753" w:rsidP="00FD0753">
            <w:pPr>
              <w:pStyle w:val="TableText"/>
            </w:pPr>
            <w:r w:rsidRPr="00835EB0">
              <w:t>Purpose</w:t>
            </w:r>
          </w:p>
        </w:tc>
        <w:tc>
          <w:tcPr>
            <w:tcW w:w="1933" w:type="dxa"/>
          </w:tcPr>
          <w:p w14:paraId="03797EB8" w14:textId="77777777" w:rsidR="00FD0753" w:rsidRPr="00FD0753" w:rsidRDefault="00FD0753" w:rsidP="00FD0753">
            <w:pPr>
              <w:pStyle w:val="TableText"/>
            </w:pPr>
            <w:r w:rsidRPr="00835EB0">
              <w:t>&lt;Purp&gt;</w:t>
            </w:r>
          </w:p>
        </w:tc>
        <w:tc>
          <w:tcPr>
            <w:tcW w:w="2723" w:type="dxa"/>
          </w:tcPr>
          <w:p w14:paraId="66FF01AD" w14:textId="77777777" w:rsidR="00FD0753" w:rsidRPr="00835EB0" w:rsidRDefault="00FD0753" w:rsidP="00FD0753">
            <w:pPr>
              <w:pStyle w:val="TableText"/>
            </w:pPr>
          </w:p>
        </w:tc>
      </w:tr>
      <w:tr w:rsidR="00FD0753" w14:paraId="0D897835" w14:textId="77777777" w:rsidTr="00044233">
        <w:tc>
          <w:tcPr>
            <w:tcW w:w="3483" w:type="dxa"/>
          </w:tcPr>
          <w:p w14:paraId="204D06C9" w14:textId="77777777" w:rsidR="00FD0753" w:rsidRPr="00FD0753" w:rsidRDefault="00FD0753" w:rsidP="00FD0753">
            <w:pPr>
              <w:pStyle w:val="TableText"/>
            </w:pPr>
            <w:r w:rsidRPr="00835EB0">
              <w:t>Code</w:t>
            </w:r>
          </w:p>
        </w:tc>
        <w:tc>
          <w:tcPr>
            <w:tcW w:w="1933" w:type="dxa"/>
          </w:tcPr>
          <w:p w14:paraId="460A0C69" w14:textId="77777777" w:rsidR="00FD0753" w:rsidRPr="00FD0753" w:rsidRDefault="00FD0753" w:rsidP="00FD0753">
            <w:pPr>
              <w:pStyle w:val="TableText"/>
            </w:pPr>
            <w:r w:rsidRPr="00835EB0">
              <w:t>&lt;Cd&gt;</w:t>
            </w:r>
          </w:p>
        </w:tc>
        <w:tc>
          <w:tcPr>
            <w:tcW w:w="2723" w:type="dxa"/>
          </w:tcPr>
          <w:p w14:paraId="0A8AE540" w14:textId="77777777" w:rsidR="00FD0753" w:rsidRPr="00FD0753" w:rsidRDefault="00FD0753" w:rsidP="00FD0753">
            <w:pPr>
              <w:pStyle w:val="TableText"/>
            </w:pPr>
            <w:r w:rsidRPr="00835EB0">
              <w:t>GDDS</w:t>
            </w:r>
          </w:p>
        </w:tc>
      </w:tr>
      <w:tr w:rsidR="00FD0753" w14:paraId="0B129D36" w14:textId="77777777" w:rsidTr="00044233">
        <w:tc>
          <w:tcPr>
            <w:tcW w:w="3483" w:type="dxa"/>
          </w:tcPr>
          <w:p w14:paraId="6DD54651" w14:textId="77777777" w:rsidR="00FD0753" w:rsidRPr="00FD0753" w:rsidRDefault="00FD0753" w:rsidP="00FD0753">
            <w:pPr>
              <w:pStyle w:val="TableText"/>
            </w:pPr>
            <w:r w:rsidRPr="00835EB0">
              <w:t>RemittanceInformation</w:t>
            </w:r>
          </w:p>
        </w:tc>
        <w:tc>
          <w:tcPr>
            <w:tcW w:w="1933" w:type="dxa"/>
          </w:tcPr>
          <w:p w14:paraId="29F7930E" w14:textId="77777777" w:rsidR="00FD0753" w:rsidRPr="00FD0753" w:rsidRDefault="00FD0753" w:rsidP="00FD0753">
            <w:pPr>
              <w:pStyle w:val="TableText"/>
            </w:pPr>
            <w:r w:rsidRPr="00835EB0">
              <w:t>&lt;RmtInf&gt;</w:t>
            </w:r>
          </w:p>
        </w:tc>
        <w:tc>
          <w:tcPr>
            <w:tcW w:w="2723" w:type="dxa"/>
          </w:tcPr>
          <w:p w14:paraId="19D13CB5" w14:textId="77777777" w:rsidR="00FD0753" w:rsidRPr="00835EB0" w:rsidRDefault="00FD0753" w:rsidP="00FD0753">
            <w:pPr>
              <w:pStyle w:val="TableText"/>
            </w:pPr>
          </w:p>
        </w:tc>
      </w:tr>
      <w:tr w:rsidR="00FD0753" w14:paraId="028253E8" w14:textId="77777777" w:rsidTr="00044233">
        <w:tc>
          <w:tcPr>
            <w:tcW w:w="3483" w:type="dxa"/>
          </w:tcPr>
          <w:p w14:paraId="6425CF98" w14:textId="77777777" w:rsidR="00FD0753" w:rsidRPr="00FD0753" w:rsidRDefault="00FD0753" w:rsidP="00FD0753">
            <w:pPr>
              <w:pStyle w:val="TableText"/>
            </w:pPr>
            <w:r w:rsidRPr="00835EB0">
              <w:t>Structured</w:t>
            </w:r>
          </w:p>
        </w:tc>
        <w:tc>
          <w:tcPr>
            <w:tcW w:w="1933" w:type="dxa"/>
          </w:tcPr>
          <w:p w14:paraId="1999F627" w14:textId="77777777" w:rsidR="00FD0753" w:rsidRPr="00FD0753" w:rsidRDefault="00FD0753" w:rsidP="00FD0753">
            <w:pPr>
              <w:pStyle w:val="TableText"/>
            </w:pPr>
            <w:r w:rsidRPr="00835EB0">
              <w:t>&lt;Strd&gt;</w:t>
            </w:r>
          </w:p>
        </w:tc>
        <w:tc>
          <w:tcPr>
            <w:tcW w:w="2723" w:type="dxa"/>
          </w:tcPr>
          <w:p w14:paraId="4284FA47" w14:textId="77777777" w:rsidR="00FD0753" w:rsidRPr="00835EB0" w:rsidRDefault="00FD0753" w:rsidP="00FD0753">
            <w:pPr>
              <w:pStyle w:val="TableText"/>
            </w:pPr>
          </w:p>
        </w:tc>
      </w:tr>
      <w:tr w:rsidR="00FD0753" w14:paraId="0D43EC4A" w14:textId="77777777" w:rsidTr="00044233">
        <w:tc>
          <w:tcPr>
            <w:tcW w:w="3483" w:type="dxa"/>
          </w:tcPr>
          <w:p w14:paraId="5CD9A427" w14:textId="77777777" w:rsidR="00FD0753" w:rsidRPr="00FD0753" w:rsidRDefault="00FD0753" w:rsidP="00FD0753">
            <w:pPr>
              <w:pStyle w:val="TableText"/>
            </w:pPr>
            <w:r w:rsidRPr="00835EB0">
              <w:t>ReferredDocumentInformation</w:t>
            </w:r>
          </w:p>
        </w:tc>
        <w:tc>
          <w:tcPr>
            <w:tcW w:w="1933" w:type="dxa"/>
          </w:tcPr>
          <w:p w14:paraId="247B40D7" w14:textId="77777777" w:rsidR="00FD0753" w:rsidRPr="00FD0753" w:rsidRDefault="00FD0753" w:rsidP="00FD0753">
            <w:pPr>
              <w:pStyle w:val="TableText"/>
            </w:pPr>
            <w:r w:rsidRPr="00835EB0">
              <w:t>&lt;RfrdDocInf&gt;</w:t>
            </w:r>
          </w:p>
        </w:tc>
        <w:tc>
          <w:tcPr>
            <w:tcW w:w="2723" w:type="dxa"/>
          </w:tcPr>
          <w:p w14:paraId="27734C54" w14:textId="77777777" w:rsidR="00FD0753" w:rsidRPr="00835EB0" w:rsidRDefault="00FD0753" w:rsidP="00FD0753">
            <w:pPr>
              <w:pStyle w:val="TableText"/>
            </w:pPr>
          </w:p>
        </w:tc>
      </w:tr>
      <w:tr w:rsidR="00FD0753" w14:paraId="01D30711" w14:textId="77777777" w:rsidTr="00044233">
        <w:tc>
          <w:tcPr>
            <w:tcW w:w="3483" w:type="dxa"/>
          </w:tcPr>
          <w:p w14:paraId="01CC8816" w14:textId="77777777" w:rsidR="00FD0753" w:rsidRPr="00FD0753" w:rsidRDefault="00FD0753" w:rsidP="00FD0753">
            <w:pPr>
              <w:pStyle w:val="TableText"/>
            </w:pPr>
            <w:r w:rsidRPr="00835EB0">
              <w:t>Type</w:t>
            </w:r>
          </w:p>
        </w:tc>
        <w:tc>
          <w:tcPr>
            <w:tcW w:w="1933" w:type="dxa"/>
          </w:tcPr>
          <w:p w14:paraId="1E8D661F" w14:textId="77777777" w:rsidR="00FD0753" w:rsidRPr="00FD0753" w:rsidRDefault="00FD0753" w:rsidP="00FD0753">
            <w:pPr>
              <w:pStyle w:val="TableText"/>
            </w:pPr>
            <w:r w:rsidRPr="00835EB0">
              <w:t>&lt;Type&gt;</w:t>
            </w:r>
          </w:p>
        </w:tc>
        <w:tc>
          <w:tcPr>
            <w:tcW w:w="2723" w:type="dxa"/>
          </w:tcPr>
          <w:p w14:paraId="31937A99" w14:textId="77777777" w:rsidR="00FD0753" w:rsidRPr="00835EB0" w:rsidRDefault="00FD0753" w:rsidP="00FD0753">
            <w:pPr>
              <w:pStyle w:val="TableText"/>
            </w:pPr>
          </w:p>
        </w:tc>
      </w:tr>
      <w:tr w:rsidR="00FD0753" w14:paraId="3BEADEC3" w14:textId="77777777" w:rsidTr="00044233">
        <w:tc>
          <w:tcPr>
            <w:tcW w:w="3483" w:type="dxa"/>
          </w:tcPr>
          <w:p w14:paraId="17C2D598" w14:textId="77777777" w:rsidR="00FD0753" w:rsidRPr="00FD0753" w:rsidRDefault="00FD0753" w:rsidP="00FD0753">
            <w:pPr>
              <w:pStyle w:val="TableText"/>
            </w:pPr>
            <w:r w:rsidRPr="00835EB0">
              <w:t>Code</w:t>
            </w:r>
          </w:p>
        </w:tc>
        <w:tc>
          <w:tcPr>
            <w:tcW w:w="1933" w:type="dxa"/>
          </w:tcPr>
          <w:p w14:paraId="2888E776" w14:textId="77777777" w:rsidR="00FD0753" w:rsidRPr="00FD0753" w:rsidRDefault="00FD0753" w:rsidP="00FD0753">
            <w:pPr>
              <w:pStyle w:val="TableText"/>
            </w:pPr>
            <w:r w:rsidRPr="00835EB0">
              <w:t>&lt;Cd&gt;</w:t>
            </w:r>
          </w:p>
        </w:tc>
        <w:tc>
          <w:tcPr>
            <w:tcW w:w="2723" w:type="dxa"/>
          </w:tcPr>
          <w:p w14:paraId="27247009" w14:textId="77777777" w:rsidR="00FD0753" w:rsidRPr="00FD0753" w:rsidRDefault="00FD0753" w:rsidP="00FD0753">
            <w:pPr>
              <w:pStyle w:val="TableText"/>
            </w:pPr>
            <w:r w:rsidRPr="00835EB0">
              <w:t>CINV</w:t>
            </w:r>
          </w:p>
        </w:tc>
      </w:tr>
      <w:tr w:rsidR="00FD0753" w14:paraId="1D873128" w14:textId="77777777" w:rsidTr="00044233">
        <w:tc>
          <w:tcPr>
            <w:tcW w:w="3483" w:type="dxa"/>
          </w:tcPr>
          <w:p w14:paraId="3C70C258" w14:textId="77777777" w:rsidR="00FD0753" w:rsidRPr="00FD0753" w:rsidRDefault="00FD0753" w:rsidP="00FD0753">
            <w:pPr>
              <w:pStyle w:val="TableText"/>
            </w:pPr>
            <w:r w:rsidRPr="00835EB0">
              <w:t>Number</w:t>
            </w:r>
          </w:p>
        </w:tc>
        <w:tc>
          <w:tcPr>
            <w:tcW w:w="1933" w:type="dxa"/>
          </w:tcPr>
          <w:p w14:paraId="4CDC8C33" w14:textId="77777777" w:rsidR="00FD0753" w:rsidRPr="00FD0753" w:rsidRDefault="00FD0753" w:rsidP="00FD0753">
            <w:pPr>
              <w:pStyle w:val="TableText"/>
            </w:pPr>
            <w:r w:rsidRPr="00835EB0">
              <w:t>&lt;Nb&gt;</w:t>
            </w:r>
          </w:p>
        </w:tc>
        <w:tc>
          <w:tcPr>
            <w:tcW w:w="2723" w:type="dxa"/>
          </w:tcPr>
          <w:p w14:paraId="43FB5F63" w14:textId="77777777" w:rsidR="00FD0753" w:rsidRPr="00FD0753" w:rsidRDefault="00FD0753" w:rsidP="00FD0753">
            <w:pPr>
              <w:pStyle w:val="TableText"/>
            </w:pPr>
            <w:r w:rsidRPr="00835EB0">
              <w:t>SX-25T</w:t>
            </w:r>
          </w:p>
        </w:tc>
      </w:tr>
      <w:tr w:rsidR="00044233" w14:paraId="201328C3" w14:textId="77777777" w:rsidTr="00044233">
        <w:tc>
          <w:tcPr>
            <w:tcW w:w="3483" w:type="dxa"/>
          </w:tcPr>
          <w:p w14:paraId="66759D5A" w14:textId="63632528" w:rsidR="00044233" w:rsidRPr="00044233" w:rsidRDefault="00044233" w:rsidP="00044233">
            <w:pPr>
              <w:pStyle w:val="TableText"/>
            </w:pPr>
            <w:r w:rsidRPr="00740CCB">
              <w:t>RelatedDate</w:t>
            </w:r>
          </w:p>
        </w:tc>
        <w:tc>
          <w:tcPr>
            <w:tcW w:w="1933" w:type="dxa"/>
          </w:tcPr>
          <w:p w14:paraId="49226D05" w14:textId="18179A8B" w:rsidR="00044233" w:rsidRPr="00044233" w:rsidRDefault="00044233" w:rsidP="00044233">
            <w:pPr>
              <w:pStyle w:val="TableText"/>
            </w:pPr>
            <w:r w:rsidRPr="00740CCB">
              <w:t>&lt;RltdDt&gt;</w:t>
            </w:r>
          </w:p>
        </w:tc>
        <w:tc>
          <w:tcPr>
            <w:tcW w:w="2723" w:type="dxa"/>
          </w:tcPr>
          <w:p w14:paraId="48BD452A" w14:textId="5C907793" w:rsidR="00044233" w:rsidRPr="00FD0753" w:rsidRDefault="00044233" w:rsidP="00044233">
            <w:pPr>
              <w:pStyle w:val="TableText"/>
            </w:pPr>
          </w:p>
        </w:tc>
      </w:tr>
      <w:tr w:rsidR="00044233" w14:paraId="78E8B8F6" w14:textId="77777777" w:rsidTr="00044233">
        <w:tc>
          <w:tcPr>
            <w:tcW w:w="3483" w:type="dxa"/>
          </w:tcPr>
          <w:p w14:paraId="7DB564C4" w14:textId="2D481B45" w:rsidR="00044233" w:rsidRPr="00044233" w:rsidRDefault="00044233" w:rsidP="00044233">
            <w:pPr>
              <w:pStyle w:val="TableText"/>
            </w:pPr>
            <w:r w:rsidRPr="00740CCB">
              <w:t>Type</w:t>
            </w:r>
          </w:p>
        </w:tc>
        <w:tc>
          <w:tcPr>
            <w:tcW w:w="1933" w:type="dxa"/>
          </w:tcPr>
          <w:p w14:paraId="32E7B3B5" w14:textId="424AE9E0" w:rsidR="00044233" w:rsidRPr="00044233" w:rsidRDefault="00044233" w:rsidP="00044233">
            <w:pPr>
              <w:pStyle w:val="TableText"/>
            </w:pPr>
            <w:r w:rsidRPr="00740CCB">
              <w:t>&lt;</w:t>
            </w:r>
            <w:r w:rsidRPr="00044233">
              <w:t>Tp&gt;</w:t>
            </w:r>
          </w:p>
        </w:tc>
        <w:tc>
          <w:tcPr>
            <w:tcW w:w="2723" w:type="dxa"/>
          </w:tcPr>
          <w:p w14:paraId="7DE5EE02" w14:textId="77777777" w:rsidR="00044233" w:rsidRDefault="00044233" w:rsidP="00044233">
            <w:pPr>
              <w:pStyle w:val="TableText"/>
            </w:pPr>
          </w:p>
        </w:tc>
      </w:tr>
      <w:tr w:rsidR="00044233" w14:paraId="514A75BB" w14:textId="77777777" w:rsidTr="00044233">
        <w:tc>
          <w:tcPr>
            <w:tcW w:w="3483" w:type="dxa"/>
          </w:tcPr>
          <w:p w14:paraId="0000C414" w14:textId="4EFB1EF9" w:rsidR="00044233" w:rsidRPr="00044233" w:rsidRDefault="00044233" w:rsidP="00044233">
            <w:pPr>
              <w:pStyle w:val="TableText"/>
            </w:pPr>
            <w:r w:rsidRPr="00740CCB">
              <w:t>Code</w:t>
            </w:r>
          </w:p>
        </w:tc>
        <w:tc>
          <w:tcPr>
            <w:tcW w:w="1933" w:type="dxa"/>
          </w:tcPr>
          <w:p w14:paraId="386EE6D1" w14:textId="12E0262E" w:rsidR="00044233" w:rsidRPr="00044233" w:rsidRDefault="00044233" w:rsidP="00044233">
            <w:pPr>
              <w:pStyle w:val="TableText"/>
            </w:pPr>
            <w:r w:rsidRPr="00740CCB">
              <w:t>&lt;Cd&gt;</w:t>
            </w:r>
          </w:p>
        </w:tc>
        <w:tc>
          <w:tcPr>
            <w:tcW w:w="2723" w:type="dxa"/>
          </w:tcPr>
          <w:p w14:paraId="1199B892" w14:textId="3C255F85" w:rsidR="00044233" w:rsidRPr="00044233" w:rsidRDefault="00044233" w:rsidP="00044233">
            <w:pPr>
              <w:pStyle w:val="TableText"/>
            </w:pPr>
            <w:r>
              <w:t>I</w:t>
            </w:r>
            <w:r w:rsidRPr="00044233">
              <w:t>NDA</w:t>
            </w:r>
          </w:p>
        </w:tc>
      </w:tr>
      <w:tr w:rsidR="00044233" w14:paraId="540E3A09" w14:textId="77777777" w:rsidTr="00044233">
        <w:tc>
          <w:tcPr>
            <w:tcW w:w="3483" w:type="dxa"/>
          </w:tcPr>
          <w:p w14:paraId="1CBE7CCD" w14:textId="00CE3CA0" w:rsidR="00044233" w:rsidRPr="00044233" w:rsidRDefault="00044233" w:rsidP="00044233">
            <w:pPr>
              <w:pStyle w:val="TableText"/>
            </w:pPr>
            <w:r>
              <w:t>D</w:t>
            </w:r>
            <w:r w:rsidRPr="00044233">
              <w:t>ate</w:t>
            </w:r>
          </w:p>
        </w:tc>
        <w:tc>
          <w:tcPr>
            <w:tcW w:w="1933" w:type="dxa"/>
          </w:tcPr>
          <w:p w14:paraId="52C68C41" w14:textId="02F8684C" w:rsidR="00044233" w:rsidRPr="00044233" w:rsidRDefault="00044233" w:rsidP="00044233">
            <w:pPr>
              <w:pStyle w:val="TableText"/>
            </w:pPr>
            <w:r w:rsidRPr="00740CCB">
              <w:t>&lt;</w:t>
            </w:r>
            <w:r w:rsidRPr="00044233">
              <w:t>Dt&gt;</w:t>
            </w:r>
          </w:p>
        </w:tc>
        <w:tc>
          <w:tcPr>
            <w:tcW w:w="2723" w:type="dxa"/>
          </w:tcPr>
          <w:p w14:paraId="25FF73E7" w14:textId="35B68A78" w:rsidR="00044233" w:rsidRPr="00044233" w:rsidRDefault="00044233" w:rsidP="00044233">
            <w:pPr>
              <w:pStyle w:val="TableText"/>
            </w:pPr>
            <w:r>
              <w:t>2015</w:t>
            </w:r>
            <w:r w:rsidR="009602D2">
              <w:t>-10-13</w:t>
            </w:r>
          </w:p>
        </w:tc>
      </w:tr>
    </w:tbl>
    <w:p w14:paraId="1A0F85C7" w14:textId="77777777" w:rsidR="00FD0753" w:rsidRPr="00932B9A" w:rsidRDefault="00FD0753" w:rsidP="00FD0753">
      <w:pPr>
        <w:pStyle w:val="BlockLabelBeforeXML"/>
        <w:rPr>
          <w:highlight w:val="white"/>
        </w:rPr>
      </w:pPr>
      <w:r w:rsidRPr="00932B9A">
        <w:t>Message Instance</w:t>
      </w:r>
    </w:p>
    <w:p w14:paraId="3B6D5B8A" w14:textId="77777777" w:rsidR="00044233" w:rsidRPr="00044233" w:rsidRDefault="00044233" w:rsidP="00044233">
      <w:pPr>
        <w:pStyle w:val="XMLCode"/>
      </w:pPr>
      <w:r w:rsidRPr="00044233">
        <w:t>&lt;FIToFICstmrCdtTrf&gt;</w:t>
      </w:r>
    </w:p>
    <w:p w14:paraId="6D5D9ACA" w14:textId="77777777" w:rsidR="00044233" w:rsidRPr="00044233" w:rsidRDefault="00044233" w:rsidP="00044233">
      <w:pPr>
        <w:pStyle w:val="XMLCode"/>
      </w:pPr>
      <w:r w:rsidRPr="00044233">
        <w:tab/>
        <w:t>&lt;GrpHdr&gt;</w:t>
      </w:r>
    </w:p>
    <w:p w14:paraId="3B083989" w14:textId="77777777" w:rsidR="00044233" w:rsidRPr="00044233" w:rsidRDefault="00044233" w:rsidP="00044233">
      <w:pPr>
        <w:pStyle w:val="XMLCode"/>
      </w:pPr>
      <w:r w:rsidRPr="00044233">
        <w:tab/>
      </w:r>
      <w:r w:rsidRPr="00044233">
        <w:tab/>
        <w:t>&lt;MsgId&gt;AAAA/151109-CCT/EUR/443&lt;/MsgId&gt;</w:t>
      </w:r>
    </w:p>
    <w:p w14:paraId="459403E0" w14:textId="77777777" w:rsidR="00044233" w:rsidRPr="00044233" w:rsidRDefault="00044233" w:rsidP="00044233">
      <w:pPr>
        <w:pStyle w:val="XMLCode"/>
      </w:pPr>
      <w:r w:rsidRPr="00044233">
        <w:tab/>
      </w:r>
      <w:r w:rsidRPr="00044233">
        <w:tab/>
        <w:t>&lt;CreDtTm&gt;2015-11-09T10:09:13&lt;/CreDtTm&gt;</w:t>
      </w:r>
    </w:p>
    <w:p w14:paraId="5A6590AD" w14:textId="77777777" w:rsidR="00044233" w:rsidRPr="00044233" w:rsidRDefault="00044233" w:rsidP="00044233">
      <w:pPr>
        <w:pStyle w:val="XMLCode"/>
      </w:pPr>
      <w:r w:rsidRPr="00044233">
        <w:tab/>
      </w:r>
      <w:r w:rsidRPr="00044233">
        <w:tab/>
        <w:t>&lt;NbOfTxs&gt;1&lt;/NbOfTxs&gt;</w:t>
      </w:r>
    </w:p>
    <w:p w14:paraId="056C10B2" w14:textId="77777777" w:rsidR="00044233" w:rsidRPr="00044233" w:rsidRDefault="00044233" w:rsidP="00044233">
      <w:pPr>
        <w:pStyle w:val="XMLCode"/>
      </w:pPr>
      <w:r w:rsidRPr="00044233">
        <w:tab/>
      </w:r>
      <w:r w:rsidRPr="00044233">
        <w:tab/>
        <w:t>&lt;SttlmInf&gt;</w:t>
      </w:r>
    </w:p>
    <w:p w14:paraId="1DC939F5" w14:textId="77777777" w:rsidR="00044233" w:rsidRPr="00044233" w:rsidRDefault="00044233" w:rsidP="00044233">
      <w:pPr>
        <w:pStyle w:val="XMLCode"/>
      </w:pPr>
      <w:r w:rsidRPr="00044233">
        <w:tab/>
      </w:r>
      <w:r w:rsidRPr="00044233">
        <w:tab/>
      </w:r>
      <w:r w:rsidRPr="00044233">
        <w:tab/>
        <w:t>&lt;SttlmMtd&gt;INDA&lt;/SttlmMtd&gt;</w:t>
      </w:r>
    </w:p>
    <w:p w14:paraId="4BC135CF" w14:textId="77777777" w:rsidR="00044233" w:rsidRPr="00044233" w:rsidRDefault="00044233" w:rsidP="00044233">
      <w:pPr>
        <w:pStyle w:val="XMLCode"/>
      </w:pPr>
      <w:r w:rsidRPr="00044233">
        <w:tab/>
      </w:r>
      <w:r w:rsidRPr="00044233">
        <w:tab/>
        <w:t>&lt;/SttlmInf&gt;</w:t>
      </w:r>
    </w:p>
    <w:p w14:paraId="4E3A1CD1" w14:textId="77777777" w:rsidR="00044233" w:rsidRPr="00044233" w:rsidRDefault="00044233" w:rsidP="00044233">
      <w:pPr>
        <w:pStyle w:val="XMLCode"/>
      </w:pPr>
      <w:r w:rsidRPr="00044233">
        <w:tab/>
      </w:r>
      <w:r w:rsidRPr="00044233">
        <w:tab/>
        <w:t>&lt;InstgAgt&gt;</w:t>
      </w:r>
    </w:p>
    <w:p w14:paraId="267056DE" w14:textId="77777777" w:rsidR="00044233" w:rsidRPr="00044233" w:rsidRDefault="00044233" w:rsidP="00044233">
      <w:pPr>
        <w:pStyle w:val="XMLCode"/>
      </w:pPr>
      <w:r w:rsidRPr="00044233">
        <w:tab/>
      </w:r>
      <w:r w:rsidRPr="00044233">
        <w:tab/>
      </w:r>
      <w:r w:rsidRPr="00044233">
        <w:tab/>
        <w:t>&lt;FinInstnId&gt;</w:t>
      </w:r>
    </w:p>
    <w:p w14:paraId="3EC14D6D" w14:textId="77777777" w:rsidR="00044233" w:rsidRPr="00044233" w:rsidRDefault="00044233" w:rsidP="00044233">
      <w:pPr>
        <w:pStyle w:val="XMLCode"/>
      </w:pPr>
      <w:r w:rsidRPr="00044233">
        <w:tab/>
      </w:r>
      <w:r w:rsidRPr="00044233">
        <w:tab/>
      </w:r>
      <w:r w:rsidRPr="00044233">
        <w:tab/>
      </w:r>
      <w:r w:rsidRPr="00044233">
        <w:tab/>
        <w:t>&lt;BICFI&gt;AAAAGB2L&lt;/BICFI&gt;</w:t>
      </w:r>
    </w:p>
    <w:p w14:paraId="18C43314" w14:textId="77777777" w:rsidR="00044233" w:rsidRPr="00044233" w:rsidRDefault="00044233" w:rsidP="00044233">
      <w:pPr>
        <w:pStyle w:val="XMLCode"/>
      </w:pPr>
      <w:r w:rsidRPr="00044233">
        <w:tab/>
      </w:r>
      <w:r w:rsidRPr="00044233">
        <w:tab/>
      </w:r>
      <w:r w:rsidRPr="00044233">
        <w:tab/>
        <w:t>&lt;/FinInstnId&gt;</w:t>
      </w:r>
    </w:p>
    <w:p w14:paraId="39E84FFF" w14:textId="77777777" w:rsidR="00044233" w:rsidRPr="00044233" w:rsidRDefault="00044233" w:rsidP="00044233">
      <w:pPr>
        <w:pStyle w:val="XMLCode"/>
      </w:pPr>
      <w:r w:rsidRPr="00044233">
        <w:tab/>
      </w:r>
      <w:r w:rsidRPr="00044233">
        <w:tab/>
        <w:t>&lt;/InstgAgt&gt;</w:t>
      </w:r>
    </w:p>
    <w:p w14:paraId="2051B94A" w14:textId="77777777" w:rsidR="00044233" w:rsidRPr="00044233" w:rsidRDefault="00044233" w:rsidP="00044233">
      <w:pPr>
        <w:pStyle w:val="XMLCode"/>
      </w:pPr>
      <w:r w:rsidRPr="00044233">
        <w:tab/>
      </w:r>
      <w:r w:rsidRPr="00044233">
        <w:tab/>
        <w:t>&lt;InstdAgt&gt;</w:t>
      </w:r>
    </w:p>
    <w:p w14:paraId="7A3E0294" w14:textId="77777777" w:rsidR="00044233" w:rsidRPr="00044233" w:rsidRDefault="00044233" w:rsidP="00044233">
      <w:pPr>
        <w:pStyle w:val="XMLCode"/>
      </w:pPr>
      <w:r w:rsidRPr="00044233">
        <w:tab/>
      </w:r>
      <w:r w:rsidRPr="00044233">
        <w:tab/>
      </w:r>
      <w:r w:rsidRPr="00044233">
        <w:tab/>
        <w:t>&lt;FinInstnId&gt;</w:t>
      </w:r>
    </w:p>
    <w:p w14:paraId="37F5D889" w14:textId="77777777" w:rsidR="00044233" w:rsidRPr="00044233" w:rsidRDefault="00044233" w:rsidP="00044233">
      <w:pPr>
        <w:pStyle w:val="XMLCode"/>
      </w:pPr>
      <w:r w:rsidRPr="00044233">
        <w:tab/>
      </w:r>
      <w:r w:rsidRPr="00044233">
        <w:tab/>
      </w:r>
      <w:r w:rsidRPr="00044233">
        <w:tab/>
      </w:r>
      <w:r w:rsidRPr="00044233">
        <w:tab/>
        <w:t>&lt;BICFI&gt;BBBBIE2D&lt;/BICFI&gt;</w:t>
      </w:r>
    </w:p>
    <w:p w14:paraId="6D80C17B" w14:textId="77777777" w:rsidR="00044233" w:rsidRPr="00044233" w:rsidRDefault="00044233" w:rsidP="00044233">
      <w:pPr>
        <w:pStyle w:val="XMLCode"/>
      </w:pPr>
      <w:r w:rsidRPr="00044233">
        <w:tab/>
      </w:r>
      <w:r w:rsidRPr="00044233">
        <w:tab/>
      </w:r>
      <w:r w:rsidRPr="00044233">
        <w:tab/>
        <w:t>&lt;/FinInstnId&gt;</w:t>
      </w:r>
    </w:p>
    <w:p w14:paraId="7F8B70FC" w14:textId="77777777" w:rsidR="00044233" w:rsidRPr="00044233" w:rsidRDefault="00044233" w:rsidP="00044233">
      <w:pPr>
        <w:pStyle w:val="XMLCode"/>
      </w:pPr>
      <w:r w:rsidRPr="00044233">
        <w:tab/>
      </w:r>
      <w:r w:rsidRPr="00044233">
        <w:tab/>
        <w:t>&lt;/InstdAgt&gt;</w:t>
      </w:r>
    </w:p>
    <w:p w14:paraId="237A6391" w14:textId="77777777" w:rsidR="00044233" w:rsidRPr="00044233" w:rsidRDefault="00044233" w:rsidP="00044233">
      <w:pPr>
        <w:pStyle w:val="XMLCode"/>
      </w:pPr>
      <w:r w:rsidRPr="00044233">
        <w:tab/>
        <w:t>&lt;/GrpHdr&gt;</w:t>
      </w:r>
    </w:p>
    <w:p w14:paraId="294A7A6F" w14:textId="77777777" w:rsidR="00044233" w:rsidRPr="00044233" w:rsidRDefault="00044233" w:rsidP="00044233">
      <w:pPr>
        <w:pStyle w:val="XMLCode"/>
      </w:pPr>
      <w:r w:rsidRPr="00044233">
        <w:tab/>
        <w:t>&lt;CdtTrfTxInf&gt;</w:t>
      </w:r>
    </w:p>
    <w:p w14:paraId="2947B61D" w14:textId="77777777" w:rsidR="00044233" w:rsidRPr="00044233" w:rsidRDefault="00044233" w:rsidP="00044233">
      <w:pPr>
        <w:pStyle w:val="XMLCode"/>
      </w:pPr>
      <w:r w:rsidRPr="00044233">
        <w:tab/>
      </w:r>
      <w:r w:rsidRPr="00044233">
        <w:tab/>
        <w:t>&lt;PmtId&gt;</w:t>
      </w:r>
    </w:p>
    <w:p w14:paraId="3F223C72" w14:textId="77777777" w:rsidR="00044233" w:rsidRPr="00044233" w:rsidRDefault="00044233" w:rsidP="00044233">
      <w:pPr>
        <w:pStyle w:val="XMLCode"/>
      </w:pPr>
      <w:r w:rsidRPr="00044233">
        <w:tab/>
      </w:r>
      <w:r w:rsidRPr="00044233">
        <w:tab/>
      </w:r>
      <w:r w:rsidRPr="00044233">
        <w:tab/>
        <w:t>&lt;InstrId&gt;AAAA/151109-CCT/EUR/443/1&lt;/InstrId&gt;</w:t>
      </w:r>
    </w:p>
    <w:p w14:paraId="1F75A6F3" w14:textId="77777777" w:rsidR="00044233" w:rsidRPr="00044233" w:rsidRDefault="00044233" w:rsidP="00044233">
      <w:pPr>
        <w:pStyle w:val="XMLCode"/>
      </w:pPr>
      <w:r w:rsidRPr="00044233">
        <w:tab/>
      </w:r>
      <w:r w:rsidRPr="00044233">
        <w:tab/>
      </w:r>
      <w:r w:rsidRPr="00044233">
        <w:tab/>
        <w:t>&lt;EndToEndId&gt;CROPS/SX-25T/2015-10-13&lt;/EndToEndId&gt;</w:t>
      </w:r>
    </w:p>
    <w:p w14:paraId="7F928154" w14:textId="77777777" w:rsidR="00044233" w:rsidRPr="00044233" w:rsidRDefault="00044233" w:rsidP="00044233">
      <w:pPr>
        <w:pStyle w:val="XMLCode"/>
      </w:pPr>
      <w:r w:rsidRPr="00044233">
        <w:lastRenderedPageBreak/>
        <w:tab/>
      </w:r>
      <w:r w:rsidRPr="00044233">
        <w:tab/>
      </w:r>
      <w:r w:rsidRPr="00044233">
        <w:tab/>
        <w:t>&lt;TxId&gt;AAAA/151109-CCT/EUR/443/1&lt;/TxId&gt;</w:t>
      </w:r>
    </w:p>
    <w:p w14:paraId="3278778A" w14:textId="77777777" w:rsidR="00044233" w:rsidRPr="00044233" w:rsidRDefault="00044233" w:rsidP="00044233">
      <w:pPr>
        <w:pStyle w:val="XMLCode"/>
      </w:pPr>
      <w:r w:rsidRPr="00044233">
        <w:tab/>
      </w:r>
      <w:r w:rsidRPr="00044233">
        <w:tab/>
        <w:t>&lt;/PmtId&gt;</w:t>
      </w:r>
    </w:p>
    <w:p w14:paraId="528EC512" w14:textId="77777777" w:rsidR="00044233" w:rsidRPr="00044233" w:rsidRDefault="00044233" w:rsidP="00044233">
      <w:pPr>
        <w:pStyle w:val="XMLCode"/>
      </w:pPr>
      <w:r w:rsidRPr="00044233">
        <w:tab/>
      </w:r>
      <w:r w:rsidRPr="00044233">
        <w:tab/>
        <w:t>&lt;IntrBkSttlmAmt Ccy="EUR"&gt;750000&lt;/IntrBkSttlmAmt&gt;</w:t>
      </w:r>
    </w:p>
    <w:p w14:paraId="4A2B1882" w14:textId="77777777" w:rsidR="00044233" w:rsidRPr="00044233" w:rsidRDefault="00044233" w:rsidP="00044233">
      <w:pPr>
        <w:pStyle w:val="XMLCode"/>
      </w:pPr>
      <w:r w:rsidRPr="00044233">
        <w:tab/>
      </w:r>
      <w:r w:rsidRPr="00044233">
        <w:tab/>
        <w:t>&lt;IntrBkSttlmDt&gt;2015-11-09&lt;/IntrBkSttlmDt&gt;</w:t>
      </w:r>
    </w:p>
    <w:p w14:paraId="72580C50" w14:textId="77777777" w:rsidR="00044233" w:rsidRPr="00044233" w:rsidRDefault="00044233" w:rsidP="00044233">
      <w:pPr>
        <w:pStyle w:val="XMLCode"/>
      </w:pPr>
      <w:r w:rsidRPr="00044233">
        <w:tab/>
      </w:r>
      <w:r w:rsidRPr="00044233">
        <w:tab/>
        <w:t>&lt;InstdAmt Ccy="EUR"&gt;75000&lt;/InstdAmt&gt;</w:t>
      </w:r>
    </w:p>
    <w:p w14:paraId="36DD5824" w14:textId="77777777" w:rsidR="00044233" w:rsidRPr="00044233" w:rsidRDefault="00044233" w:rsidP="00044233">
      <w:pPr>
        <w:pStyle w:val="XMLCode"/>
      </w:pPr>
      <w:r w:rsidRPr="00044233">
        <w:tab/>
      </w:r>
      <w:r w:rsidRPr="00044233">
        <w:tab/>
        <w:t>&lt;ChrgBr&gt;SHAR&lt;/ChrgBr&gt;</w:t>
      </w:r>
    </w:p>
    <w:p w14:paraId="648B3950" w14:textId="77777777" w:rsidR="00044233" w:rsidRPr="00044233" w:rsidRDefault="00044233" w:rsidP="00044233">
      <w:pPr>
        <w:pStyle w:val="XMLCode"/>
      </w:pPr>
      <w:r w:rsidRPr="00044233">
        <w:tab/>
      </w:r>
      <w:r w:rsidRPr="00044233">
        <w:tab/>
        <w:t>&lt;UltmtDbtr&gt;</w:t>
      </w:r>
    </w:p>
    <w:p w14:paraId="4C22A2E7" w14:textId="77777777" w:rsidR="00044233" w:rsidRPr="00044233" w:rsidRDefault="00044233" w:rsidP="00044233">
      <w:pPr>
        <w:pStyle w:val="XMLCode"/>
      </w:pPr>
      <w:r w:rsidRPr="00044233">
        <w:tab/>
      </w:r>
      <w:r w:rsidRPr="00044233">
        <w:tab/>
      </w:r>
      <w:r w:rsidRPr="00044233">
        <w:tab/>
        <w:t>&lt;Nm&gt;Biogenetics - CROPS&lt;/Nm&gt;</w:t>
      </w:r>
    </w:p>
    <w:p w14:paraId="67D066E2" w14:textId="77777777" w:rsidR="00044233" w:rsidRPr="00044233" w:rsidRDefault="00044233" w:rsidP="00044233">
      <w:pPr>
        <w:pStyle w:val="XMLCode"/>
      </w:pPr>
      <w:r w:rsidRPr="00044233">
        <w:tab/>
      </w:r>
      <w:r w:rsidRPr="00044233">
        <w:tab/>
      </w:r>
      <w:r w:rsidRPr="00044233">
        <w:tab/>
        <w:t>&lt;PstlAdr&gt;</w:t>
      </w:r>
    </w:p>
    <w:p w14:paraId="4107ECAE" w14:textId="77777777" w:rsidR="00044233" w:rsidRPr="00044233" w:rsidRDefault="00044233" w:rsidP="00044233">
      <w:pPr>
        <w:pStyle w:val="XMLCode"/>
      </w:pPr>
      <w:r w:rsidRPr="00044233">
        <w:tab/>
      </w:r>
      <w:r w:rsidRPr="00044233">
        <w:tab/>
      </w:r>
      <w:r w:rsidRPr="00044233">
        <w:tab/>
      </w:r>
      <w:r w:rsidRPr="00044233">
        <w:tab/>
        <w:t>&lt;StrtNm&gt;Growth Street&lt;/StrtNm&gt;</w:t>
      </w:r>
    </w:p>
    <w:p w14:paraId="680F9D5C" w14:textId="77777777" w:rsidR="00044233" w:rsidRPr="00044233" w:rsidRDefault="00044233" w:rsidP="00044233">
      <w:pPr>
        <w:pStyle w:val="XMLCode"/>
      </w:pPr>
      <w:r w:rsidRPr="00044233">
        <w:tab/>
      </w:r>
      <w:r w:rsidRPr="00044233">
        <w:tab/>
      </w:r>
      <w:r w:rsidRPr="00044233">
        <w:tab/>
      </w:r>
      <w:r w:rsidRPr="00044233">
        <w:tab/>
        <w:t>&lt;BldgNb&gt;17&lt;/BldgNb&gt;</w:t>
      </w:r>
    </w:p>
    <w:p w14:paraId="3A14BD92" w14:textId="77777777" w:rsidR="00044233" w:rsidRPr="00044233" w:rsidRDefault="00044233" w:rsidP="00044233">
      <w:pPr>
        <w:pStyle w:val="XMLCode"/>
      </w:pPr>
      <w:r w:rsidRPr="00044233">
        <w:tab/>
      </w:r>
      <w:r w:rsidRPr="00044233">
        <w:tab/>
      </w:r>
      <w:r w:rsidRPr="00044233">
        <w:tab/>
      </w:r>
      <w:r w:rsidRPr="00044233">
        <w:tab/>
        <w:t>&lt;PstCd&gt;G5 OTW&lt;/PstCd&gt;</w:t>
      </w:r>
    </w:p>
    <w:p w14:paraId="48B95A23" w14:textId="77777777" w:rsidR="00044233" w:rsidRPr="00044233" w:rsidRDefault="00044233" w:rsidP="00044233">
      <w:pPr>
        <w:pStyle w:val="XMLCode"/>
      </w:pPr>
      <w:r w:rsidRPr="00044233">
        <w:tab/>
      </w:r>
      <w:r w:rsidRPr="00044233">
        <w:tab/>
      </w:r>
      <w:r w:rsidRPr="00044233">
        <w:tab/>
      </w:r>
      <w:r w:rsidRPr="00044233">
        <w:tab/>
        <w:t>&lt;TwnNm&gt;Glasgow&lt;/TwnNm&gt;</w:t>
      </w:r>
    </w:p>
    <w:p w14:paraId="09C3D13A" w14:textId="77777777" w:rsidR="00044233" w:rsidRPr="00044233" w:rsidRDefault="00044233" w:rsidP="00044233">
      <w:pPr>
        <w:pStyle w:val="XMLCode"/>
      </w:pPr>
      <w:r w:rsidRPr="00044233">
        <w:tab/>
      </w:r>
      <w:r w:rsidRPr="00044233">
        <w:tab/>
      </w:r>
      <w:r w:rsidRPr="00044233">
        <w:tab/>
      </w:r>
      <w:r w:rsidRPr="00044233">
        <w:tab/>
        <w:t>&lt;Ctry&gt;GB&lt;/Ctry&gt;</w:t>
      </w:r>
    </w:p>
    <w:p w14:paraId="383E4FC0" w14:textId="77777777" w:rsidR="00044233" w:rsidRPr="00044233" w:rsidRDefault="00044233" w:rsidP="00044233">
      <w:pPr>
        <w:pStyle w:val="XMLCode"/>
      </w:pPr>
      <w:r w:rsidRPr="00044233">
        <w:tab/>
      </w:r>
      <w:r w:rsidRPr="00044233">
        <w:tab/>
      </w:r>
      <w:r w:rsidRPr="00044233">
        <w:tab/>
        <w:t>&lt;/PstlAdr&gt;</w:t>
      </w:r>
    </w:p>
    <w:p w14:paraId="49863CA3" w14:textId="77777777" w:rsidR="00044233" w:rsidRPr="00044233" w:rsidRDefault="00044233" w:rsidP="00044233">
      <w:pPr>
        <w:pStyle w:val="XMLCode"/>
      </w:pPr>
      <w:r w:rsidRPr="00044233">
        <w:tab/>
      </w:r>
      <w:r w:rsidRPr="00044233">
        <w:tab/>
        <w:t>&lt;/UltmtDbtr&gt;</w:t>
      </w:r>
    </w:p>
    <w:p w14:paraId="3DD1026C" w14:textId="77777777" w:rsidR="00044233" w:rsidRPr="00044233" w:rsidRDefault="00044233" w:rsidP="00044233">
      <w:pPr>
        <w:pStyle w:val="XMLCode"/>
      </w:pPr>
      <w:r w:rsidRPr="00044233">
        <w:tab/>
      </w:r>
      <w:r w:rsidRPr="00044233">
        <w:tab/>
        <w:t>&lt;Dbtr&gt;</w:t>
      </w:r>
    </w:p>
    <w:p w14:paraId="1656AE79" w14:textId="77777777" w:rsidR="00044233" w:rsidRPr="00044233" w:rsidRDefault="00044233" w:rsidP="00044233">
      <w:pPr>
        <w:pStyle w:val="XMLCode"/>
      </w:pPr>
      <w:r w:rsidRPr="00044233">
        <w:tab/>
      </w:r>
      <w:r w:rsidRPr="00044233">
        <w:tab/>
      </w:r>
      <w:r w:rsidRPr="00044233">
        <w:tab/>
        <w:t>&lt;Nm&gt;Biogenetics - HQ&lt;/Nm&gt;</w:t>
      </w:r>
    </w:p>
    <w:p w14:paraId="16700524" w14:textId="77777777" w:rsidR="00044233" w:rsidRPr="00044233" w:rsidRDefault="00044233" w:rsidP="00044233">
      <w:pPr>
        <w:pStyle w:val="XMLCode"/>
      </w:pPr>
      <w:r w:rsidRPr="00044233">
        <w:tab/>
      </w:r>
      <w:r w:rsidRPr="00044233">
        <w:tab/>
      </w:r>
      <w:r w:rsidRPr="00044233">
        <w:tab/>
        <w:t>&lt;PstlAdr&gt;</w:t>
      </w:r>
    </w:p>
    <w:p w14:paraId="6281FDDC" w14:textId="77777777" w:rsidR="00044233" w:rsidRPr="00044233" w:rsidRDefault="00044233" w:rsidP="00044233">
      <w:pPr>
        <w:pStyle w:val="XMLCode"/>
      </w:pPr>
      <w:r w:rsidRPr="00044233">
        <w:tab/>
      </w:r>
      <w:r w:rsidRPr="00044233">
        <w:tab/>
      </w:r>
      <w:r w:rsidRPr="00044233">
        <w:tab/>
      </w:r>
      <w:r w:rsidRPr="00044233">
        <w:tab/>
        <w:t>&lt;StrtNm&gt;Corn Street&lt;/StrtNm&gt;</w:t>
      </w:r>
    </w:p>
    <w:p w14:paraId="2FF4BB36" w14:textId="77777777" w:rsidR="00044233" w:rsidRPr="00044233" w:rsidRDefault="00044233" w:rsidP="00044233">
      <w:pPr>
        <w:pStyle w:val="XMLCode"/>
      </w:pPr>
      <w:r w:rsidRPr="00044233">
        <w:tab/>
      </w:r>
      <w:r w:rsidRPr="00044233">
        <w:tab/>
      </w:r>
      <w:r w:rsidRPr="00044233">
        <w:tab/>
      </w:r>
      <w:r w:rsidRPr="00044233">
        <w:tab/>
        <w:t>&lt;BldgNb&gt;13&lt;/BldgNb&gt;</w:t>
      </w:r>
    </w:p>
    <w:p w14:paraId="5ABEDBBC" w14:textId="77777777" w:rsidR="00044233" w:rsidRPr="00044233" w:rsidRDefault="00044233" w:rsidP="00044233">
      <w:pPr>
        <w:pStyle w:val="XMLCode"/>
      </w:pPr>
      <w:r w:rsidRPr="00044233">
        <w:tab/>
      </w:r>
      <w:r w:rsidRPr="00044233">
        <w:tab/>
      </w:r>
      <w:r w:rsidRPr="00044233">
        <w:tab/>
      </w:r>
      <w:r w:rsidRPr="00044233">
        <w:tab/>
        <w:t>&lt;PstCd&gt;W6 8DR&lt;/PstCd&gt;</w:t>
      </w:r>
    </w:p>
    <w:p w14:paraId="6700A252" w14:textId="77777777" w:rsidR="00044233" w:rsidRPr="00044233" w:rsidRDefault="00044233" w:rsidP="00044233">
      <w:pPr>
        <w:pStyle w:val="XMLCode"/>
      </w:pPr>
      <w:r w:rsidRPr="00044233">
        <w:tab/>
      </w:r>
      <w:r w:rsidRPr="00044233">
        <w:tab/>
      </w:r>
      <w:r w:rsidRPr="00044233">
        <w:tab/>
      </w:r>
      <w:r w:rsidRPr="00044233">
        <w:tab/>
        <w:t>&lt;TwnNm&gt;London&lt;/TwnNm&gt;</w:t>
      </w:r>
    </w:p>
    <w:p w14:paraId="1E601AA1" w14:textId="77777777" w:rsidR="00044233" w:rsidRPr="00044233" w:rsidRDefault="00044233" w:rsidP="00044233">
      <w:pPr>
        <w:pStyle w:val="XMLCode"/>
      </w:pPr>
      <w:r w:rsidRPr="00044233">
        <w:tab/>
      </w:r>
      <w:r w:rsidRPr="00044233">
        <w:tab/>
      </w:r>
      <w:r w:rsidRPr="00044233">
        <w:tab/>
      </w:r>
      <w:r w:rsidRPr="00044233">
        <w:tab/>
        <w:t>&lt;Ctry&gt;GB&lt;/Ctry&gt;</w:t>
      </w:r>
    </w:p>
    <w:p w14:paraId="67EA491C" w14:textId="77777777" w:rsidR="00044233" w:rsidRPr="00044233" w:rsidRDefault="00044233" w:rsidP="00044233">
      <w:pPr>
        <w:pStyle w:val="XMLCode"/>
      </w:pPr>
      <w:r w:rsidRPr="00044233">
        <w:tab/>
      </w:r>
      <w:r w:rsidRPr="00044233">
        <w:tab/>
      </w:r>
      <w:r w:rsidRPr="00044233">
        <w:tab/>
        <w:t>&lt;/PstlAdr&gt;</w:t>
      </w:r>
    </w:p>
    <w:p w14:paraId="2203A0F9" w14:textId="77777777" w:rsidR="00044233" w:rsidRPr="00044233" w:rsidRDefault="00044233" w:rsidP="00044233">
      <w:pPr>
        <w:pStyle w:val="XMLCode"/>
      </w:pPr>
      <w:r w:rsidRPr="00044233">
        <w:tab/>
      </w:r>
      <w:r w:rsidRPr="00044233">
        <w:tab/>
        <w:t>&lt;/Dbtr&gt;</w:t>
      </w:r>
    </w:p>
    <w:p w14:paraId="00433638" w14:textId="77777777" w:rsidR="00044233" w:rsidRPr="00044233" w:rsidRDefault="00044233" w:rsidP="00044233">
      <w:pPr>
        <w:pStyle w:val="XMLCode"/>
      </w:pPr>
      <w:r w:rsidRPr="00044233">
        <w:tab/>
      </w:r>
      <w:r w:rsidRPr="00044233">
        <w:tab/>
        <w:t>&lt;DbtrAcct&gt;</w:t>
      </w:r>
    </w:p>
    <w:p w14:paraId="2D83B9F1" w14:textId="77777777" w:rsidR="00044233" w:rsidRPr="00044233" w:rsidRDefault="00044233" w:rsidP="00044233">
      <w:pPr>
        <w:pStyle w:val="XMLCode"/>
      </w:pPr>
      <w:r w:rsidRPr="00044233">
        <w:tab/>
      </w:r>
      <w:r w:rsidRPr="00044233">
        <w:tab/>
      </w:r>
      <w:r w:rsidRPr="00044233">
        <w:tab/>
        <w:t>&lt;Id&gt;</w:t>
      </w:r>
    </w:p>
    <w:p w14:paraId="318123DA" w14:textId="77777777" w:rsidR="00044233" w:rsidRPr="00044233" w:rsidRDefault="00044233" w:rsidP="00044233">
      <w:pPr>
        <w:pStyle w:val="XMLCode"/>
      </w:pPr>
      <w:r w:rsidRPr="00044233">
        <w:tab/>
      </w:r>
      <w:r w:rsidRPr="00044233">
        <w:tab/>
      </w:r>
      <w:r w:rsidRPr="00044233">
        <w:tab/>
      </w:r>
      <w:r w:rsidRPr="00044233">
        <w:tab/>
        <w:t>&lt;Othr&gt;</w:t>
      </w:r>
    </w:p>
    <w:p w14:paraId="42492721" w14:textId="77777777" w:rsidR="00044233" w:rsidRPr="00044233" w:rsidRDefault="00044233" w:rsidP="00044233">
      <w:pPr>
        <w:pStyle w:val="XMLCode"/>
      </w:pPr>
      <w:r w:rsidRPr="00044233">
        <w:tab/>
      </w:r>
      <w:r w:rsidRPr="00044233">
        <w:tab/>
      </w:r>
      <w:r w:rsidRPr="00044233">
        <w:tab/>
      </w:r>
      <w:r w:rsidRPr="00044233">
        <w:tab/>
      </w:r>
      <w:r w:rsidRPr="00044233">
        <w:tab/>
        <w:t>&lt;Id&gt;46373892034012&lt;/Id&gt;</w:t>
      </w:r>
    </w:p>
    <w:p w14:paraId="0B6EFB07" w14:textId="77777777" w:rsidR="00044233" w:rsidRPr="00044233" w:rsidRDefault="00044233" w:rsidP="00044233">
      <w:pPr>
        <w:pStyle w:val="XMLCode"/>
      </w:pPr>
      <w:r w:rsidRPr="00044233">
        <w:tab/>
      </w:r>
      <w:r w:rsidRPr="00044233">
        <w:tab/>
      </w:r>
      <w:r w:rsidRPr="00044233">
        <w:tab/>
      </w:r>
      <w:r w:rsidRPr="00044233">
        <w:tab/>
        <w:t>&lt;/Othr&gt;</w:t>
      </w:r>
    </w:p>
    <w:p w14:paraId="3BA0ED72" w14:textId="77777777" w:rsidR="00044233" w:rsidRPr="00044233" w:rsidRDefault="00044233" w:rsidP="00044233">
      <w:pPr>
        <w:pStyle w:val="XMLCode"/>
      </w:pPr>
      <w:r w:rsidRPr="00044233">
        <w:tab/>
      </w:r>
      <w:r w:rsidRPr="00044233">
        <w:tab/>
      </w:r>
      <w:r w:rsidRPr="00044233">
        <w:tab/>
        <w:t>&lt;/Id&gt;</w:t>
      </w:r>
    </w:p>
    <w:p w14:paraId="27C20735" w14:textId="77777777" w:rsidR="00044233" w:rsidRPr="00044233" w:rsidRDefault="00044233" w:rsidP="00044233">
      <w:pPr>
        <w:pStyle w:val="XMLCode"/>
      </w:pPr>
      <w:r w:rsidRPr="00044233">
        <w:tab/>
      </w:r>
      <w:r w:rsidRPr="00044233">
        <w:tab/>
        <w:t>&lt;/DbtrAcct&gt;</w:t>
      </w:r>
    </w:p>
    <w:p w14:paraId="599B3918" w14:textId="77777777" w:rsidR="00044233" w:rsidRPr="00044233" w:rsidRDefault="00044233" w:rsidP="00044233">
      <w:pPr>
        <w:pStyle w:val="XMLCode"/>
      </w:pPr>
      <w:r w:rsidRPr="00044233">
        <w:tab/>
      </w:r>
      <w:r w:rsidRPr="00044233">
        <w:tab/>
        <w:t>&lt;DbtrAgt&gt;</w:t>
      </w:r>
    </w:p>
    <w:p w14:paraId="32EA3A71" w14:textId="77777777" w:rsidR="00044233" w:rsidRPr="00044233" w:rsidRDefault="00044233" w:rsidP="00044233">
      <w:pPr>
        <w:pStyle w:val="XMLCode"/>
      </w:pPr>
      <w:r w:rsidRPr="00044233">
        <w:tab/>
      </w:r>
      <w:r w:rsidRPr="00044233">
        <w:tab/>
      </w:r>
      <w:r w:rsidRPr="00044233">
        <w:tab/>
        <w:t>&lt;FinInstnId&gt;</w:t>
      </w:r>
    </w:p>
    <w:p w14:paraId="5ED0CA08" w14:textId="77777777" w:rsidR="00044233" w:rsidRPr="00044233" w:rsidRDefault="00044233" w:rsidP="00044233">
      <w:pPr>
        <w:pStyle w:val="XMLCode"/>
      </w:pPr>
      <w:r w:rsidRPr="00044233">
        <w:tab/>
      </w:r>
      <w:r w:rsidRPr="00044233">
        <w:tab/>
      </w:r>
      <w:r w:rsidRPr="00044233">
        <w:tab/>
      </w:r>
      <w:r w:rsidRPr="00044233">
        <w:tab/>
        <w:t>&lt;BICFI&gt;AAAAGB2L&lt;/BICFI&gt;</w:t>
      </w:r>
    </w:p>
    <w:p w14:paraId="0AE36B9A" w14:textId="77777777" w:rsidR="00044233" w:rsidRPr="00044233" w:rsidRDefault="00044233" w:rsidP="00044233">
      <w:pPr>
        <w:pStyle w:val="XMLCode"/>
      </w:pPr>
      <w:r w:rsidRPr="00044233">
        <w:tab/>
      </w:r>
      <w:r w:rsidRPr="00044233">
        <w:tab/>
      </w:r>
      <w:r w:rsidRPr="00044233">
        <w:tab/>
        <w:t>&lt;/FinInstnId&gt;</w:t>
      </w:r>
    </w:p>
    <w:p w14:paraId="51A3AC7D" w14:textId="77777777" w:rsidR="00044233" w:rsidRPr="00044233" w:rsidRDefault="00044233" w:rsidP="00044233">
      <w:pPr>
        <w:pStyle w:val="XMLCode"/>
      </w:pPr>
      <w:r w:rsidRPr="00044233">
        <w:tab/>
      </w:r>
      <w:r w:rsidRPr="00044233">
        <w:tab/>
        <w:t>&lt;/DbtrAgt&gt;</w:t>
      </w:r>
    </w:p>
    <w:p w14:paraId="0F1D246F" w14:textId="77777777" w:rsidR="00044233" w:rsidRPr="00044233" w:rsidRDefault="00044233" w:rsidP="00044233">
      <w:pPr>
        <w:pStyle w:val="XMLCode"/>
      </w:pPr>
      <w:r w:rsidRPr="00044233">
        <w:tab/>
      </w:r>
      <w:r w:rsidRPr="00044233">
        <w:tab/>
        <w:t>&lt;CdtrAgt&gt;</w:t>
      </w:r>
    </w:p>
    <w:p w14:paraId="6C0B74D0" w14:textId="77777777" w:rsidR="00044233" w:rsidRPr="00044233" w:rsidRDefault="00044233" w:rsidP="00044233">
      <w:pPr>
        <w:pStyle w:val="XMLCode"/>
      </w:pPr>
      <w:r w:rsidRPr="00044233">
        <w:lastRenderedPageBreak/>
        <w:tab/>
      </w:r>
      <w:r w:rsidRPr="00044233">
        <w:tab/>
      </w:r>
      <w:r w:rsidRPr="00044233">
        <w:tab/>
        <w:t>&lt;FinInstnId&gt;</w:t>
      </w:r>
    </w:p>
    <w:p w14:paraId="0E8D3C23" w14:textId="77777777" w:rsidR="00044233" w:rsidRPr="00044233" w:rsidRDefault="00044233" w:rsidP="00044233">
      <w:pPr>
        <w:pStyle w:val="XMLCode"/>
      </w:pPr>
      <w:r w:rsidRPr="00044233">
        <w:tab/>
      </w:r>
      <w:r w:rsidRPr="00044233">
        <w:tab/>
      </w:r>
      <w:r w:rsidRPr="00044233">
        <w:tab/>
      </w:r>
      <w:r w:rsidRPr="00044233">
        <w:tab/>
        <w:t>&lt;BICFI&gt;CCCCIE2D&lt;/BICFI&gt;</w:t>
      </w:r>
    </w:p>
    <w:p w14:paraId="5B48C5D5" w14:textId="77777777" w:rsidR="00044233" w:rsidRPr="00044233" w:rsidRDefault="00044233" w:rsidP="00044233">
      <w:pPr>
        <w:pStyle w:val="XMLCode"/>
      </w:pPr>
      <w:r w:rsidRPr="00044233">
        <w:tab/>
      </w:r>
      <w:r w:rsidRPr="00044233">
        <w:tab/>
      </w:r>
      <w:r w:rsidRPr="00044233">
        <w:tab/>
        <w:t>&lt;/FinInstnId&gt;</w:t>
      </w:r>
    </w:p>
    <w:p w14:paraId="11DA6249" w14:textId="77777777" w:rsidR="00044233" w:rsidRPr="00044233" w:rsidRDefault="00044233" w:rsidP="00044233">
      <w:pPr>
        <w:pStyle w:val="XMLCode"/>
      </w:pPr>
      <w:r w:rsidRPr="00044233">
        <w:tab/>
      </w:r>
      <w:r w:rsidRPr="00044233">
        <w:tab/>
        <w:t>&lt;/CdtrAgt&gt;</w:t>
      </w:r>
    </w:p>
    <w:p w14:paraId="01F93F33" w14:textId="77777777" w:rsidR="00044233" w:rsidRPr="00044233" w:rsidRDefault="00044233" w:rsidP="00044233">
      <w:pPr>
        <w:pStyle w:val="XMLCode"/>
      </w:pPr>
      <w:r w:rsidRPr="00044233">
        <w:tab/>
      </w:r>
      <w:r w:rsidRPr="00044233">
        <w:tab/>
        <w:t>&lt;Cdtr&gt;</w:t>
      </w:r>
    </w:p>
    <w:p w14:paraId="51FA2F3D" w14:textId="77777777" w:rsidR="00044233" w:rsidRPr="00044233" w:rsidRDefault="00044233" w:rsidP="00044233">
      <w:pPr>
        <w:pStyle w:val="XMLCode"/>
      </w:pPr>
      <w:r w:rsidRPr="00044233">
        <w:tab/>
      </w:r>
      <w:r w:rsidRPr="00044233">
        <w:tab/>
      </w:r>
      <w:r w:rsidRPr="00044233">
        <w:tab/>
        <w:t>&lt;Nm&gt;Seed Inc.&lt;/Nm&gt;</w:t>
      </w:r>
    </w:p>
    <w:p w14:paraId="05F31B58" w14:textId="77777777" w:rsidR="00044233" w:rsidRPr="00044233" w:rsidRDefault="00044233" w:rsidP="00044233">
      <w:pPr>
        <w:pStyle w:val="XMLCode"/>
      </w:pPr>
      <w:r w:rsidRPr="00044233">
        <w:tab/>
      </w:r>
      <w:r w:rsidRPr="00044233">
        <w:tab/>
      </w:r>
      <w:r w:rsidRPr="00044233">
        <w:tab/>
        <w:t>&lt;PstlAdr&gt;</w:t>
      </w:r>
    </w:p>
    <w:p w14:paraId="5A6CC3D4" w14:textId="77777777" w:rsidR="00044233" w:rsidRPr="00044233" w:rsidRDefault="00044233" w:rsidP="00044233">
      <w:pPr>
        <w:pStyle w:val="XMLCode"/>
      </w:pPr>
      <w:r w:rsidRPr="00044233">
        <w:tab/>
      </w:r>
      <w:r w:rsidRPr="00044233">
        <w:tab/>
      </w:r>
      <w:r w:rsidRPr="00044233">
        <w:tab/>
      </w:r>
      <w:r w:rsidRPr="00044233">
        <w:tab/>
        <w:t>&lt;StrtNm&gt;Grain Lane&lt;/StrtNm&gt;</w:t>
      </w:r>
    </w:p>
    <w:p w14:paraId="19A17316" w14:textId="77777777" w:rsidR="00044233" w:rsidRPr="00044233" w:rsidRDefault="00044233" w:rsidP="00044233">
      <w:pPr>
        <w:pStyle w:val="XMLCode"/>
      </w:pPr>
      <w:r w:rsidRPr="00044233">
        <w:tab/>
      </w:r>
      <w:r w:rsidRPr="00044233">
        <w:tab/>
      </w:r>
      <w:r w:rsidRPr="00044233">
        <w:tab/>
      </w:r>
      <w:r w:rsidRPr="00044233">
        <w:tab/>
        <w:t>&lt;BldgNb&gt;27&lt;/BldgNb&gt;</w:t>
      </w:r>
    </w:p>
    <w:p w14:paraId="61C8C904" w14:textId="77777777" w:rsidR="00044233" w:rsidRPr="00044233" w:rsidRDefault="00044233" w:rsidP="00044233">
      <w:pPr>
        <w:pStyle w:val="XMLCode"/>
      </w:pPr>
      <w:r w:rsidRPr="00044233">
        <w:tab/>
      </w:r>
      <w:r w:rsidRPr="00044233">
        <w:tab/>
      </w:r>
      <w:r w:rsidRPr="00044233">
        <w:tab/>
      </w:r>
      <w:r w:rsidRPr="00044233">
        <w:tab/>
        <w:t>&lt;TwnNm&gt;Dublin&lt;/TwnNm&gt;</w:t>
      </w:r>
    </w:p>
    <w:p w14:paraId="6ED476DE" w14:textId="77777777" w:rsidR="00044233" w:rsidRPr="00044233" w:rsidRDefault="00044233" w:rsidP="00044233">
      <w:pPr>
        <w:pStyle w:val="XMLCode"/>
      </w:pPr>
      <w:r w:rsidRPr="00044233">
        <w:tab/>
      </w:r>
      <w:r w:rsidRPr="00044233">
        <w:tab/>
      </w:r>
      <w:r w:rsidRPr="00044233">
        <w:tab/>
      </w:r>
      <w:r w:rsidRPr="00044233">
        <w:tab/>
        <w:t>&lt;Ctry&gt;IE&lt;/Ctry&gt;</w:t>
      </w:r>
    </w:p>
    <w:p w14:paraId="67E1095F" w14:textId="77777777" w:rsidR="00044233" w:rsidRPr="00044233" w:rsidRDefault="00044233" w:rsidP="00044233">
      <w:pPr>
        <w:pStyle w:val="XMLCode"/>
      </w:pPr>
      <w:r w:rsidRPr="00044233">
        <w:tab/>
      </w:r>
      <w:r w:rsidRPr="00044233">
        <w:tab/>
      </w:r>
      <w:r w:rsidRPr="00044233">
        <w:tab/>
        <w:t>&lt;/PstlAdr&gt;</w:t>
      </w:r>
    </w:p>
    <w:p w14:paraId="3F3182EA" w14:textId="77777777" w:rsidR="00044233" w:rsidRPr="00044233" w:rsidRDefault="00044233" w:rsidP="00044233">
      <w:pPr>
        <w:pStyle w:val="XMLCode"/>
      </w:pPr>
      <w:r w:rsidRPr="00044233">
        <w:tab/>
      </w:r>
      <w:r w:rsidRPr="00044233">
        <w:tab/>
        <w:t>&lt;/Cdtr&gt;</w:t>
      </w:r>
    </w:p>
    <w:p w14:paraId="69781915" w14:textId="77777777" w:rsidR="00044233" w:rsidRPr="00044233" w:rsidRDefault="00044233" w:rsidP="00044233">
      <w:pPr>
        <w:pStyle w:val="XMLCode"/>
      </w:pPr>
      <w:r w:rsidRPr="00044233">
        <w:tab/>
      </w:r>
      <w:r w:rsidRPr="00044233">
        <w:tab/>
        <w:t>&lt;CdtrAcct&gt;</w:t>
      </w:r>
    </w:p>
    <w:p w14:paraId="3F671ECF" w14:textId="77777777" w:rsidR="00044233" w:rsidRPr="00044233" w:rsidRDefault="00044233" w:rsidP="00044233">
      <w:pPr>
        <w:pStyle w:val="XMLCode"/>
      </w:pPr>
      <w:r w:rsidRPr="00044233">
        <w:tab/>
      </w:r>
      <w:r w:rsidRPr="00044233">
        <w:tab/>
      </w:r>
      <w:r w:rsidRPr="00044233">
        <w:tab/>
        <w:t>&lt;Id&gt;</w:t>
      </w:r>
    </w:p>
    <w:p w14:paraId="7215BF6A" w14:textId="77777777" w:rsidR="00044233" w:rsidRPr="00044233" w:rsidRDefault="00044233" w:rsidP="00044233">
      <w:pPr>
        <w:pStyle w:val="XMLCode"/>
      </w:pPr>
      <w:r w:rsidRPr="00044233">
        <w:tab/>
      </w:r>
      <w:r w:rsidRPr="00044233">
        <w:tab/>
      </w:r>
      <w:r w:rsidRPr="00044233">
        <w:tab/>
      </w:r>
      <w:r w:rsidRPr="00044233">
        <w:tab/>
        <w:t>&lt;IBAN&gt;IE29CCCC93115212345678&lt;/IBAN&gt;</w:t>
      </w:r>
    </w:p>
    <w:p w14:paraId="475D4C01" w14:textId="77777777" w:rsidR="00044233" w:rsidRPr="00044233" w:rsidRDefault="00044233" w:rsidP="00044233">
      <w:pPr>
        <w:pStyle w:val="XMLCode"/>
      </w:pPr>
      <w:r w:rsidRPr="00044233">
        <w:tab/>
      </w:r>
      <w:r w:rsidRPr="00044233">
        <w:tab/>
      </w:r>
      <w:r w:rsidRPr="00044233">
        <w:tab/>
        <w:t>&lt;/Id&gt;</w:t>
      </w:r>
    </w:p>
    <w:p w14:paraId="61399E00" w14:textId="77777777" w:rsidR="00044233" w:rsidRPr="00044233" w:rsidRDefault="00044233" w:rsidP="00044233">
      <w:pPr>
        <w:pStyle w:val="XMLCode"/>
      </w:pPr>
      <w:r w:rsidRPr="00044233">
        <w:tab/>
      </w:r>
      <w:r w:rsidRPr="00044233">
        <w:tab/>
        <w:t>&lt;/CdtrAcct&gt;</w:t>
      </w:r>
    </w:p>
    <w:p w14:paraId="7A6F4575" w14:textId="77777777" w:rsidR="00044233" w:rsidRPr="00044233" w:rsidRDefault="00044233" w:rsidP="00044233">
      <w:pPr>
        <w:pStyle w:val="XMLCode"/>
      </w:pPr>
      <w:r w:rsidRPr="00044233">
        <w:tab/>
      </w:r>
      <w:r w:rsidRPr="00044233">
        <w:tab/>
        <w:t>&lt;Purp&gt;</w:t>
      </w:r>
    </w:p>
    <w:p w14:paraId="19C88315" w14:textId="77777777" w:rsidR="00044233" w:rsidRPr="00044233" w:rsidRDefault="00044233" w:rsidP="00044233">
      <w:pPr>
        <w:pStyle w:val="XMLCode"/>
      </w:pPr>
      <w:r w:rsidRPr="00044233">
        <w:tab/>
      </w:r>
      <w:r w:rsidRPr="00044233">
        <w:tab/>
      </w:r>
      <w:r w:rsidRPr="00044233">
        <w:tab/>
        <w:t>&lt;Cd&gt;GDDS&lt;/Cd&gt;</w:t>
      </w:r>
    </w:p>
    <w:p w14:paraId="3C596D8F" w14:textId="77777777" w:rsidR="00044233" w:rsidRPr="00044233" w:rsidRDefault="00044233" w:rsidP="00044233">
      <w:pPr>
        <w:pStyle w:val="XMLCode"/>
      </w:pPr>
      <w:r w:rsidRPr="00044233">
        <w:tab/>
      </w:r>
      <w:r w:rsidRPr="00044233">
        <w:tab/>
        <w:t>&lt;/Purp&gt;</w:t>
      </w:r>
    </w:p>
    <w:p w14:paraId="4DCCD1E1" w14:textId="77777777" w:rsidR="00044233" w:rsidRPr="00044233" w:rsidRDefault="00044233" w:rsidP="00044233">
      <w:pPr>
        <w:pStyle w:val="XMLCode"/>
      </w:pPr>
      <w:r w:rsidRPr="00044233">
        <w:tab/>
      </w:r>
      <w:r w:rsidRPr="00044233">
        <w:tab/>
        <w:t>&lt;RmtInf&gt;</w:t>
      </w:r>
    </w:p>
    <w:p w14:paraId="459C70CA" w14:textId="77777777" w:rsidR="00044233" w:rsidRPr="00044233" w:rsidRDefault="00044233" w:rsidP="00044233">
      <w:pPr>
        <w:pStyle w:val="XMLCode"/>
      </w:pPr>
      <w:r w:rsidRPr="00044233">
        <w:tab/>
      </w:r>
      <w:r w:rsidRPr="00044233">
        <w:tab/>
      </w:r>
      <w:r w:rsidRPr="00044233">
        <w:tab/>
        <w:t>&lt;Strd&gt;</w:t>
      </w:r>
    </w:p>
    <w:p w14:paraId="1D9FDD3C" w14:textId="77777777" w:rsidR="00044233" w:rsidRPr="00044233" w:rsidRDefault="00044233" w:rsidP="00044233">
      <w:pPr>
        <w:pStyle w:val="XMLCode"/>
      </w:pPr>
      <w:r w:rsidRPr="00044233">
        <w:tab/>
      </w:r>
      <w:r w:rsidRPr="00044233">
        <w:tab/>
      </w:r>
      <w:r w:rsidRPr="00044233">
        <w:tab/>
      </w:r>
      <w:r w:rsidRPr="00044233">
        <w:tab/>
        <w:t>&lt;RfrdDocInf&gt;</w:t>
      </w:r>
    </w:p>
    <w:p w14:paraId="18F71733" w14:textId="77777777" w:rsidR="00044233" w:rsidRPr="00044233" w:rsidRDefault="00044233" w:rsidP="00044233">
      <w:pPr>
        <w:pStyle w:val="XMLCode"/>
      </w:pPr>
      <w:r w:rsidRPr="00044233">
        <w:tab/>
      </w:r>
      <w:r w:rsidRPr="00044233">
        <w:tab/>
      </w:r>
      <w:r w:rsidRPr="00044233">
        <w:tab/>
      </w:r>
      <w:r w:rsidRPr="00044233">
        <w:tab/>
      </w:r>
      <w:r w:rsidRPr="00044233">
        <w:tab/>
        <w:t>&lt;Tp&gt;</w:t>
      </w:r>
    </w:p>
    <w:p w14:paraId="5A41AF2E" w14:textId="77777777" w:rsidR="00044233" w:rsidRPr="00044233" w:rsidRDefault="00044233" w:rsidP="00044233">
      <w:pPr>
        <w:pStyle w:val="XMLCode"/>
      </w:pPr>
      <w:r w:rsidRPr="00044233">
        <w:tab/>
      </w:r>
      <w:r w:rsidRPr="00044233">
        <w:tab/>
      </w:r>
      <w:r w:rsidRPr="00044233">
        <w:tab/>
      </w:r>
      <w:r w:rsidRPr="00044233">
        <w:tab/>
      </w:r>
      <w:r w:rsidRPr="00044233">
        <w:tab/>
      </w:r>
      <w:r w:rsidRPr="00044233">
        <w:tab/>
        <w:t>&lt;CdOrPrtry&gt;</w:t>
      </w:r>
    </w:p>
    <w:p w14:paraId="24EA65A2" w14:textId="77777777" w:rsidR="00044233" w:rsidRPr="00044233" w:rsidRDefault="00044233" w:rsidP="00044233">
      <w:pPr>
        <w:pStyle w:val="XMLCode"/>
      </w:pPr>
      <w:r w:rsidRPr="00044233">
        <w:tab/>
      </w:r>
      <w:r w:rsidRPr="00044233">
        <w:tab/>
      </w:r>
      <w:r w:rsidRPr="00044233">
        <w:tab/>
      </w:r>
      <w:r w:rsidRPr="00044233">
        <w:tab/>
      </w:r>
      <w:r w:rsidRPr="00044233">
        <w:tab/>
      </w:r>
      <w:r w:rsidRPr="00044233">
        <w:tab/>
      </w:r>
      <w:r w:rsidRPr="00044233">
        <w:tab/>
        <w:t>&lt;Cd&gt;CINV&lt;/Cd&gt;</w:t>
      </w:r>
    </w:p>
    <w:p w14:paraId="4F49BD3C" w14:textId="77777777" w:rsidR="00044233" w:rsidRPr="00044233" w:rsidRDefault="00044233" w:rsidP="00044233">
      <w:pPr>
        <w:pStyle w:val="XMLCode"/>
      </w:pPr>
      <w:r w:rsidRPr="00044233">
        <w:tab/>
      </w:r>
      <w:r w:rsidRPr="00044233">
        <w:tab/>
      </w:r>
      <w:r w:rsidRPr="00044233">
        <w:tab/>
      </w:r>
      <w:r w:rsidRPr="00044233">
        <w:tab/>
      </w:r>
      <w:r w:rsidRPr="00044233">
        <w:tab/>
      </w:r>
      <w:r w:rsidRPr="00044233">
        <w:tab/>
        <w:t>&lt;/CdOrPrtry&gt;</w:t>
      </w:r>
    </w:p>
    <w:p w14:paraId="5AED8847" w14:textId="77777777" w:rsidR="00044233" w:rsidRPr="00044233" w:rsidRDefault="00044233" w:rsidP="00044233">
      <w:pPr>
        <w:pStyle w:val="XMLCode"/>
      </w:pPr>
      <w:r w:rsidRPr="00044233">
        <w:tab/>
      </w:r>
      <w:r w:rsidRPr="00044233">
        <w:tab/>
      </w:r>
      <w:r w:rsidRPr="00044233">
        <w:tab/>
      </w:r>
      <w:r w:rsidRPr="00044233">
        <w:tab/>
      </w:r>
      <w:r w:rsidRPr="00044233">
        <w:tab/>
        <w:t>&lt;/Tp&gt;</w:t>
      </w:r>
    </w:p>
    <w:p w14:paraId="6591F1B2" w14:textId="77777777" w:rsidR="00044233" w:rsidRPr="00044233" w:rsidRDefault="00044233" w:rsidP="00044233">
      <w:pPr>
        <w:pStyle w:val="XMLCode"/>
      </w:pPr>
      <w:r w:rsidRPr="00044233">
        <w:tab/>
      </w:r>
      <w:r w:rsidRPr="00044233">
        <w:tab/>
      </w:r>
      <w:r w:rsidRPr="00044233">
        <w:tab/>
      </w:r>
      <w:r w:rsidRPr="00044233">
        <w:tab/>
      </w:r>
      <w:r w:rsidRPr="00044233">
        <w:tab/>
        <w:t>&lt;Nb&gt;SX-25T&lt;/Nb&gt;</w:t>
      </w:r>
    </w:p>
    <w:p w14:paraId="2AF214B4" w14:textId="77777777" w:rsidR="00044233" w:rsidRPr="00044233" w:rsidRDefault="00044233" w:rsidP="00044233">
      <w:pPr>
        <w:pStyle w:val="XMLCode"/>
      </w:pPr>
      <w:r w:rsidRPr="00044233">
        <w:tab/>
      </w:r>
      <w:r w:rsidRPr="00044233">
        <w:tab/>
      </w:r>
      <w:r w:rsidRPr="00044233">
        <w:tab/>
      </w:r>
      <w:r w:rsidRPr="00044233">
        <w:tab/>
      </w:r>
      <w:r w:rsidRPr="00044233">
        <w:tab/>
        <w:t>&lt;RltdDt&gt;</w:t>
      </w:r>
    </w:p>
    <w:p w14:paraId="24110B78" w14:textId="77777777" w:rsidR="00044233" w:rsidRPr="00044233" w:rsidRDefault="00044233" w:rsidP="00044233">
      <w:pPr>
        <w:pStyle w:val="XMLCode"/>
      </w:pPr>
      <w:r w:rsidRPr="00044233">
        <w:tab/>
      </w:r>
      <w:r w:rsidRPr="00044233">
        <w:tab/>
      </w:r>
      <w:r w:rsidRPr="00044233">
        <w:tab/>
      </w:r>
      <w:r w:rsidRPr="00044233">
        <w:tab/>
      </w:r>
      <w:r w:rsidRPr="00044233">
        <w:tab/>
        <w:t>&lt;Tp&gt;</w:t>
      </w:r>
    </w:p>
    <w:p w14:paraId="3CF1B869" w14:textId="77777777" w:rsidR="00044233" w:rsidRPr="00044233" w:rsidRDefault="00044233" w:rsidP="00044233">
      <w:pPr>
        <w:pStyle w:val="XMLCode"/>
      </w:pPr>
      <w:r w:rsidRPr="00044233">
        <w:tab/>
      </w:r>
      <w:r w:rsidRPr="00044233">
        <w:tab/>
      </w:r>
      <w:r w:rsidRPr="00044233">
        <w:tab/>
      </w:r>
      <w:r w:rsidRPr="00044233">
        <w:tab/>
      </w:r>
      <w:r w:rsidRPr="00044233">
        <w:tab/>
      </w:r>
      <w:r w:rsidRPr="00044233">
        <w:tab/>
        <w:t>&lt;Cd&gt;INDA&lt;/Cd&gt;</w:t>
      </w:r>
    </w:p>
    <w:p w14:paraId="203C685E" w14:textId="77777777" w:rsidR="00044233" w:rsidRPr="00044233" w:rsidRDefault="00044233" w:rsidP="00044233">
      <w:pPr>
        <w:pStyle w:val="XMLCode"/>
      </w:pPr>
      <w:r w:rsidRPr="00044233">
        <w:tab/>
      </w:r>
      <w:r w:rsidRPr="00044233">
        <w:tab/>
      </w:r>
      <w:r w:rsidRPr="00044233">
        <w:tab/>
      </w:r>
      <w:r w:rsidRPr="00044233">
        <w:tab/>
      </w:r>
      <w:r w:rsidRPr="00044233">
        <w:tab/>
        <w:t>&lt;/Tp&gt;</w:t>
      </w:r>
    </w:p>
    <w:p w14:paraId="487C97EB" w14:textId="77777777" w:rsidR="00044233" w:rsidRPr="00044233" w:rsidRDefault="00044233" w:rsidP="00044233">
      <w:pPr>
        <w:pStyle w:val="XMLCode"/>
      </w:pPr>
      <w:r w:rsidRPr="00044233">
        <w:tab/>
      </w:r>
      <w:r w:rsidRPr="00044233">
        <w:tab/>
      </w:r>
      <w:r w:rsidRPr="00044233">
        <w:tab/>
      </w:r>
      <w:r w:rsidRPr="00044233">
        <w:tab/>
      </w:r>
      <w:r w:rsidRPr="00044233">
        <w:tab/>
        <w:t>&lt;Dt&gt;2015-10-13&lt;/Dt&gt;</w:t>
      </w:r>
      <w:r w:rsidRPr="00044233">
        <w:tab/>
      </w:r>
      <w:r w:rsidRPr="00044233">
        <w:tab/>
      </w:r>
      <w:r w:rsidRPr="00044233">
        <w:tab/>
      </w:r>
      <w:r w:rsidRPr="00044233">
        <w:tab/>
      </w:r>
      <w:r w:rsidRPr="00044233">
        <w:tab/>
      </w:r>
      <w:r w:rsidRPr="00044233">
        <w:tab/>
      </w:r>
      <w:r w:rsidRPr="00044233">
        <w:tab/>
      </w:r>
      <w:r w:rsidRPr="00044233">
        <w:tab/>
      </w:r>
      <w:r w:rsidRPr="00044233">
        <w:tab/>
      </w:r>
    </w:p>
    <w:p w14:paraId="6EDCEDEE" w14:textId="77777777" w:rsidR="00044233" w:rsidRPr="00044233" w:rsidRDefault="00044233" w:rsidP="00044233">
      <w:pPr>
        <w:pStyle w:val="XMLCode"/>
      </w:pPr>
      <w:r w:rsidRPr="00044233">
        <w:tab/>
      </w:r>
      <w:r w:rsidRPr="00044233">
        <w:tab/>
      </w:r>
      <w:r w:rsidRPr="00044233">
        <w:tab/>
      </w:r>
      <w:r w:rsidRPr="00044233">
        <w:tab/>
      </w:r>
      <w:r w:rsidRPr="00044233">
        <w:tab/>
        <w:t>&lt;/RltdDt&gt;</w:t>
      </w:r>
      <w:r w:rsidRPr="00044233">
        <w:tab/>
      </w:r>
      <w:r w:rsidRPr="00044233">
        <w:tab/>
      </w:r>
      <w:r w:rsidRPr="00044233">
        <w:tab/>
      </w:r>
      <w:r w:rsidRPr="00044233">
        <w:tab/>
      </w:r>
      <w:r w:rsidRPr="00044233">
        <w:tab/>
      </w:r>
    </w:p>
    <w:p w14:paraId="2CA0C251" w14:textId="77777777" w:rsidR="00044233" w:rsidRPr="00044233" w:rsidRDefault="00044233" w:rsidP="00044233">
      <w:pPr>
        <w:pStyle w:val="XMLCode"/>
      </w:pPr>
      <w:r w:rsidRPr="00044233">
        <w:tab/>
      </w:r>
      <w:r w:rsidRPr="00044233">
        <w:tab/>
      </w:r>
      <w:r w:rsidRPr="00044233">
        <w:tab/>
      </w:r>
      <w:r w:rsidRPr="00044233">
        <w:tab/>
        <w:t>&lt;/RfrdDocInf&gt;</w:t>
      </w:r>
    </w:p>
    <w:p w14:paraId="2E4B64D5" w14:textId="77777777" w:rsidR="00044233" w:rsidRPr="00044233" w:rsidRDefault="00044233" w:rsidP="00044233">
      <w:pPr>
        <w:pStyle w:val="XMLCode"/>
      </w:pPr>
      <w:r w:rsidRPr="00044233">
        <w:tab/>
      </w:r>
      <w:r w:rsidRPr="00044233">
        <w:tab/>
      </w:r>
      <w:r w:rsidRPr="00044233">
        <w:tab/>
        <w:t>&lt;/Strd&gt;</w:t>
      </w:r>
    </w:p>
    <w:p w14:paraId="1D681D31" w14:textId="77777777" w:rsidR="00044233" w:rsidRPr="00044233" w:rsidRDefault="00044233" w:rsidP="00044233">
      <w:pPr>
        <w:pStyle w:val="XMLCode"/>
      </w:pPr>
      <w:r w:rsidRPr="00044233">
        <w:tab/>
      </w:r>
      <w:r w:rsidRPr="00044233">
        <w:tab/>
        <w:t>&lt;/RmtInf&gt;</w:t>
      </w:r>
    </w:p>
    <w:p w14:paraId="3E34A429" w14:textId="77777777" w:rsidR="00044233" w:rsidRPr="00044233" w:rsidRDefault="00044233" w:rsidP="00044233">
      <w:pPr>
        <w:pStyle w:val="XMLCode"/>
      </w:pPr>
      <w:r w:rsidRPr="00044233">
        <w:lastRenderedPageBreak/>
        <w:tab/>
        <w:t>&lt;/CdtTrfTxInf&gt;</w:t>
      </w:r>
    </w:p>
    <w:p w14:paraId="27141D0F" w14:textId="048A9E0D" w:rsidR="00044233" w:rsidRPr="00FD0753" w:rsidRDefault="00044233" w:rsidP="00044233">
      <w:pPr>
        <w:pStyle w:val="XMLCode"/>
      </w:pPr>
      <w:r w:rsidRPr="00044233">
        <w:t>&lt;/FIToFICstmrCdtTrf&gt;</w:t>
      </w:r>
    </w:p>
    <w:p w14:paraId="04311E83" w14:textId="77777777" w:rsidR="00FD0753" w:rsidRDefault="00FD0753" w:rsidP="00FD0753">
      <w:pPr>
        <w:pStyle w:val="Heading3"/>
      </w:pPr>
      <w:r>
        <w:t>Second FIToFICustomerCreditTransfer</w:t>
      </w:r>
    </w:p>
    <w:p w14:paraId="6B6C3020" w14:textId="77777777" w:rsidR="00FD0753" w:rsidRPr="00932B9A" w:rsidRDefault="00FD0753" w:rsidP="00FD0753">
      <w:pPr>
        <w:pStyle w:val="BlockLabel"/>
      </w:pPr>
      <w:r>
        <w:t>Description</w:t>
      </w:r>
    </w:p>
    <w:p w14:paraId="307F1FBB" w14:textId="77777777" w:rsidR="00FD0753" w:rsidRDefault="00FD0753" w:rsidP="00FD0753">
      <w:r w:rsidRPr="00835EB0">
        <w:t>On receipt of the payment instruction, BBBB Bank debits AAAA Bank account, deducts its processing charges and sends an FIToFICustomerCreditTransfer to CCCC Bank, Dublin across the Irish RTGS system.</w:t>
      </w:r>
    </w:p>
    <w:p w14:paraId="17F11630" w14:textId="77777777" w:rsidR="00FD0753" w:rsidRPr="00932B9A" w:rsidRDefault="00FD0753" w:rsidP="00FD0753">
      <w:pPr>
        <w:pStyle w:val="BlockLabel"/>
      </w:pPr>
      <w:r>
        <w:t xml:space="preserve">Business Data </w:t>
      </w:r>
    </w:p>
    <w:p w14:paraId="16ECED55" w14:textId="77777777" w:rsidR="00FD0753" w:rsidRPr="00835EB0" w:rsidRDefault="00FD0753" w:rsidP="00FD0753">
      <w:pPr>
        <w:pStyle w:val="Normalbeforetable"/>
      </w:pPr>
      <w:r>
        <w:t xml:space="preserve">The second </w:t>
      </w:r>
      <w:r w:rsidRPr="00835EB0">
        <w:t>FIToFICustomerCreditTransfer</w:t>
      </w:r>
      <w:r>
        <w:t xml:space="preserve">, sent by </w:t>
      </w:r>
      <w:r w:rsidRPr="00835EB0">
        <w:t>BBBB Bank to CCCC Bank:</w:t>
      </w:r>
    </w:p>
    <w:tbl>
      <w:tblPr>
        <w:tblStyle w:val="TableShaded1stRow"/>
        <w:tblW w:w="0" w:type="auto"/>
        <w:tblLook w:val="04A0" w:firstRow="1" w:lastRow="0" w:firstColumn="1" w:lastColumn="0" w:noHBand="0" w:noVBand="1"/>
      </w:tblPr>
      <w:tblGrid>
        <w:gridCol w:w="3483"/>
        <w:gridCol w:w="1933"/>
        <w:gridCol w:w="2723"/>
      </w:tblGrid>
      <w:tr w:rsidR="00FD0753" w14:paraId="029AA61B" w14:textId="77777777" w:rsidTr="00E31947">
        <w:trPr>
          <w:cnfStyle w:val="100000000000" w:firstRow="1" w:lastRow="0" w:firstColumn="0" w:lastColumn="0" w:oddVBand="0" w:evenVBand="0" w:oddHBand="0" w:evenHBand="0" w:firstRowFirstColumn="0" w:firstRowLastColumn="0" w:lastRowFirstColumn="0" w:lastRowLastColumn="0"/>
        </w:trPr>
        <w:tc>
          <w:tcPr>
            <w:tcW w:w="3483" w:type="dxa"/>
          </w:tcPr>
          <w:p w14:paraId="1A598AB5" w14:textId="77777777" w:rsidR="00FD0753" w:rsidRPr="00FD0753" w:rsidRDefault="00FD0753" w:rsidP="00FD0753">
            <w:pPr>
              <w:pStyle w:val="TableHeading"/>
            </w:pPr>
            <w:r>
              <w:t>Element</w:t>
            </w:r>
          </w:p>
        </w:tc>
        <w:tc>
          <w:tcPr>
            <w:tcW w:w="1933" w:type="dxa"/>
          </w:tcPr>
          <w:p w14:paraId="782AF766" w14:textId="77777777" w:rsidR="00FD0753" w:rsidRPr="00FD0753" w:rsidRDefault="00FD0753" w:rsidP="00FD0753">
            <w:pPr>
              <w:pStyle w:val="TableHeading"/>
            </w:pPr>
            <w:r>
              <w:t>&lt;XMLTag&gt;</w:t>
            </w:r>
          </w:p>
        </w:tc>
        <w:tc>
          <w:tcPr>
            <w:tcW w:w="2723" w:type="dxa"/>
          </w:tcPr>
          <w:p w14:paraId="2362065B" w14:textId="77777777" w:rsidR="00FD0753" w:rsidRPr="00FD0753" w:rsidRDefault="00FD0753" w:rsidP="00FD0753">
            <w:pPr>
              <w:pStyle w:val="TableHeading"/>
            </w:pPr>
            <w:r>
              <w:t>Content</w:t>
            </w:r>
          </w:p>
        </w:tc>
      </w:tr>
      <w:tr w:rsidR="00FD0753" w14:paraId="3658D139" w14:textId="77777777" w:rsidTr="00E31947">
        <w:tc>
          <w:tcPr>
            <w:tcW w:w="3483" w:type="dxa"/>
          </w:tcPr>
          <w:p w14:paraId="01E31382" w14:textId="77777777" w:rsidR="00FD0753" w:rsidRPr="00FD0753" w:rsidRDefault="00FD0753" w:rsidP="00FD0753">
            <w:pPr>
              <w:pStyle w:val="TableText"/>
            </w:pPr>
            <w:r w:rsidRPr="00835EB0">
              <w:t>Group Header</w:t>
            </w:r>
          </w:p>
        </w:tc>
        <w:tc>
          <w:tcPr>
            <w:tcW w:w="1933" w:type="dxa"/>
          </w:tcPr>
          <w:p w14:paraId="7F701075" w14:textId="77777777" w:rsidR="00FD0753" w:rsidRPr="00FD0753" w:rsidRDefault="00FD0753" w:rsidP="00FD0753">
            <w:pPr>
              <w:pStyle w:val="TableText"/>
            </w:pPr>
            <w:r w:rsidRPr="00835EB0">
              <w:t>&lt;GrpHdr&gt;</w:t>
            </w:r>
          </w:p>
        </w:tc>
        <w:tc>
          <w:tcPr>
            <w:tcW w:w="2723" w:type="dxa"/>
          </w:tcPr>
          <w:p w14:paraId="09344C1E" w14:textId="77777777" w:rsidR="00FD0753" w:rsidRPr="00835EB0" w:rsidRDefault="00FD0753" w:rsidP="00FD0753">
            <w:pPr>
              <w:pStyle w:val="TableText"/>
            </w:pPr>
          </w:p>
        </w:tc>
      </w:tr>
      <w:tr w:rsidR="00FD0753" w14:paraId="31BD6319" w14:textId="77777777" w:rsidTr="00E31947">
        <w:tc>
          <w:tcPr>
            <w:tcW w:w="3483" w:type="dxa"/>
          </w:tcPr>
          <w:p w14:paraId="085F45A3" w14:textId="77777777" w:rsidR="00FD0753" w:rsidRPr="00FD0753" w:rsidRDefault="00FD0753" w:rsidP="00FD0753">
            <w:pPr>
              <w:pStyle w:val="TableText"/>
            </w:pPr>
            <w:r w:rsidRPr="00835EB0">
              <w:t>MessageIdentification</w:t>
            </w:r>
          </w:p>
        </w:tc>
        <w:tc>
          <w:tcPr>
            <w:tcW w:w="1933" w:type="dxa"/>
          </w:tcPr>
          <w:p w14:paraId="49FF2E18" w14:textId="77777777" w:rsidR="00FD0753" w:rsidRPr="00FD0753" w:rsidRDefault="00FD0753" w:rsidP="00FD0753">
            <w:pPr>
              <w:pStyle w:val="TableText"/>
            </w:pPr>
            <w:r w:rsidRPr="00835EB0">
              <w:t>&lt;MsgId&gt;</w:t>
            </w:r>
          </w:p>
        </w:tc>
        <w:tc>
          <w:tcPr>
            <w:tcW w:w="2723" w:type="dxa"/>
          </w:tcPr>
          <w:p w14:paraId="5D982B2E" w14:textId="77777777" w:rsidR="00FD0753" w:rsidRPr="00FD0753" w:rsidRDefault="00FD0753" w:rsidP="00FD0753">
            <w:pPr>
              <w:pStyle w:val="TableText"/>
            </w:pPr>
            <w:r>
              <w:t>BBBB</w:t>
            </w:r>
            <w:r w:rsidRPr="00FD0753">
              <w:t>/151109-CBJO56</w:t>
            </w:r>
          </w:p>
        </w:tc>
      </w:tr>
      <w:tr w:rsidR="00FD0753" w14:paraId="072FAB1F" w14:textId="77777777" w:rsidTr="00E31947">
        <w:tc>
          <w:tcPr>
            <w:tcW w:w="3483" w:type="dxa"/>
          </w:tcPr>
          <w:p w14:paraId="498F7253" w14:textId="77777777" w:rsidR="00FD0753" w:rsidRPr="00FD0753" w:rsidRDefault="00FD0753" w:rsidP="00FD0753">
            <w:pPr>
              <w:pStyle w:val="TableText"/>
            </w:pPr>
            <w:r w:rsidRPr="00835EB0">
              <w:t>CreationDateTime</w:t>
            </w:r>
          </w:p>
        </w:tc>
        <w:tc>
          <w:tcPr>
            <w:tcW w:w="1933" w:type="dxa"/>
          </w:tcPr>
          <w:p w14:paraId="1F21B57E" w14:textId="77777777" w:rsidR="00FD0753" w:rsidRPr="00FD0753" w:rsidRDefault="00FD0753" w:rsidP="00FD0753">
            <w:pPr>
              <w:pStyle w:val="TableText"/>
            </w:pPr>
            <w:r w:rsidRPr="00835EB0">
              <w:t>&lt;CreDtTm&gt;</w:t>
            </w:r>
          </w:p>
        </w:tc>
        <w:tc>
          <w:tcPr>
            <w:tcW w:w="2723" w:type="dxa"/>
          </w:tcPr>
          <w:p w14:paraId="6B3C665B" w14:textId="77777777" w:rsidR="00FD0753" w:rsidRPr="00FD0753" w:rsidRDefault="00FD0753" w:rsidP="00FD0753">
            <w:pPr>
              <w:pStyle w:val="TableText"/>
            </w:pPr>
            <w:r>
              <w:t>2015</w:t>
            </w:r>
            <w:r w:rsidRPr="00FD0753">
              <w:t>-11-09T10:13:00</w:t>
            </w:r>
          </w:p>
        </w:tc>
      </w:tr>
      <w:tr w:rsidR="00FD0753" w14:paraId="243D4F6B" w14:textId="77777777" w:rsidTr="00E31947">
        <w:tc>
          <w:tcPr>
            <w:tcW w:w="3483" w:type="dxa"/>
          </w:tcPr>
          <w:p w14:paraId="4AC473B1" w14:textId="77777777" w:rsidR="00FD0753" w:rsidRPr="00FD0753" w:rsidRDefault="00FD0753" w:rsidP="00FD0753">
            <w:pPr>
              <w:pStyle w:val="TableText"/>
            </w:pPr>
            <w:r w:rsidRPr="00835EB0">
              <w:t>NumberOfTransactions</w:t>
            </w:r>
          </w:p>
        </w:tc>
        <w:tc>
          <w:tcPr>
            <w:tcW w:w="1933" w:type="dxa"/>
          </w:tcPr>
          <w:p w14:paraId="6D972650" w14:textId="77777777" w:rsidR="00FD0753" w:rsidRPr="00FD0753" w:rsidRDefault="00FD0753" w:rsidP="00FD0753">
            <w:pPr>
              <w:pStyle w:val="TableText"/>
            </w:pPr>
            <w:r w:rsidRPr="00835EB0">
              <w:t>&lt;NbOfTxs&gt;</w:t>
            </w:r>
          </w:p>
        </w:tc>
        <w:tc>
          <w:tcPr>
            <w:tcW w:w="2723" w:type="dxa"/>
          </w:tcPr>
          <w:p w14:paraId="5AA5C32C" w14:textId="77777777" w:rsidR="00FD0753" w:rsidRPr="00FD0753" w:rsidRDefault="00FD0753" w:rsidP="00FD0753">
            <w:pPr>
              <w:pStyle w:val="TableText"/>
            </w:pPr>
            <w:r w:rsidRPr="00835EB0">
              <w:t>1</w:t>
            </w:r>
          </w:p>
        </w:tc>
      </w:tr>
      <w:tr w:rsidR="00FD0753" w14:paraId="71D3B06E" w14:textId="77777777" w:rsidTr="00E31947">
        <w:tc>
          <w:tcPr>
            <w:tcW w:w="3483" w:type="dxa"/>
          </w:tcPr>
          <w:p w14:paraId="5F1C8CF1" w14:textId="77777777" w:rsidR="00FD0753" w:rsidRPr="00FD0753" w:rsidRDefault="00FD0753" w:rsidP="00FD0753">
            <w:pPr>
              <w:pStyle w:val="TableText"/>
            </w:pPr>
            <w:r w:rsidRPr="00835EB0">
              <w:t>SettlementInformation</w:t>
            </w:r>
          </w:p>
        </w:tc>
        <w:tc>
          <w:tcPr>
            <w:tcW w:w="1933" w:type="dxa"/>
          </w:tcPr>
          <w:p w14:paraId="6557E7EB" w14:textId="77777777" w:rsidR="00FD0753" w:rsidRPr="00FD0753" w:rsidRDefault="00FD0753" w:rsidP="00FD0753">
            <w:pPr>
              <w:pStyle w:val="TableText"/>
            </w:pPr>
            <w:r w:rsidRPr="00835EB0">
              <w:t>&lt;SttlmInf&gt;</w:t>
            </w:r>
          </w:p>
        </w:tc>
        <w:tc>
          <w:tcPr>
            <w:tcW w:w="2723" w:type="dxa"/>
          </w:tcPr>
          <w:p w14:paraId="78691190" w14:textId="77777777" w:rsidR="00FD0753" w:rsidRPr="00835EB0" w:rsidRDefault="00FD0753" w:rsidP="00FD0753">
            <w:pPr>
              <w:pStyle w:val="TableText"/>
            </w:pPr>
          </w:p>
        </w:tc>
      </w:tr>
      <w:tr w:rsidR="00FD0753" w14:paraId="1DE4516E" w14:textId="77777777" w:rsidTr="00E31947">
        <w:tc>
          <w:tcPr>
            <w:tcW w:w="3483" w:type="dxa"/>
          </w:tcPr>
          <w:p w14:paraId="6124542F" w14:textId="77777777" w:rsidR="00FD0753" w:rsidRPr="00FD0753" w:rsidRDefault="00FD0753" w:rsidP="00FD0753">
            <w:pPr>
              <w:pStyle w:val="TableText"/>
            </w:pPr>
            <w:r w:rsidRPr="00835EB0">
              <w:t>SettlementMethod</w:t>
            </w:r>
          </w:p>
        </w:tc>
        <w:tc>
          <w:tcPr>
            <w:tcW w:w="1933" w:type="dxa"/>
          </w:tcPr>
          <w:p w14:paraId="49BE8263" w14:textId="77777777" w:rsidR="00FD0753" w:rsidRPr="00FD0753" w:rsidRDefault="00FD0753" w:rsidP="00FD0753">
            <w:pPr>
              <w:pStyle w:val="TableText"/>
            </w:pPr>
            <w:r w:rsidRPr="00835EB0">
              <w:t>&lt;SttlmMtd&gt;</w:t>
            </w:r>
          </w:p>
        </w:tc>
        <w:tc>
          <w:tcPr>
            <w:tcW w:w="2723" w:type="dxa"/>
          </w:tcPr>
          <w:p w14:paraId="2C9CFEB6" w14:textId="77777777" w:rsidR="00FD0753" w:rsidRPr="00FD0753" w:rsidRDefault="00FD0753" w:rsidP="00FD0753">
            <w:pPr>
              <w:pStyle w:val="TableText"/>
            </w:pPr>
            <w:r w:rsidRPr="00835EB0">
              <w:t>CLRG</w:t>
            </w:r>
          </w:p>
        </w:tc>
      </w:tr>
      <w:tr w:rsidR="00FD0753" w14:paraId="05CA9B9E" w14:textId="77777777" w:rsidTr="00E31947">
        <w:tc>
          <w:tcPr>
            <w:tcW w:w="3483" w:type="dxa"/>
          </w:tcPr>
          <w:p w14:paraId="5B149D1C" w14:textId="77777777" w:rsidR="00FD0753" w:rsidRPr="00FD0753" w:rsidRDefault="00FD0753" w:rsidP="00FD0753">
            <w:pPr>
              <w:pStyle w:val="TableText"/>
            </w:pPr>
            <w:r w:rsidRPr="00835EB0">
              <w:t>ClearingSystem</w:t>
            </w:r>
          </w:p>
        </w:tc>
        <w:tc>
          <w:tcPr>
            <w:tcW w:w="1933" w:type="dxa"/>
          </w:tcPr>
          <w:p w14:paraId="40DC2532" w14:textId="77777777" w:rsidR="00FD0753" w:rsidRPr="00FD0753" w:rsidRDefault="00FD0753" w:rsidP="00FD0753">
            <w:pPr>
              <w:pStyle w:val="TableText"/>
            </w:pPr>
            <w:r w:rsidRPr="00835EB0">
              <w:t>&lt;ClrSys&gt;</w:t>
            </w:r>
          </w:p>
        </w:tc>
        <w:tc>
          <w:tcPr>
            <w:tcW w:w="2723" w:type="dxa"/>
          </w:tcPr>
          <w:p w14:paraId="588BC9D3" w14:textId="77777777" w:rsidR="00FD0753" w:rsidRPr="00835EB0" w:rsidRDefault="00FD0753" w:rsidP="00FD0753">
            <w:pPr>
              <w:pStyle w:val="TableText"/>
            </w:pPr>
          </w:p>
        </w:tc>
      </w:tr>
      <w:tr w:rsidR="00FD0753" w14:paraId="7A74A6E6" w14:textId="77777777" w:rsidTr="00E31947">
        <w:tc>
          <w:tcPr>
            <w:tcW w:w="3483" w:type="dxa"/>
          </w:tcPr>
          <w:p w14:paraId="48C0A875" w14:textId="77777777" w:rsidR="00FD0753" w:rsidRPr="00FD0753" w:rsidRDefault="00FD0753" w:rsidP="00FD0753">
            <w:pPr>
              <w:pStyle w:val="TableText"/>
            </w:pPr>
            <w:r w:rsidRPr="00835EB0">
              <w:t>Proprietary</w:t>
            </w:r>
          </w:p>
        </w:tc>
        <w:tc>
          <w:tcPr>
            <w:tcW w:w="1933" w:type="dxa"/>
          </w:tcPr>
          <w:p w14:paraId="220B62DA" w14:textId="77777777" w:rsidR="00FD0753" w:rsidRPr="00FD0753" w:rsidRDefault="00FD0753" w:rsidP="00FD0753">
            <w:pPr>
              <w:pStyle w:val="TableText"/>
            </w:pPr>
            <w:r w:rsidRPr="00835EB0">
              <w:t>&lt;Prtry&gt;</w:t>
            </w:r>
          </w:p>
        </w:tc>
        <w:tc>
          <w:tcPr>
            <w:tcW w:w="2723" w:type="dxa"/>
          </w:tcPr>
          <w:p w14:paraId="29DC1093" w14:textId="77777777" w:rsidR="00FD0753" w:rsidRPr="00FD0753" w:rsidRDefault="00FD0753" w:rsidP="00FD0753">
            <w:pPr>
              <w:pStyle w:val="TableText"/>
            </w:pPr>
            <w:r w:rsidRPr="00835EB0">
              <w:t>CBJ</w:t>
            </w:r>
          </w:p>
        </w:tc>
      </w:tr>
      <w:tr w:rsidR="00FD0753" w14:paraId="10F4DB66" w14:textId="77777777" w:rsidTr="00E31947">
        <w:tc>
          <w:tcPr>
            <w:tcW w:w="3483" w:type="dxa"/>
          </w:tcPr>
          <w:p w14:paraId="6833BB0A" w14:textId="77777777" w:rsidR="00FD0753" w:rsidRPr="00FD0753" w:rsidRDefault="00FD0753" w:rsidP="00FD0753">
            <w:pPr>
              <w:pStyle w:val="TableText"/>
            </w:pPr>
            <w:r w:rsidRPr="00835EB0">
              <w:t>InstructingAgent</w:t>
            </w:r>
          </w:p>
        </w:tc>
        <w:tc>
          <w:tcPr>
            <w:tcW w:w="1933" w:type="dxa"/>
          </w:tcPr>
          <w:p w14:paraId="239B67A5" w14:textId="77777777" w:rsidR="00FD0753" w:rsidRPr="00FD0753" w:rsidRDefault="00FD0753" w:rsidP="00FD0753">
            <w:pPr>
              <w:pStyle w:val="TableText"/>
            </w:pPr>
            <w:r w:rsidRPr="00835EB0">
              <w:t>&lt;InstgAgt&gt;</w:t>
            </w:r>
          </w:p>
        </w:tc>
        <w:tc>
          <w:tcPr>
            <w:tcW w:w="2723" w:type="dxa"/>
          </w:tcPr>
          <w:p w14:paraId="1BE3E5D5" w14:textId="77777777" w:rsidR="00FD0753" w:rsidRPr="00835EB0" w:rsidRDefault="00FD0753" w:rsidP="00FD0753">
            <w:pPr>
              <w:pStyle w:val="TableText"/>
            </w:pPr>
          </w:p>
        </w:tc>
      </w:tr>
      <w:tr w:rsidR="00FD0753" w14:paraId="6574AC50" w14:textId="77777777" w:rsidTr="00E31947">
        <w:tc>
          <w:tcPr>
            <w:tcW w:w="3483" w:type="dxa"/>
          </w:tcPr>
          <w:p w14:paraId="1C918251" w14:textId="77777777" w:rsidR="00FD0753" w:rsidRPr="00FD0753" w:rsidRDefault="00FD0753" w:rsidP="00FD0753">
            <w:pPr>
              <w:pStyle w:val="TableText"/>
            </w:pPr>
            <w:r w:rsidRPr="00835EB0">
              <w:t>FinancialInstitutionIdentification</w:t>
            </w:r>
          </w:p>
        </w:tc>
        <w:tc>
          <w:tcPr>
            <w:tcW w:w="1933" w:type="dxa"/>
          </w:tcPr>
          <w:p w14:paraId="154121FD" w14:textId="77777777" w:rsidR="00FD0753" w:rsidRPr="00FD0753" w:rsidRDefault="00FD0753" w:rsidP="00FD0753">
            <w:pPr>
              <w:pStyle w:val="TableText"/>
            </w:pPr>
            <w:r w:rsidRPr="00835EB0">
              <w:t>&lt;FinInstnId&gt;</w:t>
            </w:r>
          </w:p>
        </w:tc>
        <w:tc>
          <w:tcPr>
            <w:tcW w:w="2723" w:type="dxa"/>
          </w:tcPr>
          <w:p w14:paraId="7EC1A21A" w14:textId="77777777" w:rsidR="00FD0753" w:rsidRPr="00835EB0" w:rsidRDefault="00FD0753" w:rsidP="00FD0753">
            <w:pPr>
              <w:pStyle w:val="TableText"/>
            </w:pPr>
          </w:p>
        </w:tc>
      </w:tr>
      <w:tr w:rsidR="00FD0753" w14:paraId="1AB3D23A" w14:textId="77777777" w:rsidTr="00E31947">
        <w:tc>
          <w:tcPr>
            <w:tcW w:w="3483" w:type="dxa"/>
          </w:tcPr>
          <w:p w14:paraId="4803766B" w14:textId="77777777" w:rsidR="00FD0753" w:rsidRPr="00FD0753" w:rsidRDefault="00FD0753" w:rsidP="00FD0753">
            <w:pPr>
              <w:pStyle w:val="TableText"/>
            </w:pPr>
            <w:r w:rsidRPr="00835EB0">
              <w:t>BICFI</w:t>
            </w:r>
          </w:p>
        </w:tc>
        <w:tc>
          <w:tcPr>
            <w:tcW w:w="1933" w:type="dxa"/>
          </w:tcPr>
          <w:p w14:paraId="47E2BC4A" w14:textId="77777777" w:rsidR="00FD0753" w:rsidRPr="00FD0753" w:rsidRDefault="00FD0753" w:rsidP="00FD0753">
            <w:pPr>
              <w:pStyle w:val="TableText"/>
            </w:pPr>
            <w:r w:rsidRPr="00835EB0">
              <w:t>&lt;BICFI&gt;</w:t>
            </w:r>
          </w:p>
        </w:tc>
        <w:tc>
          <w:tcPr>
            <w:tcW w:w="2723" w:type="dxa"/>
          </w:tcPr>
          <w:p w14:paraId="605E3F6B" w14:textId="77777777" w:rsidR="00FD0753" w:rsidRPr="00FD0753" w:rsidRDefault="00FD0753" w:rsidP="00FD0753">
            <w:pPr>
              <w:pStyle w:val="TableText"/>
            </w:pPr>
            <w:r w:rsidRPr="00835EB0">
              <w:t>BBBBIE2D</w:t>
            </w:r>
          </w:p>
        </w:tc>
      </w:tr>
      <w:tr w:rsidR="00FD0753" w14:paraId="365170E8" w14:textId="77777777" w:rsidTr="00E31947">
        <w:tc>
          <w:tcPr>
            <w:tcW w:w="3483" w:type="dxa"/>
          </w:tcPr>
          <w:p w14:paraId="7F94B330" w14:textId="77777777" w:rsidR="00FD0753" w:rsidRPr="00FD0753" w:rsidRDefault="00FD0753" w:rsidP="00FD0753">
            <w:pPr>
              <w:pStyle w:val="TableText"/>
            </w:pPr>
            <w:r w:rsidRPr="00835EB0">
              <w:t>InstructedAgent</w:t>
            </w:r>
          </w:p>
        </w:tc>
        <w:tc>
          <w:tcPr>
            <w:tcW w:w="1933" w:type="dxa"/>
          </w:tcPr>
          <w:p w14:paraId="06AB3A84" w14:textId="77777777" w:rsidR="00FD0753" w:rsidRPr="00FD0753" w:rsidRDefault="00FD0753" w:rsidP="00FD0753">
            <w:pPr>
              <w:pStyle w:val="TableText"/>
            </w:pPr>
            <w:r w:rsidRPr="00835EB0">
              <w:t>&lt;InstdAgt&gt;</w:t>
            </w:r>
          </w:p>
        </w:tc>
        <w:tc>
          <w:tcPr>
            <w:tcW w:w="2723" w:type="dxa"/>
          </w:tcPr>
          <w:p w14:paraId="71F09A04" w14:textId="77777777" w:rsidR="00FD0753" w:rsidRPr="00835EB0" w:rsidRDefault="00FD0753" w:rsidP="00FD0753">
            <w:pPr>
              <w:pStyle w:val="TableText"/>
            </w:pPr>
          </w:p>
        </w:tc>
      </w:tr>
      <w:tr w:rsidR="00FD0753" w14:paraId="12CB9420" w14:textId="77777777" w:rsidTr="00E31947">
        <w:tc>
          <w:tcPr>
            <w:tcW w:w="3483" w:type="dxa"/>
          </w:tcPr>
          <w:p w14:paraId="6D654BDF" w14:textId="77777777" w:rsidR="00FD0753" w:rsidRPr="00FD0753" w:rsidRDefault="00FD0753" w:rsidP="00FD0753">
            <w:pPr>
              <w:pStyle w:val="TableText"/>
            </w:pPr>
            <w:r w:rsidRPr="00835EB0">
              <w:t>FinancialInstitutionIdentification</w:t>
            </w:r>
          </w:p>
        </w:tc>
        <w:tc>
          <w:tcPr>
            <w:tcW w:w="1933" w:type="dxa"/>
          </w:tcPr>
          <w:p w14:paraId="621C90D0" w14:textId="77777777" w:rsidR="00FD0753" w:rsidRPr="00FD0753" w:rsidRDefault="00FD0753" w:rsidP="00FD0753">
            <w:pPr>
              <w:pStyle w:val="TableText"/>
            </w:pPr>
            <w:r w:rsidRPr="00835EB0">
              <w:t>&lt;</w:t>
            </w:r>
            <w:r w:rsidRPr="00FD0753">
              <w:t>FinInstnId&gt;</w:t>
            </w:r>
          </w:p>
        </w:tc>
        <w:tc>
          <w:tcPr>
            <w:tcW w:w="2723" w:type="dxa"/>
          </w:tcPr>
          <w:p w14:paraId="7CEC5D7E" w14:textId="77777777" w:rsidR="00FD0753" w:rsidRPr="00835EB0" w:rsidRDefault="00FD0753" w:rsidP="00FD0753">
            <w:pPr>
              <w:pStyle w:val="TableText"/>
            </w:pPr>
          </w:p>
        </w:tc>
      </w:tr>
      <w:tr w:rsidR="00FD0753" w14:paraId="5104E341" w14:textId="77777777" w:rsidTr="00E31947">
        <w:tc>
          <w:tcPr>
            <w:tcW w:w="3483" w:type="dxa"/>
          </w:tcPr>
          <w:p w14:paraId="26FE51F0" w14:textId="77777777" w:rsidR="00FD0753" w:rsidRPr="00FD0753" w:rsidRDefault="00FD0753" w:rsidP="00FD0753">
            <w:pPr>
              <w:pStyle w:val="TableText"/>
            </w:pPr>
            <w:r w:rsidRPr="00835EB0">
              <w:t>BICFI</w:t>
            </w:r>
          </w:p>
        </w:tc>
        <w:tc>
          <w:tcPr>
            <w:tcW w:w="1933" w:type="dxa"/>
          </w:tcPr>
          <w:p w14:paraId="059A3484" w14:textId="77777777" w:rsidR="00FD0753" w:rsidRPr="00FD0753" w:rsidRDefault="00FD0753" w:rsidP="00FD0753">
            <w:pPr>
              <w:pStyle w:val="TableText"/>
            </w:pPr>
            <w:r w:rsidRPr="00835EB0">
              <w:t>&lt;BICFI&gt;</w:t>
            </w:r>
          </w:p>
        </w:tc>
        <w:tc>
          <w:tcPr>
            <w:tcW w:w="2723" w:type="dxa"/>
          </w:tcPr>
          <w:p w14:paraId="07DD54A5" w14:textId="77777777" w:rsidR="00FD0753" w:rsidRPr="00FD0753" w:rsidRDefault="00FD0753" w:rsidP="00FD0753">
            <w:pPr>
              <w:pStyle w:val="TableText"/>
            </w:pPr>
            <w:r w:rsidRPr="00835EB0">
              <w:t>CCCCIE2D</w:t>
            </w:r>
          </w:p>
        </w:tc>
      </w:tr>
      <w:tr w:rsidR="00FD0753" w14:paraId="48A07350" w14:textId="77777777" w:rsidTr="00E31947">
        <w:tc>
          <w:tcPr>
            <w:tcW w:w="3483" w:type="dxa"/>
          </w:tcPr>
          <w:p w14:paraId="438F1FFC" w14:textId="77777777" w:rsidR="00FD0753" w:rsidRPr="00FD0753" w:rsidRDefault="00FD0753" w:rsidP="00FD0753">
            <w:pPr>
              <w:pStyle w:val="TableText"/>
            </w:pPr>
            <w:r w:rsidRPr="00835EB0">
              <w:t>CreditTransferTransactionInformation</w:t>
            </w:r>
          </w:p>
        </w:tc>
        <w:tc>
          <w:tcPr>
            <w:tcW w:w="1933" w:type="dxa"/>
          </w:tcPr>
          <w:p w14:paraId="64CAEB8C" w14:textId="77777777" w:rsidR="00FD0753" w:rsidRPr="00FD0753" w:rsidRDefault="00FD0753" w:rsidP="00FD0753">
            <w:pPr>
              <w:pStyle w:val="TableText"/>
            </w:pPr>
            <w:r w:rsidRPr="00835EB0">
              <w:t>&lt;CdtTrfTxInf&gt;</w:t>
            </w:r>
          </w:p>
        </w:tc>
        <w:tc>
          <w:tcPr>
            <w:tcW w:w="2723" w:type="dxa"/>
          </w:tcPr>
          <w:p w14:paraId="57BB545E" w14:textId="77777777" w:rsidR="00FD0753" w:rsidRPr="00835EB0" w:rsidRDefault="00FD0753" w:rsidP="00FD0753">
            <w:pPr>
              <w:pStyle w:val="TableText"/>
            </w:pPr>
          </w:p>
        </w:tc>
      </w:tr>
      <w:tr w:rsidR="00FD0753" w14:paraId="74763900" w14:textId="77777777" w:rsidTr="00E31947">
        <w:tc>
          <w:tcPr>
            <w:tcW w:w="3483" w:type="dxa"/>
          </w:tcPr>
          <w:p w14:paraId="4E74A3BF" w14:textId="77777777" w:rsidR="00FD0753" w:rsidRPr="00FD0753" w:rsidRDefault="00FD0753" w:rsidP="00FD0753">
            <w:pPr>
              <w:pStyle w:val="TableText"/>
            </w:pPr>
            <w:r w:rsidRPr="00835EB0">
              <w:t>PaymentIdentification</w:t>
            </w:r>
          </w:p>
        </w:tc>
        <w:tc>
          <w:tcPr>
            <w:tcW w:w="1933" w:type="dxa"/>
          </w:tcPr>
          <w:p w14:paraId="6BBAAE80" w14:textId="77777777" w:rsidR="00FD0753" w:rsidRPr="00FD0753" w:rsidRDefault="00FD0753" w:rsidP="00FD0753">
            <w:pPr>
              <w:pStyle w:val="TableText"/>
            </w:pPr>
            <w:r w:rsidRPr="00835EB0">
              <w:t>&lt;PmtId&gt;</w:t>
            </w:r>
          </w:p>
        </w:tc>
        <w:tc>
          <w:tcPr>
            <w:tcW w:w="2723" w:type="dxa"/>
          </w:tcPr>
          <w:p w14:paraId="73C555B7" w14:textId="77777777" w:rsidR="00FD0753" w:rsidRPr="00835EB0" w:rsidRDefault="00FD0753" w:rsidP="00FD0753">
            <w:pPr>
              <w:pStyle w:val="TableText"/>
            </w:pPr>
          </w:p>
        </w:tc>
      </w:tr>
      <w:tr w:rsidR="00FD0753" w14:paraId="0FB88BB2" w14:textId="77777777" w:rsidTr="00E31947">
        <w:tc>
          <w:tcPr>
            <w:tcW w:w="3483" w:type="dxa"/>
          </w:tcPr>
          <w:p w14:paraId="7675A803" w14:textId="77777777" w:rsidR="00FD0753" w:rsidRPr="00FD0753" w:rsidRDefault="00FD0753" w:rsidP="00FD0753">
            <w:pPr>
              <w:pStyle w:val="TableText"/>
            </w:pPr>
            <w:r w:rsidRPr="00835EB0">
              <w:t>InstructionIdentification</w:t>
            </w:r>
          </w:p>
        </w:tc>
        <w:tc>
          <w:tcPr>
            <w:tcW w:w="1933" w:type="dxa"/>
          </w:tcPr>
          <w:p w14:paraId="1ABB7467" w14:textId="77777777" w:rsidR="00FD0753" w:rsidRPr="00FD0753" w:rsidRDefault="00FD0753" w:rsidP="00FD0753">
            <w:pPr>
              <w:pStyle w:val="TableText"/>
            </w:pPr>
            <w:r w:rsidRPr="00835EB0">
              <w:t>&lt;InstrId&gt;</w:t>
            </w:r>
          </w:p>
        </w:tc>
        <w:tc>
          <w:tcPr>
            <w:tcW w:w="2723" w:type="dxa"/>
          </w:tcPr>
          <w:p w14:paraId="246D49E5" w14:textId="77777777" w:rsidR="00FD0753" w:rsidRPr="00FD0753" w:rsidRDefault="00FD0753" w:rsidP="00FD0753">
            <w:pPr>
              <w:pStyle w:val="TableText"/>
            </w:pPr>
            <w:r w:rsidRPr="00835EB0">
              <w:t>BBBB</w:t>
            </w:r>
            <w:r w:rsidRPr="00FD0753">
              <w:t>/151109-CBJ056/1</w:t>
            </w:r>
          </w:p>
        </w:tc>
      </w:tr>
      <w:tr w:rsidR="00FD0753" w14:paraId="7B373743" w14:textId="77777777" w:rsidTr="00E31947">
        <w:tc>
          <w:tcPr>
            <w:tcW w:w="3483" w:type="dxa"/>
          </w:tcPr>
          <w:p w14:paraId="35D3D34D" w14:textId="77777777" w:rsidR="00FD0753" w:rsidRPr="00FD0753" w:rsidRDefault="00FD0753" w:rsidP="00FD0753">
            <w:pPr>
              <w:pStyle w:val="TableText"/>
            </w:pPr>
            <w:r w:rsidRPr="00835EB0">
              <w:t>EndToEndIdentification</w:t>
            </w:r>
          </w:p>
        </w:tc>
        <w:tc>
          <w:tcPr>
            <w:tcW w:w="1933" w:type="dxa"/>
          </w:tcPr>
          <w:p w14:paraId="1A5E0E30" w14:textId="77777777" w:rsidR="00FD0753" w:rsidRPr="00FD0753" w:rsidRDefault="00FD0753" w:rsidP="00FD0753">
            <w:pPr>
              <w:pStyle w:val="TableText"/>
            </w:pPr>
            <w:r w:rsidRPr="00835EB0">
              <w:t>&lt;EndToEndId&gt;</w:t>
            </w:r>
          </w:p>
        </w:tc>
        <w:tc>
          <w:tcPr>
            <w:tcW w:w="2723" w:type="dxa"/>
          </w:tcPr>
          <w:p w14:paraId="2552F96B" w14:textId="77777777" w:rsidR="00FD0753" w:rsidRPr="00FD0753" w:rsidRDefault="00FD0753" w:rsidP="00FD0753">
            <w:pPr>
              <w:pStyle w:val="TableText"/>
            </w:pPr>
            <w:r>
              <w:t>CROPS/SX-25T/</w:t>
            </w:r>
            <w:r w:rsidRPr="00FD0753">
              <w:t>2015-10-13</w:t>
            </w:r>
          </w:p>
        </w:tc>
      </w:tr>
      <w:tr w:rsidR="00FD0753" w14:paraId="16C74767" w14:textId="77777777" w:rsidTr="00E31947">
        <w:tc>
          <w:tcPr>
            <w:tcW w:w="3483" w:type="dxa"/>
          </w:tcPr>
          <w:p w14:paraId="10500ACA" w14:textId="77777777" w:rsidR="00FD0753" w:rsidRPr="00FD0753" w:rsidRDefault="00FD0753" w:rsidP="00FD0753">
            <w:pPr>
              <w:pStyle w:val="TableText"/>
            </w:pPr>
            <w:r w:rsidRPr="00835EB0">
              <w:t>TransactionIdentification</w:t>
            </w:r>
          </w:p>
        </w:tc>
        <w:tc>
          <w:tcPr>
            <w:tcW w:w="1933" w:type="dxa"/>
          </w:tcPr>
          <w:p w14:paraId="69BAAE30" w14:textId="77777777" w:rsidR="00FD0753" w:rsidRPr="00FD0753" w:rsidRDefault="00FD0753" w:rsidP="00FD0753">
            <w:pPr>
              <w:pStyle w:val="TableText"/>
            </w:pPr>
            <w:r w:rsidRPr="00835EB0">
              <w:t>&lt;TxId&gt;</w:t>
            </w:r>
          </w:p>
        </w:tc>
        <w:tc>
          <w:tcPr>
            <w:tcW w:w="2723" w:type="dxa"/>
          </w:tcPr>
          <w:p w14:paraId="39B95A3A" w14:textId="77777777" w:rsidR="00FD0753" w:rsidRPr="00FD0753" w:rsidRDefault="00FD0753" w:rsidP="00FD0753">
            <w:pPr>
              <w:pStyle w:val="TableText"/>
            </w:pPr>
            <w:r w:rsidRPr="00835EB0">
              <w:t>AAAA</w:t>
            </w:r>
            <w:r w:rsidRPr="00FD0753">
              <w:t>/151109-CCT/EUR/443/1</w:t>
            </w:r>
          </w:p>
        </w:tc>
      </w:tr>
      <w:tr w:rsidR="00FD0753" w14:paraId="6C176F73" w14:textId="77777777" w:rsidTr="00E31947">
        <w:tc>
          <w:tcPr>
            <w:tcW w:w="3483" w:type="dxa"/>
          </w:tcPr>
          <w:p w14:paraId="760AF635" w14:textId="77777777" w:rsidR="00FD0753" w:rsidRPr="00FD0753" w:rsidRDefault="00FD0753" w:rsidP="00FD0753">
            <w:pPr>
              <w:pStyle w:val="TableText"/>
            </w:pPr>
            <w:r w:rsidRPr="00835EB0">
              <w:t>InterbankSettlementAmount</w:t>
            </w:r>
          </w:p>
        </w:tc>
        <w:tc>
          <w:tcPr>
            <w:tcW w:w="1933" w:type="dxa"/>
          </w:tcPr>
          <w:p w14:paraId="1D944D83" w14:textId="77777777" w:rsidR="00FD0753" w:rsidRPr="00FD0753" w:rsidRDefault="00FD0753" w:rsidP="00FD0753">
            <w:pPr>
              <w:pStyle w:val="TableText"/>
            </w:pPr>
            <w:r w:rsidRPr="00835EB0">
              <w:t>&lt;IntrBkSttlmAmt&gt;</w:t>
            </w:r>
          </w:p>
        </w:tc>
        <w:tc>
          <w:tcPr>
            <w:tcW w:w="2723" w:type="dxa"/>
          </w:tcPr>
          <w:p w14:paraId="5D6E509D" w14:textId="77777777" w:rsidR="00FD0753" w:rsidRPr="00FD0753" w:rsidRDefault="00FD0753" w:rsidP="00FD0753">
            <w:pPr>
              <w:pStyle w:val="TableText"/>
            </w:pPr>
            <w:r w:rsidRPr="00835EB0">
              <w:t>EUR 74.900</w:t>
            </w:r>
          </w:p>
        </w:tc>
      </w:tr>
      <w:tr w:rsidR="00FD0753" w14:paraId="4A380374" w14:textId="77777777" w:rsidTr="00E31947">
        <w:tc>
          <w:tcPr>
            <w:tcW w:w="3483" w:type="dxa"/>
          </w:tcPr>
          <w:p w14:paraId="5A1B7581" w14:textId="77777777" w:rsidR="00FD0753" w:rsidRPr="00FD0753" w:rsidRDefault="00FD0753" w:rsidP="00FD0753">
            <w:pPr>
              <w:pStyle w:val="TableText"/>
            </w:pPr>
            <w:r w:rsidRPr="00835EB0">
              <w:t>InterbankSettlementDate</w:t>
            </w:r>
          </w:p>
        </w:tc>
        <w:tc>
          <w:tcPr>
            <w:tcW w:w="1933" w:type="dxa"/>
          </w:tcPr>
          <w:p w14:paraId="6A77B0E6" w14:textId="77777777" w:rsidR="00FD0753" w:rsidRPr="00FD0753" w:rsidRDefault="00FD0753" w:rsidP="00FD0753">
            <w:pPr>
              <w:pStyle w:val="TableText"/>
            </w:pPr>
            <w:r w:rsidRPr="00835EB0">
              <w:t>&lt;IntrBkSttlmDt&gt;</w:t>
            </w:r>
          </w:p>
        </w:tc>
        <w:tc>
          <w:tcPr>
            <w:tcW w:w="2723" w:type="dxa"/>
          </w:tcPr>
          <w:p w14:paraId="0CCA5BFF" w14:textId="77777777" w:rsidR="00FD0753" w:rsidRPr="00FD0753" w:rsidRDefault="00FD0753" w:rsidP="00FD0753">
            <w:pPr>
              <w:pStyle w:val="TableText"/>
            </w:pPr>
            <w:r>
              <w:t>2015</w:t>
            </w:r>
            <w:r w:rsidRPr="00FD0753">
              <w:t>-11-09</w:t>
            </w:r>
          </w:p>
        </w:tc>
      </w:tr>
      <w:tr w:rsidR="00FD0753" w14:paraId="3A15734C" w14:textId="77777777" w:rsidTr="00E31947">
        <w:tc>
          <w:tcPr>
            <w:tcW w:w="3483" w:type="dxa"/>
          </w:tcPr>
          <w:p w14:paraId="61E94D5C" w14:textId="77777777" w:rsidR="00FD0753" w:rsidRPr="00FD0753" w:rsidRDefault="00FD0753" w:rsidP="00FD0753">
            <w:pPr>
              <w:pStyle w:val="TableText"/>
            </w:pPr>
            <w:r w:rsidRPr="00835EB0">
              <w:t>InstructedAmount</w:t>
            </w:r>
          </w:p>
        </w:tc>
        <w:tc>
          <w:tcPr>
            <w:tcW w:w="1933" w:type="dxa"/>
          </w:tcPr>
          <w:p w14:paraId="4E49A28E" w14:textId="77777777" w:rsidR="00FD0753" w:rsidRPr="00FD0753" w:rsidRDefault="00FD0753" w:rsidP="00FD0753">
            <w:pPr>
              <w:pStyle w:val="TableText"/>
            </w:pPr>
            <w:r w:rsidRPr="00835EB0">
              <w:t>&lt;InstdAmt&gt;</w:t>
            </w:r>
          </w:p>
        </w:tc>
        <w:tc>
          <w:tcPr>
            <w:tcW w:w="2723" w:type="dxa"/>
          </w:tcPr>
          <w:p w14:paraId="79EDFD25" w14:textId="77777777" w:rsidR="00FD0753" w:rsidRPr="00FD0753" w:rsidRDefault="00FD0753" w:rsidP="00FD0753">
            <w:pPr>
              <w:pStyle w:val="TableText"/>
            </w:pPr>
            <w:r w:rsidRPr="00835EB0">
              <w:t>EUR 75.000</w:t>
            </w:r>
          </w:p>
        </w:tc>
      </w:tr>
      <w:tr w:rsidR="00FD0753" w14:paraId="18E417F8" w14:textId="77777777" w:rsidTr="00E31947">
        <w:tc>
          <w:tcPr>
            <w:tcW w:w="3483" w:type="dxa"/>
          </w:tcPr>
          <w:p w14:paraId="63F4F204" w14:textId="77777777" w:rsidR="00FD0753" w:rsidRPr="00FD0753" w:rsidRDefault="00FD0753" w:rsidP="00FD0753">
            <w:pPr>
              <w:pStyle w:val="TableText"/>
            </w:pPr>
            <w:r w:rsidRPr="00835EB0">
              <w:t>ChargeBearer</w:t>
            </w:r>
          </w:p>
        </w:tc>
        <w:tc>
          <w:tcPr>
            <w:tcW w:w="1933" w:type="dxa"/>
          </w:tcPr>
          <w:p w14:paraId="46F56143" w14:textId="77777777" w:rsidR="00FD0753" w:rsidRPr="00FD0753" w:rsidRDefault="00FD0753" w:rsidP="00FD0753">
            <w:pPr>
              <w:pStyle w:val="TableText"/>
            </w:pPr>
            <w:r w:rsidRPr="00835EB0">
              <w:t>&lt;ChrgBr&gt;</w:t>
            </w:r>
          </w:p>
        </w:tc>
        <w:tc>
          <w:tcPr>
            <w:tcW w:w="2723" w:type="dxa"/>
          </w:tcPr>
          <w:p w14:paraId="4EA13110" w14:textId="77777777" w:rsidR="00FD0753" w:rsidRPr="00FD0753" w:rsidRDefault="00FD0753" w:rsidP="00FD0753">
            <w:pPr>
              <w:pStyle w:val="TableText"/>
            </w:pPr>
            <w:r w:rsidRPr="00835EB0">
              <w:t>SHAR</w:t>
            </w:r>
          </w:p>
        </w:tc>
      </w:tr>
      <w:tr w:rsidR="00FD0753" w14:paraId="2CD8E839" w14:textId="77777777" w:rsidTr="00E31947">
        <w:tc>
          <w:tcPr>
            <w:tcW w:w="3483" w:type="dxa"/>
          </w:tcPr>
          <w:p w14:paraId="017840D1" w14:textId="77777777" w:rsidR="00FD0753" w:rsidRPr="00FD0753" w:rsidRDefault="00FD0753" w:rsidP="00FD0753">
            <w:pPr>
              <w:pStyle w:val="TableText"/>
            </w:pPr>
            <w:r w:rsidRPr="00835EB0">
              <w:t>ChargesInformation</w:t>
            </w:r>
          </w:p>
        </w:tc>
        <w:tc>
          <w:tcPr>
            <w:tcW w:w="1933" w:type="dxa"/>
          </w:tcPr>
          <w:p w14:paraId="7D5B3C7B" w14:textId="77777777" w:rsidR="00FD0753" w:rsidRPr="00FD0753" w:rsidRDefault="00FD0753" w:rsidP="00FD0753">
            <w:pPr>
              <w:pStyle w:val="TableText"/>
            </w:pPr>
            <w:r w:rsidRPr="00835EB0">
              <w:t>&lt;</w:t>
            </w:r>
            <w:r w:rsidRPr="00FD0753">
              <w:t>ChrgsInf&gt;</w:t>
            </w:r>
          </w:p>
        </w:tc>
        <w:tc>
          <w:tcPr>
            <w:tcW w:w="2723" w:type="dxa"/>
          </w:tcPr>
          <w:p w14:paraId="302C417B" w14:textId="77777777" w:rsidR="00FD0753" w:rsidRPr="00835EB0" w:rsidRDefault="00FD0753" w:rsidP="00FD0753">
            <w:pPr>
              <w:pStyle w:val="TableText"/>
            </w:pPr>
          </w:p>
        </w:tc>
      </w:tr>
      <w:tr w:rsidR="00FD0753" w14:paraId="741EE461" w14:textId="77777777" w:rsidTr="00E31947">
        <w:tc>
          <w:tcPr>
            <w:tcW w:w="3483" w:type="dxa"/>
          </w:tcPr>
          <w:p w14:paraId="185192B3" w14:textId="77777777" w:rsidR="00FD0753" w:rsidRPr="00FD0753" w:rsidRDefault="00FD0753" w:rsidP="00FD0753">
            <w:pPr>
              <w:pStyle w:val="TableText"/>
            </w:pPr>
            <w:r w:rsidRPr="00835EB0">
              <w:t>Amount</w:t>
            </w:r>
          </w:p>
        </w:tc>
        <w:tc>
          <w:tcPr>
            <w:tcW w:w="1933" w:type="dxa"/>
          </w:tcPr>
          <w:p w14:paraId="0C759527" w14:textId="77777777" w:rsidR="00FD0753" w:rsidRPr="00FD0753" w:rsidRDefault="00FD0753" w:rsidP="00FD0753">
            <w:pPr>
              <w:pStyle w:val="TableText"/>
            </w:pPr>
            <w:r w:rsidRPr="00835EB0">
              <w:t>&lt;Amt&gt;</w:t>
            </w:r>
          </w:p>
        </w:tc>
        <w:tc>
          <w:tcPr>
            <w:tcW w:w="2723" w:type="dxa"/>
          </w:tcPr>
          <w:p w14:paraId="15E7AE85" w14:textId="77777777" w:rsidR="00FD0753" w:rsidRPr="00FD0753" w:rsidRDefault="00FD0753" w:rsidP="00FD0753">
            <w:pPr>
              <w:pStyle w:val="TableText"/>
            </w:pPr>
            <w:r w:rsidRPr="00835EB0">
              <w:t>EUR 100</w:t>
            </w:r>
          </w:p>
        </w:tc>
      </w:tr>
      <w:tr w:rsidR="00FD0753" w14:paraId="16C27E6C" w14:textId="77777777" w:rsidTr="00E31947">
        <w:tc>
          <w:tcPr>
            <w:tcW w:w="3483" w:type="dxa"/>
          </w:tcPr>
          <w:p w14:paraId="602C42B1" w14:textId="77777777" w:rsidR="00FD0753" w:rsidRPr="00FD0753" w:rsidRDefault="00FD0753" w:rsidP="00FD0753">
            <w:pPr>
              <w:pStyle w:val="TableText"/>
            </w:pPr>
            <w:r w:rsidRPr="00835EB0">
              <w:t>Agent</w:t>
            </w:r>
          </w:p>
        </w:tc>
        <w:tc>
          <w:tcPr>
            <w:tcW w:w="1933" w:type="dxa"/>
          </w:tcPr>
          <w:p w14:paraId="1D0757E5" w14:textId="77777777" w:rsidR="00FD0753" w:rsidRPr="00FD0753" w:rsidRDefault="00FD0753" w:rsidP="00FD0753">
            <w:pPr>
              <w:pStyle w:val="TableText"/>
            </w:pPr>
            <w:r w:rsidRPr="00835EB0">
              <w:t>&lt;Agt&gt;</w:t>
            </w:r>
          </w:p>
        </w:tc>
        <w:tc>
          <w:tcPr>
            <w:tcW w:w="2723" w:type="dxa"/>
          </w:tcPr>
          <w:p w14:paraId="3DC3ACA1" w14:textId="77777777" w:rsidR="00FD0753" w:rsidRPr="00835EB0" w:rsidRDefault="00FD0753" w:rsidP="00FD0753">
            <w:pPr>
              <w:pStyle w:val="TableText"/>
            </w:pPr>
          </w:p>
        </w:tc>
      </w:tr>
      <w:tr w:rsidR="00FD0753" w14:paraId="130D9121" w14:textId="77777777" w:rsidTr="00E31947">
        <w:tc>
          <w:tcPr>
            <w:tcW w:w="3483" w:type="dxa"/>
          </w:tcPr>
          <w:p w14:paraId="3E78B838" w14:textId="77777777" w:rsidR="00FD0753" w:rsidRPr="00FD0753" w:rsidRDefault="00FD0753" w:rsidP="00FD0753">
            <w:pPr>
              <w:pStyle w:val="TableText"/>
            </w:pPr>
            <w:r w:rsidRPr="00835EB0">
              <w:t>FinancialInstitutionIdentification</w:t>
            </w:r>
          </w:p>
        </w:tc>
        <w:tc>
          <w:tcPr>
            <w:tcW w:w="1933" w:type="dxa"/>
          </w:tcPr>
          <w:p w14:paraId="38402505" w14:textId="77777777" w:rsidR="00FD0753" w:rsidRPr="00FD0753" w:rsidRDefault="00FD0753" w:rsidP="00FD0753">
            <w:pPr>
              <w:pStyle w:val="TableText"/>
            </w:pPr>
            <w:r w:rsidRPr="00835EB0">
              <w:t>&lt;FinInstnId&gt;</w:t>
            </w:r>
          </w:p>
        </w:tc>
        <w:tc>
          <w:tcPr>
            <w:tcW w:w="2723" w:type="dxa"/>
          </w:tcPr>
          <w:p w14:paraId="0FD90125" w14:textId="77777777" w:rsidR="00FD0753" w:rsidRPr="00835EB0" w:rsidRDefault="00FD0753" w:rsidP="00FD0753">
            <w:pPr>
              <w:pStyle w:val="TableText"/>
            </w:pPr>
          </w:p>
        </w:tc>
      </w:tr>
      <w:tr w:rsidR="00FD0753" w14:paraId="6893016A" w14:textId="77777777" w:rsidTr="00E31947">
        <w:tc>
          <w:tcPr>
            <w:tcW w:w="3483" w:type="dxa"/>
          </w:tcPr>
          <w:p w14:paraId="0A856AAB" w14:textId="77777777" w:rsidR="00FD0753" w:rsidRPr="00FD0753" w:rsidRDefault="00FD0753" w:rsidP="00FD0753">
            <w:pPr>
              <w:pStyle w:val="TableText"/>
            </w:pPr>
            <w:r w:rsidRPr="00835EB0">
              <w:t>BICFI</w:t>
            </w:r>
          </w:p>
        </w:tc>
        <w:tc>
          <w:tcPr>
            <w:tcW w:w="1933" w:type="dxa"/>
          </w:tcPr>
          <w:p w14:paraId="3B59E721" w14:textId="77777777" w:rsidR="00FD0753" w:rsidRPr="00FD0753" w:rsidRDefault="00FD0753" w:rsidP="00FD0753">
            <w:pPr>
              <w:pStyle w:val="TableText"/>
            </w:pPr>
            <w:r w:rsidRPr="00835EB0">
              <w:t>&lt;BICFI&gt;</w:t>
            </w:r>
          </w:p>
        </w:tc>
        <w:tc>
          <w:tcPr>
            <w:tcW w:w="2723" w:type="dxa"/>
          </w:tcPr>
          <w:p w14:paraId="0304C1FF" w14:textId="77777777" w:rsidR="00FD0753" w:rsidRPr="00FD0753" w:rsidRDefault="00FD0753" w:rsidP="00FD0753">
            <w:pPr>
              <w:pStyle w:val="TableText"/>
            </w:pPr>
            <w:r w:rsidRPr="00835EB0">
              <w:t>BBBBIE2D</w:t>
            </w:r>
          </w:p>
        </w:tc>
      </w:tr>
      <w:tr w:rsidR="00FD0753" w14:paraId="190AD4C4" w14:textId="77777777" w:rsidTr="00E31947">
        <w:tc>
          <w:tcPr>
            <w:tcW w:w="3483" w:type="dxa"/>
          </w:tcPr>
          <w:p w14:paraId="6AAA3F09" w14:textId="77777777" w:rsidR="00FD0753" w:rsidRPr="00FD0753" w:rsidRDefault="00FD0753" w:rsidP="00FD0753">
            <w:pPr>
              <w:pStyle w:val="TableText"/>
            </w:pPr>
            <w:r w:rsidRPr="00835EB0">
              <w:t>UltimateDebtor</w:t>
            </w:r>
          </w:p>
        </w:tc>
        <w:tc>
          <w:tcPr>
            <w:tcW w:w="1933" w:type="dxa"/>
          </w:tcPr>
          <w:p w14:paraId="204132F5" w14:textId="77777777" w:rsidR="00FD0753" w:rsidRPr="00FD0753" w:rsidRDefault="00FD0753" w:rsidP="00FD0753">
            <w:pPr>
              <w:pStyle w:val="TableText"/>
            </w:pPr>
            <w:r w:rsidRPr="00835EB0">
              <w:t>&lt;UltmtDbtr&gt;</w:t>
            </w:r>
          </w:p>
        </w:tc>
        <w:tc>
          <w:tcPr>
            <w:tcW w:w="2723" w:type="dxa"/>
          </w:tcPr>
          <w:p w14:paraId="004CB00F" w14:textId="77777777" w:rsidR="00FD0753" w:rsidRPr="00835EB0" w:rsidRDefault="00FD0753" w:rsidP="00FD0753">
            <w:pPr>
              <w:pStyle w:val="TableText"/>
            </w:pPr>
          </w:p>
        </w:tc>
      </w:tr>
      <w:tr w:rsidR="00FD0753" w14:paraId="342474F3" w14:textId="77777777" w:rsidTr="00E31947">
        <w:tc>
          <w:tcPr>
            <w:tcW w:w="3483" w:type="dxa"/>
          </w:tcPr>
          <w:p w14:paraId="4F912837" w14:textId="77777777" w:rsidR="00FD0753" w:rsidRPr="00FD0753" w:rsidRDefault="00FD0753" w:rsidP="00FD0753">
            <w:pPr>
              <w:pStyle w:val="TableText"/>
            </w:pPr>
            <w:r w:rsidRPr="00835EB0">
              <w:lastRenderedPageBreak/>
              <w:t>Name</w:t>
            </w:r>
          </w:p>
        </w:tc>
        <w:tc>
          <w:tcPr>
            <w:tcW w:w="1933" w:type="dxa"/>
          </w:tcPr>
          <w:p w14:paraId="0EC092FE" w14:textId="77777777" w:rsidR="00FD0753" w:rsidRPr="00FD0753" w:rsidRDefault="00FD0753" w:rsidP="00FD0753">
            <w:pPr>
              <w:pStyle w:val="TableText"/>
            </w:pPr>
            <w:r w:rsidRPr="00835EB0">
              <w:t>&lt;Nm&gt;</w:t>
            </w:r>
          </w:p>
        </w:tc>
        <w:tc>
          <w:tcPr>
            <w:tcW w:w="2723" w:type="dxa"/>
          </w:tcPr>
          <w:p w14:paraId="0CD3CB21" w14:textId="77777777" w:rsidR="00FD0753" w:rsidRPr="00FD0753" w:rsidRDefault="00FD0753" w:rsidP="00FD0753">
            <w:pPr>
              <w:pStyle w:val="TableText"/>
            </w:pPr>
            <w:r w:rsidRPr="00835EB0">
              <w:t>Biogenetics - CROPS</w:t>
            </w:r>
          </w:p>
        </w:tc>
      </w:tr>
      <w:tr w:rsidR="00FD0753" w14:paraId="7B1229E6" w14:textId="77777777" w:rsidTr="00E31947">
        <w:tc>
          <w:tcPr>
            <w:tcW w:w="3483" w:type="dxa"/>
          </w:tcPr>
          <w:p w14:paraId="75A75E73" w14:textId="77777777" w:rsidR="00FD0753" w:rsidRPr="00FD0753" w:rsidRDefault="00FD0753" w:rsidP="00FD0753">
            <w:pPr>
              <w:pStyle w:val="TableText"/>
            </w:pPr>
            <w:r w:rsidRPr="00835EB0">
              <w:t>PostalAddress</w:t>
            </w:r>
          </w:p>
        </w:tc>
        <w:tc>
          <w:tcPr>
            <w:tcW w:w="1933" w:type="dxa"/>
          </w:tcPr>
          <w:p w14:paraId="30DF4941" w14:textId="77777777" w:rsidR="00FD0753" w:rsidRPr="00FD0753" w:rsidRDefault="00FD0753" w:rsidP="00FD0753">
            <w:pPr>
              <w:pStyle w:val="TableText"/>
            </w:pPr>
            <w:r w:rsidRPr="00835EB0">
              <w:t>&lt;PstlAdr&gt;</w:t>
            </w:r>
          </w:p>
        </w:tc>
        <w:tc>
          <w:tcPr>
            <w:tcW w:w="2723" w:type="dxa"/>
          </w:tcPr>
          <w:p w14:paraId="010A169D" w14:textId="77777777" w:rsidR="00FD0753" w:rsidRPr="00835EB0" w:rsidRDefault="00FD0753" w:rsidP="00FD0753">
            <w:pPr>
              <w:pStyle w:val="TableText"/>
            </w:pPr>
          </w:p>
        </w:tc>
      </w:tr>
      <w:tr w:rsidR="00FD0753" w14:paraId="646279F7" w14:textId="77777777" w:rsidTr="00E31947">
        <w:tc>
          <w:tcPr>
            <w:tcW w:w="3483" w:type="dxa"/>
          </w:tcPr>
          <w:p w14:paraId="02DE447C" w14:textId="77777777" w:rsidR="00FD0753" w:rsidRPr="00FD0753" w:rsidRDefault="00FD0753" w:rsidP="00FD0753">
            <w:pPr>
              <w:pStyle w:val="TableText"/>
            </w:pPr>
            <w:r w:rsidRPr="00835EB0">
              <w:t>StreetName</w:t>
            </w:r>
          </w:p>
        </w:tc>
        <w:tc>
          <w:tcPr>
            <w:tcW w:w="1933" w:type="dxa"/>
          </w:tcPr>
          <w:p w14:paraId="23F60584" w14:textId="77777777" w:rsidR="00FD0753" w:rsidRPr="00FD0753" w:rsidRDefault="00FD0753" w:rsidP="00FD0753">
            <w:pPr>
              <w:pStyle w:val="TableText"/>
            </w:pPr>
            <w:r w:rsidRPr="00835EB0">
              <w:t>&lt;StrtNm&gt;</w:t>
            </w:r>
          </w:p>
        </w:tc>
        <w:tc>
          <w:tcPr>
            <w:tcW w:w="2723" w:type="dxa"/>
          </w:tcPr>
          <w:p w14:paraId="303E62D6" w14:textId="77777777" w:rsidR="00FD0753" w:rsidRPr="00FD0753" w:rsidRDefault="00FD0753" w:rsidP="00FD0753">
            <w:pPr>
              <w:pStyle w:val="TableText"/>
            </w:pPr>
            <w:r w:rsidRPr="00835EB0">
              <w:t>Growth Street</w:t>
            </w:r>
          </w:p>
        </w:tc>
      </w:tr>
      <w:tr w:rsidR="00FD0753" w14:paraId="2A3FEA26" w14:textId="77777777" w:rsidTr="00E31947">
        <w:tc>
          <w:tcPr>
            <w:tcW w:w="3483" w:type="dxa"/>
          </w:tcPr>
          <w:p w14:paraId="30EDEAD9" w14:textId="77777777" w:rsidR="00FD0753" w:rsidRPr="00FD0753" w:rsidRDefault="00FD0753" w:rsidP="00FD0753">
            <w:pPr>
              <w:pStyle w:val="TableText"/>
            </w:pPr>
            <w:r w:rsidRPr="00835EB0">
              <w:t>BuildingNumber</w:t>
            </w:r>
          </w:p>
        </w:tc>
        <w:tc>
          <w:tcPr>
            <w:tcW w:w="1933" w:type="dxa"/>
          </w:tcPr>
          <w:p w14:paraId="325752CF" w14:textId="77777777" w:rsidR="00FD0753" w:rsidRPr="00FD0753" w:rsidRDefault="00FD0753" w:rsidP="00FD0753">
            <w:pPr>
              <w:pStyle w:val="TableText"/>
            </w:pPr>
            <w:r w:rsidRPr="00835EB0">
              <w:t>&lt;BldgNb&gt;</w:t>
            </w:r>
          </w:p>
        </w:tc>
        <w:tc>
          <w:tcPr>
            <w:tcW w:w="2723" w:type="dxa"/>
          </w:tcPr>
          <w:p w14:paraId="5B10B015" w14:textId="77777777" w:rsidR="00FD0753" w:rsidRPr="00FD0753" w:rsidRDefault="00FD0753" w:rsidP="00FD0753">
            <w:pPr>
              <w:pStyle w:val="TableText"/>
            </w:pPr>
            <w:r w:rsidRPr="00835EB0">
              <w:t>17</w:t>
            </w:r>
          </w:p>
        </w:tc>
      </w:tr>
      <w:tr w:rsidR="00FD0753" w14:paraId="6C445C77" w14:textId="77777777" w:rsidTr="00E31947">
        <w:tc>
          <w:tcPr>
            <w:tcW w:w="3483" w:type="dxa"/>
          </w:tcPr>
          <w:p w14:paraId="71068972" w14:textId="77777777" w:rsidR="00FD0753" w:rsidRPr="00FD0753" w:rsidRDefault="00FD0753" w:rsidP="00FD0753">
            <w:pPr>
              <w:pStyle w:val="TableText"/>
            </w:pPr>
            <w:r w:rsidRPr="00835EB0">
              <w:t>PostCode</w:t>
            </w:r>
          </w:p>
        </w:tc>
        <w:tc>
          <w:tcPr>
            <w:tcW w:w="1933" w:type="dxa"/>
          </w:tcPr>
          <w:p w14:paraId="22D3CBDC" w14:textId="77777777" w:rsidR="00FD0753" w:rsidRPr="00FD0753" w:rsidRDefault="00FD0753" w:rsidP="00FD0753">
            <w:pPr>
              <w:pStyle w:val="TableText"/>
            </w:pPr>
            <w:r w:rsidRPr="00835EB0">
              <w:t>&lt;PstCd&gt;</w:t>
            </w:r>
          </w:p>
        </w:tc>
        <w:tc>
          <w:tcPr>
            <w:tcW w:w="2723" w:type="dxa"/>
          </w:tcPr>
          <w:p w14:paraId="32406A8C" w14:textId="77777777" w:rsidR="00FD0753" w:rsidRPr="00FD0753" w:rsidRDefault="00FD0753" w:rsidP="00FD0753">
            <w:pPr>
              <w:pStyle w:val="TableText"/>
            </w:pPr>
            <w:r w:rsidRPr="00835EB0">
              <w:t>G5 OTW</w:t>
            </w:r>
          </w:p>
        </w:tc>
      </w:tr>
      <w:tr w:rsidR="00FD0753" w14:paraId="67884D23" w14:textId="77777777" w:rsidTr="00E31947">
        <w:tc>
          <w:tcPr>
            <w:tcW w:w="3483" w:type="dxa"/>
          </w:tcPr>
          <w:p w14:paraId="159C38BE" w14:textId="77777777" w:rsidR="00FD0753" w:rsidRPr="00FD0753" w:rsidRDefault="00FD0753" w:rsidP="00FD0753">
            <w:pPr>
              <w:pStyle w:val="TableText"/>
            </w:pPr>
            <w:r w:rsidRPr="00835EB0">
              <w:t>TownName</w:t>
            </w:r>
          </w:p>
        </w:tc>
        <w:tc>
          <w:tcPr>
            <w:tcW w:w="1933" w:type="dxa"/>
          </w:tcPr>
          <w:p w14:paraId="2539A013" w14:textId="77777777" w:rsidR="00FD0753" w:rsidRPr="00FD0753" w:rsidRDefault="00FD0753" w:rsidP="00FD0753">
            <w:pPr>
              <w:pStyle w:val="TableText"/>
            </w:pPr>
            <w:r w:rsidRPr="00835EB0">
              <w:t>&lt;TwnNm&gt;</w:t>
            </w:r>
          </w:p>
        </w:tc>
        <w:tc>
          <w:tcPr>
            <w:tcW w:w="2723" w:type="dxa"/>
          </w:tcPr>
          <w:p w14:paraId="2EBEC495" w14:textId="77777777" w:rsidR="00FD0753" w:rsidRPr="00FD0753" w:rsidRDefault="00FD0753" w:rsidP="00FD0753">
            <w:pPr>
              <w:pStyle w:val="TableText"/>
            </w:pPr>
            <w:r w:rsidRPr="00835EB0">
              <w:t>Glasgow</w:t>
            </w:r>
          </w:p>
        </w:tc>
      </w:tr>
      <w:tr w:rsidR="00FD0753" w14:paraId="4E701188" w14:textId="77777777" w:rsidTr="00E31947">
        <w:tc>
          <w:tcPr>
            <w:tcW w:w="3483" w:type="dxa"/>
          </w:tcPr>
          <w:p w14:paraId="73041CB7" w14:textId="77777777" w:rsidR="00FD0753" w:rsidRPr="00FD0753" w:rsidRDefault="00FD0753" w:rsidP="00FD0753">
            <w:pPr>
              <w:pStyle w:val="TableText"/>
            </w:pPr>
            <w:r w:rsidRPr="00835EB0">
              <w:t>Country</w:t>
            </w:r>
          </w:p>
        </w:tc>
        <w:tc>
          <w:tcPr>
            <w:tcW w:w="1933" w:type="dxa"/>
          </w:tcPr>
          <w:p w14:paraId="7FCE92FC" w14:textId="77777777" w:rsidR="00FD0753" w:rsidRPr="00FD0753" w:rsidRDefault="00FD0753" w:rsidP="00FD0753">
            <w:pPr>
              <w:pStyle w:val="TableText"/>
            </w:pPr>
            <w:r w:rsidRPr="00835EB0">
              <w:t>&lt;Ctry&gt;</w:t>
            </w:r>
          </w:p>
        </w:tc>
        <w:tc>
          <w:tcPr>
            <w:tcW w:w="2723" w:type="dxa"/>
          </w:tcPr>
          <w:p w14:paraId="32E9CD27" w14:textId="77777777" w:rsidR="00FD0753" w:rsidRPr="00FD0753" w:rsidRDefault="00FD0753" w:rsidP="00FD0753">
            <w:pPr>
              <w:pStyle w:val="TableText"/>
            </w:pPr>
            <w:r w:rsidRPr="00835EB0">
              <w:t>GB</w:t>
            </w:r>
          </w:p>
        </w:tc>
      </w:tr>
      <w:tr w:rsidR="00FD0753" w14:paraId="0ED72FE0" w14:textId="77777777" w:rsidTr="00E31947">
        <w:tc>
          <w:tcPr>
            <w:tcW w:w="3483" w:type="dxa"/>
          </w:tcPr>
          <w:p w14:paraId="3C5D695F" w14:textId="77777777" w:rsidR="00FD0753" w:rsidRPr="00FD0753" w:rsidRDefault="00FD0753" w:rsidP="00FD0753">
            <w:pPr>
              <w:pStyle w:val="TableText"/>
            </w:pPr>
            <w:r w:rsidRPr="00835EB0">
              <w:t>Debtor</w:t>
            </w:r>
          </w:p>
        </w:tc>
        <w:tc>
          <w:tcPr>
            <w:tcW w:w="1933" w:type="dxa"/>
          </w:tcPr>
          <w:p w14:paraId="66A0289E" w14:textId="77777777" w:rsidR="00FD0753" w:rsidRPr="00FD0753" w:rsidRDefault="00FD0753" w:rsidP="00FD0753">
            <w:pPr>
              <w:pStyle w:val="TableText"/>
            </w:pPr>
            <w:r w:rsidRPr="00835EB0">
              <w:t>&lt;Dbtr&gt;</w:t>
            </w:r>
          </w:p>
        </w:tc>
        <w:tc>
          <w:tcPr>
            <w:tcW w:w="2723" w:type="dxa"/>
          </w:tcPr>
          <w:p w14:paraId="29431DB3" w14:textId="77777777" w:rsidR="00FD0753" w:rsidRPr="00835EB0" w:rsidRDefault="00FD0753" w:rsidP="00FD0753">
            <w:pPr>
              <w:pStyle w:val="TableText"/>
            </w:pPr>
          </w:p>
        </w:tc>
      </w:tr>
      <w:tr w:rsidR="00FD0753" w14:paraId="3D332D5E" w14:textId="77777777" w:rsidTr="00E31947">
        <w:tc>
          <w:tcPr>
            <w:tcW w:w="3483" w:type="dxa"/>
          </w:tcPr>
          <w:p w14:paraId="705461AA" w14:textId="77777777" w:rsidR="00FD0753" w:rsidRPr="00FD0753" w:rsidRDefault="00FD0753" w:rsidP="00FD0753">
            <w:pPr>
              <w:pStyle w:val="TableText"/>
            </w:pPr>
            <w:r w:rsidRPr="00835EB0">
              <w:t>Name</w:t>
            </w:r>
          </w:p>
        </w:tc>
        <w:tc>
          <w:tcPr>
            <w:tcW w:w="1933" w:type="dxa"/>
          </w:tcPr>
          <w:p w14:paraId="7033A6EC" w14:textId="77777777" w:rsidR="00FD0753" w:rsidRPr="00FD0753" w:rsidRDefault="00FD0753" w:rsidP="00FD0753">
            <w:pPr>
              <w:pStyle w:val="TableText"/>
            </w:pPr>
            <w:r w:rsidRPr="00835EB0">
              <w:t>&lt;Nm&gt;</w:t>
            </w:r>
          </w:p>
        </w:tc>
        <w:tc>
          <w:tcPr>
            <w:tcW w:w="2723" w:type="dxa"/>
          </w:tcPr>
          <w:p w14:paraId="0897A8CB" w14:textId="77777777" w:rsidR="00FD0753" w:rsidRPr="00FD0753" w:rsidRDefault="00FD0753" w:rsidP="00FD0753">
            <w:pPr>
              <w:pStyle w:val="TableText"/>
            </w:pPr>
            <w:r w:rsidRPr="00835EB0">
              <w:t>Biogenetics - HQ</w:t>
            </w:r>
          </w:p>
        </w:tc>
      </w:tr>
      <w:tr w:rsidR="00FD0753" w14:paraId="27071F5D" w14:textId="77777777" w:rsidTr="00E31947">
        <w:tc>
          <w:tcPr>
            <w:tcW w:w="3483" w:type="dxa"/>
          </w:tcPr>
          <w:p w14:paraId="6F603CC6" w14:textId="77777777" w:rsidR="00FD0753" w:rsidRPr="00FD0753" w:rsidRDefault="00FD0753" w:rsidP="00FD0753">
            <w:pPr>
              <w:pStyle w:val="TableText"/>
            </w:pPr>
            <w:r w:rsidRPr="00835EB0">
              <w:t>PostalAddress</w:t>
            </w:r>
          </w:p>
        </w:tc>
        <w:tc>
          <w:tcPr>
            <w:tcW w:w="1933" w:type="dxa"/>
          </w:tcPr>
          <w:p w14:paraId="5A0858A9" w14:textId="77777777" w:rsidR="00FD0753" w:rsidRPr="00FD0753" w:rsidRDefault="00FD0753" w:rsidP="00FD0753">
            <w:pPr>
              <w:pStyle w:val="TableText"/>
            </w:pPr>
            <w:r w:rsidRPr="00835EB0">
              <w:t>&lt;PstlAdr&gt;</w:t>
            </w:r>
          </w:p>
        </w:tc>
        <w:tc>
          <w:tcPr>
            <w:tcW w:w="2723" w:type="dxa"/>
          </w:tcPr>
          <w:p w14:paraId="0D3E386B" w14:textId="77777777" w:rsidR="00FD0753" w:rsidRPr="00835EB0" w:rsidRDefault="00FD0753" w:rsidP="00FD0753">
            <w:pPr>
              <w:pStyle w:val="TableText"/>
            </w:pPr>
          </w:p>
        </w:tc>
      </w:tr>
      <w:tr w:rsidR="00FD0753" w14:paraId="344765AD" w14:textId="77777777" w:rsidTr="00E31947">
        <w:tc>
          <w:tcPr>
            <w:tcW w:w="3483" w:type="dxa"/>
          </w:tcPr>
          <w:p w14:paraId="574AF8FE" w14:textId="77777777" w:rsidR="00FD0753" w:rsidRPr="00FD0753" w:rsidRDefault="00FD0753" w:rsidP="00FD0753">
            <w:pPr>
              <w:pStyle w:val="TableText"/>
            </w:pPr>
            <w:r w:rsidRPr="00835EB0">
              <w:t>StreetName</w:t>
            </w:r>
          </w:p>
        </w:tc>
        <w:tc>
          <w:tcPr>
            <w:tcW w:w="1933" w:type="dxa"/>
          </w:tcPr>
          <w:p w14:paraId="723F09AD" w14:textId="77777777" w:rsidR="00FD0753" w:rsidRPr="00FD0753" w:rsidRDefault="00FD0753" w:rsidP="00FD0753">
            <w:pPr>
              <w:pStyle w:val="TableText"/>
            </w:pPr>
            <w:r w:rsidRPr="00835EB0">
              <w:t>&lt;StrtNm&gt;</w:t>
            </w:r>
          </w:p>
        </w:tc>
        <w:tc>
          <w:tcPr>
            <w:tcW w:w="2723" w:type="dxa"/>
          </w:tcPr>
          <w:p w14:paraId="77633724" w14:textId="77777777" w:rsidR="00FD0753" w:rsidRPr="00FD0753" w:rsidRDefault="00FD0753" w:rsidP="00FD0753">
            <w:pPr>
              <w:pStyle w:val="TableText"/>
            </w:pPr>
            <w:r w:rsidRPr="00835EB0">
              <w:t>Corn Street</w:t>
            </w:r>
          </w:p>
        </w:tc>
      </w:tr>
      <w:tr w:rsidR="00FD0753" w14:paraId="53DFC440" w14:textId="77777777" w:rsidTr="00E31947">
        <w:tc>
          <w:tcPr>
            <w:tcW w:w="3483" w:type="dxa"/>
          </w:tcPr>
          <w:p w14:paraId="32147298" w14:textId="77777777" w:rsidR="00FD0753" w:rsidRPr="00FD0753" w:rsidRDefault="00FD0753" w:rsidP="00FD0753">
            <w:pPr>
              <w:pStyle w:val="TableText"/>
            </w:pPr>
            <w:r w:rsidRPr="00835EB0">
              <w:t>BuildingNumber</w:t>
            </w:r>
          </w:p>
        </w:tc>
        <w:tc>
          <w:tcPr>
            <w:tcW w:w="1933" w:type="dxa"/>
          </w:tcPr>
          <w:p w14:paraId="557CF567" w14:textId="77777777" w:rsidR="00FD0753" w:rsidRPr="00FD0753" w:rsidRDefault="00FD0753" w:rsidP="00FD0753">
            <w:pPr>
              <w:pStyle w:val="TableText"/>
            </w:pPr>
            <w:r w:rsidRPr="00835EB0">
              <w:t>&lt;BldgNb&gt;</w:t>
            </w:r>
          </w:p>
        </w:tc>
        <w:tc>
          <w:tcPr>
            <w:tcW w:w="2723" w:type="dxa"/>
          </w:tcPr>
          <w:p w14:paraId="35DF557F" w14:textId="77777777" w:rsidR="00FD0753" w:rsidRPr="00FD0753" w:rsidRDefault="00FD0753" w:rsidP="00FD0753">
            <w:pPr>
              <w:pStyle w:val="TableText"/>
            </w:pPr>
            <w:r w:rsidRPr="00835EB0">
              <w:t>13</w:t>
            </w:r>
          </w:p>
        </w:tc>
      </w:tr>
      <w:tr w:rsidR="00FD0753" w14:paraId="5E636012" w14:textId="77777777" w:rsidTr="00E31947">
        <w:tc>
          <w:tcPr>
            <w:tcW w:w="3483" w:type="dxa"/>
          </w:tcPr>
          <w:p w14:paraId="4A78A04B" w14:textId="77777777" w:rsidR="00FD0753" w:rsidRPr="00FD0753" w:rsidRDefault="00FD0753" w:rsidP="00FD0753">
            <w:pPr>
              <w:pStyle w:val="TableText"/>
            </w:pPr>
            <w:r w:rsidRPr="00835EB0">
              <w:t>PostCode</w:t>
            </w:r>
          </w:p>
        </w:tc>
        <w:tc>
          <w:tcPr>
            <w:tcW w:w="1933" w:type="dxa"/>
          </w:tcPr>
          <w:p w14:paraId="10AA3D4F" w14:textId="77777777" w:rsidR="00FD0753" w:rsidRPr="00FD0753" w:rsidRDefault="00FD0753" w:rsidP="00FD0753">
            <w:pPr>
              <w:pStyle w:val="TableText"/>
            </w:pPr>
            <w:r w:rsidRPr="00835EB0">
              <w:t>&lt;PstCd&gt;</w:t>
            </w:r>
          </w:p>
        </w:tc>
        <w:tc>
          <w:tcPr>
            <w:tcW w:w="2723" w:type="dxa"/>
          </w:tcPr>
          <w:p w14:paraId="6DFEADED" w14:textId="77777777" w:rsidR="00FD0753" w:rsidRPr="00FD0753" w:rsidRDefault="00FD0753" w:rsidP="00FD0753">
            <w:pPr>
              <w:pStyle w:val="TableText"/>
            </w:pPr>
            <w:r w:rsidRPr="00835EB0">
              <w:t>W6 8DR</w:t>
            </w:r>
          </w:p>
        </w:tc>
      </w:tr>
      <w:tr w:rsidR="00FD0753" w14:paraId="275C9637" w14:textId="77777777" w:rsidTr="00E31947">
        <w:tc>
          <w:tcPr>
            <w:tcW w:w="3483" w:type="dxa"/>
          </w:tcPr>
          <w:p w14:paraId="25697FDD" w14:textId="77777777" w:rsidR="00FD0753" w:rsidRPr="00FD0753" w:rsidRDefault="00FD0753" w:rsidP="00FD0753">
            <w:pPr>
              <w:pStyle w:val="TableText"/>
            </w:pPr>
            <w:r w:rsidRPr="00835EB0">
              <w:t>TownName</w:t>
            </w:r>
          </w:p>
        </w:tc>
        <w:tc>
          <w:tcPr>
            <w:tcW w:w="1933" w:type="dxa"/>
          </w:tcPr>
          <w:p w14:paraId="5B5AF549" w14:textId="77777777" w:rsidR="00FD0753" w:rsidRPr="00FD0753" w:rsidRDefault="00FD0753" w:rsidP="00FD0753">
            <w:pPr>
              <w:pStyle w:val="TableText"/>
            </w:pPr>
            <w:r w:rsidRPr="00835EB0">
              <w:t>&lt;TwnNm&gt;</w:t>
            </w:r>
          </w:p>
        </w:tc>
        <w:tc>
          <w:tcPr>
            <w:tcW w:w="2723" w:type="dxa"/>
          </w:tcPr>
          <w:p w14:paraId="4B80CD9B" w14:textId="77777777" w:rsidR="00FD0753" w:rsidRPr="00FD0753" w:rsidRDefault="00FD0753" w:rsidP="00FD0753">
            <w:pPr>
              <w:pStyle w:val="TableText"/>
            </w:pPr>
            <w:r w:rsidRPr="00835EB0">
              <w:t>London</w:t>
            </w:r>
          </w:p>
        </w:tc>
      </w:tr>
      <w:tr w:rsidR="00FD0753" w14:paraId="6973A05E" w14:textId="77777777" w:rsidTr="00E31947">
        <w:tc>
          <w:tcPr>
            <w:tcW w:w="3483" w:type="dxa"/>
          </w:tcPr>
          <w:p w14:paraId="25FB8CD4" w14:textId="77777777" w:rsidR="00FD0753" w:rsidRPr="00FD0753" w:rsidRDefault="00FD0753" w:rsidP="00FD0753">
            <w:pPr>
              <w:pStyle w:val="TableText"/>
            </w:pPr>
            <w:r w:rsidRPr="00835EB0">
              <w:t>Country</w:t>
            </w:r>
          </w:p>
        </w:tc>
        <w:tc>
          <w:tcPr>
            <w:tcW w:w="1933" w:type="dxa"/>
          </w:tcPr>
          <w:p w14:paraId="3E567A7B" w14:textId="77777777" w:rsidR="00FD0753" w:rsidRPr="00FD0753" w:rsidRDefault="00FD0753" w:rsidP="00FD0753">
            <w:pPr>
              <w:pStyle w:val="TableText"/>
            </w:pPr>
            <w:r w:rsidRPr="00835EB0">
              <w:t>&lt;Ctry&gt;</w:t>
            </w:r>
          </w:p>
        </w:tc>
        <w:tc>
          <w:tcPr>
            <w:tcW w:w="2723" w:type="dxa"/>
          </w:tcPr>
          <w:p w14:paraId="16A595E1" w14:textId="77777777" w:rsidR="00FD0753" w:rsidRPr="00FD0753" w:rsidRDefault="00FD0753" w:rsidP="00FD0753">
            <w:pPr>
              <w:pStyle w:val="TableText"/>
            </w:pPr>
            <w:r w:rsidRPr="00835EB0">
              <w:t>GB</w:t>
            </w:r>
          </w:p>
        </w:tc>
      </w:tr>
      <w:tr w:rsidR="00FD0753" w14:paraId="767636DC" w14:textId="77777777" w:rsidTr="00E31947">
        <w:tc>
          <w:tcPr>
            <w:tcW w:w="3483" w:type="dxa"/>
          </w:tcPr>
          <w:p w14:paraId="13DC28DE" w14:textId="77777777" w:rsidR="00FD0753" w:rsidRPr="00FD0753" w:rsidRDefault="00FD0753" w:rsidP="00FD0753">
            <w:pPr>
              <w:pStyle w:val="TableText"/>
            </w:pPr>
            <w:r w:rsidRPr="00835EB0">
              <w:t>DebtorAccount</w:t>
            </w:r>
          </w:p>
        </w:tc>
        <w:tc>
          <w:tcPr>
            <w:tcW w:w="1933" w:type="dxa"/>
          </w:tcPr>
          <w:p w14:paraId="001883A6" w14:textId="77777777" w:rsidR="00FD0753" w:rsidRPr="00FD0753" w:rsidRDefault="00FD0753" w:rsidP="00FD0753">
            <w:pPr>
              <w:pStyle w:val="TableText"/>
            </w:pPr>
            <w:r w:rsidRPr="00835EB0">
              <w:t>&lt;DbtrAcct&gt;</w:t>
            </w:r>
          </w:p>
        </w:tc>
        <w:tc>
          <w:tcPr>
            <w:tcW w:w="2723" w:type="dxa"/>
          </w:tcPr>
          <w:p w14:paraId="477F3738" w14:textId="77777777" w:rsidR="00FD0753" w:rsidRPr="00835EB0" w:rsidRDefault="00FD0753" w:rsidP="00FD0753">
            <w:pPr>
              <w:pStyle w:val="TableText"/>
            </w:pPr>
          </w:p>
        </w:tc>
      </w:tr>
      <w:tr w:rsidR="00FD0753" w14:paraId="0648416E" w14:textId="77777777" w:rsidTr="00E31947">
        <w:tc>
          <w:tcPr>
            <w:tcW w:w="3483" w:type="dxa"/>
          </w:tcPr>
          <w:p w14:paraId="30238365" w14:textId="77777777" w:rsidR="00FD0753" w:rsidRPr="00FD0753" w:rsidRDefault="00FD0753" w:rsidP="00FD0753">
            <w:pPr>
              <w:pStyle w:val="TableText"/>
            </w:pPr>
            <w:r w:rsidRPr="00835EB0">
              <w:t>Identification</w:t>
            </w:r>
          </w:p>
        </w:tc>
        <w:tc>
          <w:tcPr>
            <w:tcW w:w="1933" w:type="dxa"/>
          </w:tcPr>
          <w:p w14:paraId="5D747BB4" w14:textId="77777777" w:rsidR="00FD0753" w:rsidRPr="00FD0753" w:rsidRDefault="00FD0753" w:rsidP="00FD0753">
            <w:pPr>
              <w:pStyle w:val="TableText"/>
            </w:pPr>
            <w:r w:rsidRPr="00835EB0">
              <w:t>&lt;Id&gt;</w:t>
            </w:r>
          </w:p>
        </w:tc>
        <w:tc>
          <w:tcPr>
            <w:tcW w:w="2723" w:type="dxa"/>
          </w:tcPr>
          <w:p w14:paraId="58BA8334" w14:textId="77777777" w:rsidR="00FD0753" w:rsidRPr="00835EB0" w:rsidRDefault="00FD0753" w:rsidP="00FD0753">
            <w:pPr>
              <w:pStyle w:val="TableText"/>
            </w:pPr>
          </w:p>
        </w:tc>
      </w:tr>
      <w:tr w:rsidR="00FD0753" w14:paraId="25F53F69" w14:textId="77777777" w:rsidTr="00E31947">
        <w:tc>
          <w:tcPr>
            <w:tcW w:w="3483" w:type="dxa"/>
          </w:tcPr>
          <w:p w14:paraId="1D02BCC7" w14:textId="77777777" w:rsidR="00FD0753" w:rsidRPr="00FD0753" w:rsidRDefault="00FD0753" w:rsidP="00FD0753">
            <w:pPr>
              <w:pStyle w:val="TableText"/>
            </w:pPr>
            <w:r w:rsidRPr="00835EB0">
              <w:t>Other</w:t>
            </w:r>
          </w:p>
        </w:tc>
        <w:tc>
          <w:tcPr>
            <w:tcW w:w="1933" w:type="dxa"/>
          </w:tcPr>
          <w:p w14:paraId="0D10F164" w14:textId="77777777" w:rsidR="00FD0753" w:rsidRPr="00FD0753" w:rsidRDefault="00FD0753" w:rsidP="00FD0753">
            <w:pPr>
              <w:pStyle w:val="TableText"/>
            </w:pPr>
            <w:r w:rsidRPr="00835EB0">
              <w:t>&lt;Othr&gt;</w:t>
            </w:r>
          </w:p>
        </w:tc>
        <w:tc>
          <w:tcPr>
            <w:tcW w:w="2723" w:type="dxa"/>
          </w:tcPr>
          <w:p w14:paraId="5E094DA9" w14:textId="77777777" w:rsidR="00FD0753" w:rsidRPr="00835EB0" w:rsidRDefault="00FD0753" w:rsidP="00FD0753">
            <w:pPr>
              <w:pStyle w:val="TableText"/>
            </w:pPr>
          </w:p>
        </w:tc>
      </w:tr>
      <w:tr w:rsidR="00FD0753" w14:paraId="787555A9" w14:textId="77777777" w:rsidTr="00E31947">
        <w:tc>
          <w:tcPr>
            <w:tcW w:w="3483" w:type="dxa"/>
          </w:tcPr>
          <w:p w14:paraId="4C8E7204" w14:textId="77777777" w:rsidR="00FD0753" w:rsidRPr="00FD0753" w:rsidRDefault="00FD0753" w:rsidP="00FD0753">
            <w:pPr>
              <w:pStyle w:val="TableText"/>
            </w:pPr>
            <w:r w:rsidRPr="00835EB0">
              <w:t>Identification</w:t>
            </w:r>
          </w:p>
        </w:tc>
        <w:tc>
          <w:tcPr>
            <w:tcW w:w="1933" w:type="dxa"/>
          </w:tcPr>
          <w:p w14:paraId="0FB8D940" w14:textId="77777777" w:rsidR="00FD0753" w:rsidRPr="00FD0753" w:rsidRDefault="00FD0753" w:rsidP="00FD0753">
            <w:pPr>
              <w:pStyle w:val="TableText"/>
            </w:pPr>
            <w:r w:rsidRPr="00835EB0">
              <w:t>&lt;Id&gt;</w:t>
            </w:r>
          </w:p>
        </w:tc>
        <w:tc>
          <w:tcPr>
            <w:tcW w:w="2723" w:type="dxa"/>
          </w:tcPr>
          <w:p w14:paraId="41731EE7" w14:textId="77777777" w:rsidR="00FD0753" w:rsidRPr="00FD0753" w:rsidRDefault="00FD0753" w:rsidP="00FD0753">
            <w:pPr>
              <w:pStyle w:val="TableText"/>
            </w:pPr>
            <w:r w:rsidRPr="00835EB0">
              <w:t>46373892034012</w:t>
            </w:r>
          </w:p>
        </w:tc>
      </w:tr>
      <w:tr w:rsidR="00FD0753" w14:paraId="2E440C3B" w14:textId="77777777" w:rsidTr="00E31947">
        <w:tc>
          <w:tcPr>
            <w:tcW w:w="3483" w:type="dxa"/>
          </w:tcPr>
          <w:p w14:paraId="48643B1E" w14:textId="77777777" w:rsidR="00FD0753" w:rsidRPr="00FD0753" w:rsidRDefault="00FD0753" w:rsidP="00FD0753">
            <w:pPr>
              <w:pStyle w:val="TableText"/>
            </w:pPr>
            <w:r w:rsidRPr="00835EB0">
              <w:t>DebtorAgent</w:t>
            </w:r>
          </w:p>
        </w:tc>
        <w:tc>
          <w:tcPr>
            <w:tcW w:w="1933" w:type="dxa"/>
          </w:tcPr>
          <w:p w14:paraId="483CB801" w14:textId="77777777" w:rsidR="00FD0753" w:rsidRPr="00FD0753" w:rsidRDefault="00FD0753" w:rsidP="00FD0753">
            <w:pPr>
              <w:pStyle w:val="TableText"/>
            </w:pPr>
            <w:r w:rsidRPr="00835EB0">
              <w:t>&lt;DbtrAgt&gt;</w:t>
            </w:r>
          </w:p>
        </w:tc>
        <w:tc>
          <w:tcPr>
            <w:tcW w:w="2723" w:type="dxa"/>
          </w:tcPr>
          <w:p w14:paraId="5C6BCA7D" w14:textId="77777777" w:rsidR="00FD0753" w:rsidRPr="00835EB0" w:rsidRDefault="00FD0753" w:rsidP="00FD0753">
            <w:pPr>
              <w:pStyle w:val="TableText"/>
            </w:pPr>
          </w:p>
        </w:tc>
      </w:tr>
      <w:tr w:rsidR="00FD0753" w14:paraId="06377945" w14:textId="77777777" w:rsidTr="00E31947">
        <w:tc>
          <w:tcPr>
            <w:tcW w:w="3483" w:type="dxa"/>
          </w:tcPr>
          <w:p w14:paraId="0395FFB7" w14:textId="77777777" w:rsidR="00FD0753" w:rsidRPr="00FD0753" w:rsidRDefault="00FD0753" w:rsidP="00FD0753">
            <w:pPr>
              <w:pStyle w:val="TableText"/>
            </w:pPr>
            <w:r w:rsidRPr="00835EB0">
              <w:t>FinancialInstitutionIdentification</w:t>
            </w:r>
          </w:p>
        </w:tc>
        <w:tc>
          <w:tcPr>
            <w:tcW w:w="1933" w:type="dxa"/>
          </w:tcPr>
          <w:p w14:paraId="2C7FBF83" w14:textId="77777777" w:rsidR="00FD0753" w:rsidRPr="00FD0753" w:rsidRDefault="00FD0753" w:rsidP="00FD0753">
            <w:pPr>
              <w:pStyle w:val="TableText"/>
            </w:pPr>
            <w:r w:rsidRPr="00835EB0">
              <w:t>&lt;FinInstnId&gt;</w:t>
            </w:r>
          </w:p>
        </w:tc>
        <w:tc>
          <w:tcPr>
            <w:tcW w:w="2723" w:type="dxa"/>
          </w:tcPr>
          <w:p w14:paraId="3BE2C8A0" w14:textId="77777777" w:rsidR="00FD0753" w:rsidRPr="00835EB0" w:rsidRDefault="00FD0753" w:rsidP="00FD0753">
            <w:pPr>
              <w:pStyle w:val="TableText"/>
            </w:pPr>
          </w:p>
        </w:tc>
      </w:tr>
      <w:tr w:rsidR="00FD0753" w14:paraId="3A429B11" w14:textId="77777777" w:rsidTr="00E31947">
        <w:tc>
          <w:tcPr>
            <w:tcW w:w="3483" w:type="dxa"/>
          </w:tcPr>
          <w:p w14:paraId="19340910" w14:textId="77777777" w:rsidR="00FD0753" w:rsidRPr="00FD0753" w:rsidRDefault="00FD0753" w:rsidP="00FD0753">
            <w:pPr>
              <w:pStyle w:val="TableText"/>
            </w:pPr>
            <w:r w:rsidRPr="00835EB0">
              <w:t>BICFI</w:t>
            </w:r>
          </w:p>
        </w:tc>
        <w:tc>
          <w:tcPr>
            <w:tcW w:w="1933" w:type="dxa"/>
          </w:tcPr>
          <w:p w14:paraId="7C4C58BD" w14:textId="77777777" w:rsidR="00FD0753" w:rsidRPr="00FD0753" w:rsidRDefault="00FD0753" w:rsidP="00FD0753">
            <w:pPr>
              <w:pStyle w:val="TableText"/>
            </w:pPr>
            <w:r w:rsidRPr="00835EB0">
              <w:t>&lt;BICFI&gt;</w:t>
            </w:r>
          </w:p>
        </w:tc>
        <w:tc>
          <w:tcPr>
            <w:tcW w:w="2723" w:type="dxa"/>
          </w:tcPr>
          <w:p w14:paraId="17F55821" w14:textId="77777777" w:rsidR="00FD0753" w:rsidRPr="00FD0753" w:rsidRDefault="00FD0753" w:rsidP="00FD0753">
            <w:pPr>
              <w:pStyle w:val="TableText"/>
            </w:pPr>
            <w:r w:rsidRPr="00835EB0">
              <w:t>AAAAGB2L</w:t>
            </w:r>
          </w:p>
        </w:tc>
      </w:tr>
      <w:tr w:rsidR="00FD0753" w14:paraId="3C56D20B" w14:textId="77777777" w:rsidTr="00E31947">
        <w:tc>
          <w:tcPr>
            <w:tcW w:w="3483" w:type="dxa"/>
          </w:tcPr>
          <w:p w14:paraId="2843B40B" w14:textId="77777777" w:rsidR="00FD0753" w:rsidRPr="00FD0753" w:rsidRDefault="00FD0753" w:rsidP="00FD0753">
            <w:pPr>
              <w:pStyle w:val="TableText"/>
            </w:pPr>
            <w:r w:rsidRPr="00835EB0">
              <w:t>CreditorAgent</w:t>
            </w:r>
          </w:p>
        </w:tc>
        <w:tc>
          <w:tcPr>
            <w:tcW w:w="1933" w:type="dxa"/>
          </w:tcPr>
          <w:p w14:paraId="485ECDCE" w14:textId="77777777" w:rsidR="00FD0753" w:rsidRPr="00FD0753" w:rsidRDefault="00FD0753" w:rsidP="00FD0753">
            <w:pPr>
              <w:pStyle w:val="TableText"/>
            </w:pPr>
            <w:r w:rsidRPr="00835EB0">
              <w:t>&lt;CdtrAgt&gt;</w:t>
            </w:r>
          </w:p>
        </w:tc>
        <w:tc>
          <w:tcPr>
            <w:tcW w:w="2723" w:type="dxa"/>
          </w:tcPr>
          <w:p w14:paraId="780A406F" w14:textId="77777777" w:rsidR="00FD0753" w:rsidRPr="00835EB0" w:rsidRDefault="00FD0753" w:rsidP="00FD0753">
            <w:pPr>
              <w:pStyle w:val="TableText"/>
            </w:pPr>
          </w:p>
        </w:tc>
      </w:tr>
      <w:tr w:rsidR="00FD0753" w14:paraId="65DACAEF" w14:textId="77777777" w:rsidTr="00E31947">
        <w:tc>
          <w:tcPr>
            <w:tcW w:w="3483" w:type="dxa"/>
          </w:tcPr>
          <w:p w14:paraId="69C4C33D" w14:textId="77777777" w:rsidR="00FD0753" w:rsidRPr="00FD0753" w:rsidRDefault="00FD0753" w:rsidP="00FD0753">
            <w:pPr>
              <w:pStyle w:val="TableText"/>
            </w:pPr>
            <w:r w:rsidRPr="00835EB0">
              <w:t>FinancialInstitutionIdentification</w:t>
            </w:r>
          </w:p>
        </w:tc>
        <w:tc>
          <w:tcPr>
            <w:tcW w:w="1933" w:type="dxa"/>
          </w:tcPr>
          <w:p w14:paraId="3C82F3CC" w14:textId="77777777" w:rsidR="00FD0753" w:rsidRPr="00FD0753" w:rsidRDefault="00FD0753" w:rsidP="00FD0753">
            <w:pPr>
              <w:pStyle w:val="TableText"/>
            </w:pPr>
            <w:r w:rsidRPr="00835EB0">
              <w:t>&lt;FinInstnId&gt;</w:t>
            </w:r>
          </w:p>
        </w:tc>
        <w:tc>
          <w:tcPr>
            <w:tcW w:w="2723" w:type="dxa"/>
          </w:tcPr>
          <w:p w14:paraId="06CF9D86" w14:textId="77777777" w:rsidR="00FD0753" w:rsidRPr="00835EB0" w:rsidRDefault="00FD0753" w:rsidP="00FD0753">
            <w:pPr>
              <w:pStyle w:val="TableText"/>
            </w:pPr>
          </w:p>
        </w:tc>
      </w:tr>
      <w:tr w:rsidR="00FD0753" w14:paraId="24FA54CE" w14:textId="77777777" w:rsidTr="00E31947">
        <w:tc>
          <w:tcPr>
            <w:tcW w:w="3483" w:type="dxa"/>
          </w:tcPr>
          <w:p w14:paraId="15A827F1" w14:textId="77777777" w:rsidR="00FD0753" w:rsidRPr="00FD0753" w:rsidRDefault="00FD0753" w:rsidP="00FD0753">
            <w:pPr>
              <w:pStyle w:val="TableText"/>
            </w:pPr>
            <w:r w:rsidRPr="00835EB0">
              <w:t>BICFI</w:t>
            </w:r>
          </w:p>
        </w:tc>
        <w:tc>
          <w:tcPr>
            <w:tcW w:w="1933" w:type="dxa"/>
          </w:tcPr>
          <w:p w14:paraId="6F10F85A" w14:textId="77777777" w:rsidR="00FD0753" w:rsidRPr="00FD0753" w:rsidRDefault="00FD0753" w:rsidP="00FD0753">
            <w:pPr>
              <w:pStyle w:val="TableText"/>
            </w:pPr>
            <w:r w:rsidRPr="00835EB0">
              <w:t>&lt;BICFI&gt;</w:t>
            </w:r>
          </w:p>
        </w:tc>
        <w:tc>
          <w:tcPr>
            <w:tcW w:w="2723" w:type="dxa"/>
          </w:tcPr>
          <w:p w14:paraId="7914908C" w14:textId="77777777" w:rsidR="00FD0753" w:rsidRPr="00FD0753" w:rsidRDefault="00FD0753" w:rsidP="00FD0753">
            <w:pPr>
              <w:pStyle w:val="TableText"/>
            </w:pPr>
            <w:r w:rsidRPr="00835EB0">
              <w:t>CCCCIE2D</w:t>
            </w:r>
          </w:p>
        </w:tc>
      </w:tr>
      <w:tr w:rsidR="00FD0753" w14:paraId="4FD8B502" w14:textId="77777777" w:rsidTr="00E31947">
        <w:tc>
          <w:tcPr>
            <w:tcW w:w="3483" w:type="dxa"/>
          </w:tcPr>
          <w:p w14:paraId="329425C0" w14:textId="77777777" w:rsidR="00FD0753" w:rsidRPr="00FD0753" w:rsidRDefault="00FD0753" w:rsidP="00FD0753">
            <w:pPr>
              <w:pStyle w:val="TableText"/>
            </w:pPr>
            <w:r w:rsidRPr="00835EB0">
              <w:t>Creditor</w:t>
            </w:r>
          </w:p>
        </w:tc>
        <w:tc>
          <w:tcPr>
            <w:tcW w:w="1933" w:type="dxa"/>
          </w:tcPr>
          <w:p w14:paraId="7878F217" w14:textId="77777777" w:rsidR="00FD0753" w:rsidRPr="00FD0753" w:rsidRDefault="00FD0753" w:rsidP="00FD0753">
            <w:pPr>
              <w:pStyle w:val="TableText"/>
            </w:pPr>
            <w:r w:rsidRPr="00835EB0">
              <w:t>&lt;Cdtr&gt;</w:t>
            </w:r>
          </w:p>
        </w:tc>
        <w:tc>
          <w:tcPr>
            <w:tcW w:w="2723" w:type="dxa"/>
          </w:tcPr>
          <w:p w14:paraId="52EC572A" w14:textId="77777777" w:rsidR="00FD0753" w:rsidRPr="00835EB0" w:rsidRDefault="00FD0753" w:rsidP="00FD0753">
            <w:pPr>
              <w:pStyle w:val="TableText"/>
            </w:pPr>
          </w:p>
        </w:tc>
      </w:tr>
      <w:tr w:rsidR="00FD0753" w14:paraId="1836AF80" w14:textId="77777777" w:rsidTr="00E31947">
        <w:tc>
          <w:tcPr>
            <w:tcW w:w="3483" w:type="dxa"/>
          </w:tcPr>
          <w:p w14:paraId="47A4E3E5" w14:textId="77777777" w:rsidR="00FD0753" w:rsidRPr="00FD0753" w:rsidRDefault="00FD0753" w:rsidP="00FD0753">
            <w:pPr>
              <w:pStyle w:val="TableText"/>
            </w:pPr>
            <w:r w:rsidRPr="00835EB0">
              <w:t>Name</w:t>
            </w:r>
          </w:p>
        </w:tc>
        <w:tc>
          <w:tcPr>
            <w:tcW w:w="1933" w:type="dxa"/>
          </w:tcPr>
          <w:p w14:paraId="1BC79DB0" w14:textId="77777777" w:rsidR="00FD0753" w:rsidRPr="00FD0753" w:rsidRDefault="00FD0753" w:rsidP="00FD0753">
            <w:pPr>
              <w:pStyle w:val="TableText"/>
            </w:pPr>
            <w:r w:rsidRPr="00835EB0">
              <w:t>&lt;Name&gt;</w:t>
            </w:r>
          </w:p>
        </w:tc>
        <w:tc>
          <w:tcPr>
            <w:tcW w:w="2723" w:type="dxa"/>
          </w:tcPr>
          <w:p w14:paraId="53F92614" w14:textId="77777777" w:rsidR="00FD0753" w:rsidRPr="00FD0753" w:rsidRDefault="00FD0753" w:rsidP="00FD0753">
            <w:pPr>
              <w:pStyle w:val="TableText"/>
            </w:pPr>
            <w:r w:rsidRPr="00835EB0">
              <w:t>Seed Inc.</w:t>
            </w:r>
          </w:p>
        </w:tc>
      </w:tr>
      <w:tr w:rsidR="00FD0753" w14:paraId="416CD212" w14:textId="77777777" w:rsidTr="00E31947">
        <w:tc>
          <w:tcPr>
            <w:tcW w:w="3483" w:type="dxa"/>
          </w:tcPr>
          <w:p w14:paraId="04F77A00" w14:textId="77777777" w:rsidR="00FD0753" w:rsidRPr="00FD0753" w:rsidRDefault="00FD0753" w:rsidP="00FD0753">
            <w:pPr>
              <w:pStyle w:val="TableText"/>
            </w:pPr>
            <w:r w:rsidRPr="00835EB0">
              <w:t>PostalAddress</w:t>
            </w:r>
          </w:p>
        </w:tc>
        <w:tc>
          <w:tcPr>
            <w:tcW w:w="1933" w:type="dxa"/>
          </w:tcPr>
          <w:p w14:paraId="251003D4" w14:textId="77777777" w:rsidR="00FD0753" w:rsidRPr="00FD0753" w:rsidRDefault="00FD0753" w:rsidP="00FD0753">
            <w:pPr>
              <w:pStyle w:val="TableText"/>
            </w:pPr>
            <w:r w:rsidRPr="00835EB0">
              <w:t>&lt;PstlAdr&gt;</w:t>
            </w:r>
          </w:p>
        </w:tc>
        <w:tc>
          <w:tcPr>
            <w:tcW w:w="2723" w:type="dxa"/>
          </w:tcPr>
          <w:p w14:paraId="726FADD6" w14:textId="77777777" w:rsidR="00FD0753" w:rsidRPr="00835EB0" w:rsidRDefault="00FD0753" w:rsidP="00FD0753">
            <w:pPr>
              <w:pStyle w:val="TableText"/>
            </w:pPr>
          </w:p>
        </w:tc>
      </w:tr>
      <w:tr w:rsidR="00FD0753" w14:paraId="4EBC7DF7" w14:textId="77777777" w:rsidTr="00E31947">
        <w:tc>
          <w:tcPr>
            <w:tcW w:w="3483" w:type="dxa"/>
          </w:tcPr>
          <w:p w14:paraId="06C3C29A" w14:textId="77777777" w:rsidR="00FD0753" w:rsidRPr="00FD0753" w:rsidRDefault="00FD0753" w:rsidP="00FD0753">
            <w:pPr>
              <w:pStyle w:val="TableText"/>
            </w:pPr>
            <w:r w:rsidRPr="00835EB0">
              <w:t>StreetName</w:t>
            </w:r>
          </w:p>
        </w:tc>
        <w:tc>
          <w:tcPr>
            <w:tcW w:w="1933" w:type="dxa"/>
          </w:tcPr>
          <w:p w14:paraId="1F0D3B0E" w14:textId="77777777" w:rsidR="00FD0753" w:rsidRPr="00FD0753" w:rsidRDefault="00FD0753" w:rsidP="00FD0753">
            <w:pPr>
              <w:pStyle w:val="TableText"/>
            </w:pPr>
            <w:r w:rsidRPr="00835EB0">
              <w:t>&lt;StrtNm&gt;</w:t>
            </w:r>
          </w:p>
        </w:tc>
        <w:tc>
          <w:tcPr>
            <w:tcW w:w="2723" w:type="dxa"/>
          </w:tcPr>
          <w:p w14:paraId="599F48E6" w14:textId="77777777" w:rsidR="00FD0753" w:rsidRPr="00FD0753" w:rsidRDefault="00FD0753" w:rsidP="00FD0753">
            <w:pPr>
              <w:pStyle w:val="TableText"/>
            </w:pPr>
            <w:r w:rsidRPr="00835EB0">
              <w:t>Grain Lane</w:t>
            </w:r>
          </w:p>
        </w:tc>
      </w:tr>
      <w:tr w:rsidR="00FD0753" w14:paraId="287E5EAA" w14:textId="77777777" w:rsidTr="00E31947">
        <w:tc>
          <w:tcPr>
            <w:tcW w:w="3483" w:type="dxa"/>
          </w:tcPr>
          <w:p w14:paraId="3039417A" w14:textId="77777777" w:rsidR="00FD0753" w:rsidRPr="00FD0753" w:rsidRDefault="00FD0753" w:rsidP="00FD0753">
            <w:pPr>
              <w:pStyle w:val="TableText"/>
            </w:pPr>
            <w:r w:rsidRPr="00835EB0">
              <w:t>BuildingNumber</w:t>
            </w:r>
          </w:p>
        </w:tc>
        <w:tc>
          <w:tcPr>
            <w:tcW w:w="1933" w:type="dxa"/>
          </w:tcPr>
          <w:p w14:paraId="1F91A982" w14:textId="77777777" w:rsidR="00FD0753" w:rsidRPr="00FD0753" w:rsidRDefault="00FD0753" w:rsidP="00FD0753">
            <w:pPr>
              <w:pStyle w:val="TableText"/>
            </w:pPr>
            <w:r w:rsidRPr="00835EB0">
              <w:t>&lt;BldgNb&gt;</w:t>
            </w:r>
          </w:p>
        </w:tc>
        <w:tc>
          <w:tcPr>
            <w:tcW w:w="2723" w:type="dxa"/>
          </w:tcPr>
          <w:p w14:paraId="32209EF1" w14:textId="77777777" w:rsidR="00FD0753" w:rsidRPr="00FD0753" w:rsidRDefault="00FD0753" w:rsidP="00FD0753">
            <w:pPr>
              <w:pStyle w:val="TableText"/>
            </w:pPr>
            <w:r w:rsidRPr="00835EB0">
              <w:t>27</w:t>
            </w:r>
          </w:p>
        </w:tc>
      </w:tr>
      <w:tr w:rsidR="00FD0753" w14:paraId="3640169D" w14:textId="77777777" w:rsidTr="00E31947">
        <w:tc>
          <w:tcPr>
            <w:tcW w:w="3483" w:type="dxa"/>
          </w:tcPr>
          <w:p w14:paraId="130274CE" w14:textId="77777777" w:rsidR="00FD0753" w:rsidRPr="00FD0753" w:rsidRDefault="00FD0753" w:rsidP="00FD0753">
            <w:pPr>
              <w:pStyle w:val="TableText"/>
            </w:pPr>
            <w:r w:rsidRPr="00835EB0">
              <w:t>TownName</w:t>
            </w:r>
          </w:p>
        </w:tc>
        <w:tc>
          <w:tcPr>
            <w:tcW w:w="1933" w:type="dxa"/>
          </w:tcPr>
          <w:p w14:paraId="6047BC87" w14:textId="77777777" w:rsidR="00FD0753" w:rsidRPr="00FD0753" w:rsidRDefault="00FD0753" w:rsidP="00FD0753">
            <w:pPr>
              <w:pStyle w:val="TableText"/>
            </w:pPr>
            <w:r w:rsidRPr="00835EB0">
              <w:t>&lt;TwnNm&gt;</w:t>
            </w:r>
          </w:p>
        </w:tc>
        <w:tc>
          <w:tcPr>
            <w:tcW w:w="2723" w:type="dxa"/>
          </w:tcPr>
          <w:p w14:paraId="3B188200" w14:textId="77777777" w:rsidR="00FD0753" w:rsidRPr="00FD0753" w:rsidRDefault="00FD0753" w:rsidP="00FD0753">
            <w:pPr>
              <w:pStyle w:val="TableText"/>
            </w:pPr>
            <w:r w:rsidRPr="00835EB0">
              <w:t>Dublin</w:t>
            </w:r>
          </w:p>
        </w:tc>
      </w:tr>
      <w:tr w:rsidR="00FD0753" w14:paraId="363F22E1" w14:textId="77777777" w:rsidTr="00E31947">
        <w:tc>
          <w:tcPr>
            <w:tcW w:w="3483" w:type="dxa"/>
          </w:tcPr>
          <w:p w14:paraId="53B04BFE" w14:textId="77777777" w:rsidR="00FD0753" w:rsidRPr="00FD0753" w:rsidRDefault="00FD0753" w:rsidP="00FD0753">
            <w:pPr>
              <w:pStyle w:val="TableText"/>
            </w:pPr>
            <w:r w:rsidRPr="00835EB0">
              <w:t>Country</w:t>
            </w:r>
          </w:p>
        </w:tc>
        <w:tc>
          <w:tcPr>
            <w:tcW w:w="1933" w:type="dxa"/>
          </w:tcPr>
          <w:p w14:paraId="2D6029A3" w14:textId="77777777" w:rsidR="00FD0753" w:rsidRPr="00FD0753" w:rsidRDefault="00FD0753" w:rsidP="00FD0753">
            <w:pPr>
              <w:pStyle w:val="TableText"/>
            </w:pPr>
            <w:r w:rsidRPr="00835EB0">
              <w:t>&lt;Ctry&gt;</w:t>
            </w:r>
          </w:p>
        </w:tc>
        <w:tc>
          <w:tcPr>
            <w:tcW w:w="2723" w:type="dxa"/>
          </w:tcPr>
          <w:p w14:paraId="5D2A2E4D" w14:textId="77777777" w:rsidR="00FD0753" w:rsidRPr="00FD0753" w:rsidRDefault="00FD0753" w:rsidP="00FD0753">
            <w:pPr>
              <w:pStyle w:val="TableText"/>
            </w:pPr>
            <w:r w:rsidRPr="00835EB0">
              <w:t>IE</w:t>
            </w:r>
          </w:p>
        </w:tc>
      </w:tr>
      <w:tr w:rsidR="00FD0753" w14:paraId="1140DD3D" w14:textId="77777777" w:rsidTr="00E31947">
        <w:tc>
          <w:tcPr>
            <w:tcW w:w="3483" w:type="dxa"/>
          </w:tcPr>
          <w:p w14:paraId="2F29E296" w14:textId="77777777" w:rsidR="00FD0753" w:rsidRPr="00FD0753" w:rsidRDefault="00FD0753" w:rsidP="00FD0753">
            <w:pPr>
              <w:pStyle w:val="TableText"/>
            </w:pPr>
            <w:r w:rsidRPr="00835EB0">
              <w:t>CreditorAccount</w:t>
            </w:r>
          </w:p>
        </w:tc>
        <w:tc>
          <w:tcPr>
            <w:tcW w:w="1933" w:type="dxa"/>
          </w:tcPr>
          <w:p w14:paraId="74E66DF4" w14:textId="77777777" w:rsidR="00FD0753" w:rsidRPr="00FD0753" w:rsidRDefault="00FD0753" w:rsidP="00FD0753">
            <w:pPr>
              <w:pStyle w:val="TableText"/>
            </w:pPr>
            <w:r w:rsidRPr="00835EB0">
              <w:t>&lt;CdtrAcct&gt;</w:t>
            </w:r>
          </w:p>
        </w:tc>
        <w:tc>
          <w:tcPr>
            <w:tcW w:w="2723" w:type="dxa"/>
          </w:tcPr>
          <w:p w14:paraId="47152533" w14:textId="77777777" w:rsidR="00FD0753" w:rsidRPr="00835EB0" w:rsidRDefault="00FD0753" w:rsidP="00FD0753">
            <w:pPr>
              <w:pStyle w:val="TableText"/>
            </w:pPr>
          </w:p>
        </w:tc>
      </w:tr>
      <w:tr w:rsidR="00FD0753" w14:paraId="7D5B00A4" w14:textId="77777777" w:rsidTr="00E31947">
        <w:tc>
          <w:tcPr>
            <w:tcW w:w="3483" w:type="dxa"/>
          </w:tcPr>
          <w:p w14:paraId="00741A1F" w14:textId="77777777" w:rsidR="00FD0753" w:rsidRPr="00FD0753" w:rsidRDefault="00FD0753" w:rsidP="00FD0753">
            <w:pPr>
              <w:pStyle w:val="TableText"/>
            </w:pPr>
            <w:r w:rsidRPr="00835EB0">
              <w:t>Identification</w:t>
            </w:r>
          </w:p>
        </w:tc>
        <w:tc>
          <w:tcPr>
            <w:tcW w:w="1933" w:type="dxa"/>
          </w:tcPr>
          <w:p w14:paraId="011ACA24" w14:textId="77777777" w:rsidR="00FD0753" w:rsidRPr="00FD0753" w:rsidRDefault="00FD0753" w:rsidP="00FD0753">
            <w:pPr>
              <w:pStyle w:val="TableText"/>
            </w:pPr>
            <w:r w:rsidRPr="00835EB0">
              <w:t>&lt;Id&gt;</w:t>
            </w:r>
          </w:p>
        </w:tc>
        <w:tc>
          <w:tcPr>
            <w:tcW w:w="2723" w:type="dxa"/>
          </w:tcPr>
          <w:p w14:paraId="7BC9875D" w14:textId="77777777" w:rsidR="00FD0753" w:rsidRPr="00835EB0" w:rsidRDefault="00FD0753" w:rsidP="00FD0753">
            <w:pPr>
              <w:pStyle w:val="TableText"/>
            </w:pPr>
          </w:p>
        </w:tc>
      </w:tr>
      <w:tr w:rsidR="00FD0753" w14:paraId="588EEA59" w14:textId="77777777" w:rsidTr="00E31947">
        <w:tc>
          <w:tcPr>
            <w:tcW w:w="3483" w:type="dxa"/>
          </w:tcPr>
          <w:p w14:paraId="27347CDB" w14:textId="77777777" w:rsidR="00FD0753" w:rsidRPr="00FD0753" w:rsidRDefault="00FD0753" w:rsidP="00FD0753">
            <w:pPr>
              <w:pStyle w:val="TableText"/>
            </w:pPr>
            <w:r w:rsidRPr="00835EB0">
              <w:t>IBAN</w:t>
            </w:r>
          </w:p>
        </w:tc>
        <w:tc>
          <w:tcPr>
            <w:tcW w:w="1933" w:type="dxa"/>
          </w:tcPr>
          <w:p w14:paraId="23A698FB" w14:textId="77777777" w:rsidR="00FD0753" w:rsidRPr="00FD0753" w:rsidRDefault="00FD0753" w:rsidP="00FD0753">
            <w:pPr>
              <w:pStyle w:val="TableText"/>
            </w:pPr>
            <w:r w:rsidRPr="00835EB0">
              <w:t>&lt;IBAN&gt;</w:t>
            </w:r>
          </w:p>
        </w:tc>
        <w:tc>
          <w:tcPr>
            <w:tcW w:w="2723" w:type="dxa"/>
          </w:tcPr>
          <w:p w14:paraId="49478A3C" w14:textId="77777777" w:rsidR="00FD0753" w:rsidRPr="00FD0753" w:rsidRDefault="00FD0753" w:rsidP="00FD0753">
            <w:pPr>
              <w:pStyle w:val="TableText"/>
            </w:pPr>
            <w:r w:rsidRPr="00835EB0">
              <w:t>IE29CCCC93115212345678</w:t>
            </w:r>
          </w:p>
        </w:tc>
      </w:tr>
      <w:tr w:rsidR="00FD0753" w14:paraId="7935F270" w14:textId="77777777" w:rsidTr="00E31947">
        <w:tc>
          <w:tcPr>
            <w:tcW w:w="3483" w:type="dxa"/>
          </w:tcPr>
          <w:p w14:paraId="7DC14E44" w14:textId="77777777" w:rsidR="00FD0753" w:rsidRPr="00FD0753" w:rsidRDefault="00FD0753" w:rsidP="00FD0753">
            <w:pPr>
              <w:pStyle w:val="TableText"/>
            </w:pPr>
            <w:r w:rsidRPr="00835EB0">
              <w:t>Purpose</w:t>
            </w:r>
          </w:p>
        </w:tc>
        <w:tc>
          <w:tcPr>
            <w:tcW w:w="1933" w:type="dxa"/>
          </w:tcPr>
          <w:p w14:paraId="7BE48328" w14:textId="77777777" w:rsidR="00FD0753" w:rsidRPr="00FD0753" w:rsidRDefault="00FD0753" w:rsidP="00FD0753">
            <w:pPr>
              <w:pStyle w:val="TableText"/>
            </w:pPr>
            <w:r w:rsidRPr="00835EB0">
              <w:t>&lt;Purp&gt;</w:t>
            </w:r>
          </w:p>
        </w:tc>
        <w:tc>
          <w:tcPr>
            <w:tcW w:w="2723" w:type="dxa"/>
          </w:tcPr>
          <w:p w14:paraId="08888A7F" w14:textId="77777777" w:rsidR="00FD0753" w:rsidRPr="00835EB0" w:rsidRDefault="00FD0753" w:rsidP="00FD0753">
            <w:pPr>
              <w:pStyle w:val="TableText"/>
            </w:pPr>
          </w:p>
        </w:tc>
      </w:tr>
      <w:tr w:rsidR="00FD0753" w14:paraId="2E424775" w14:textId="77777777" w:rsidTr="00E31947">
        <w:tc>
          <w:tcPr>
            <w:tcW w:w="3483" w:type="dxa"/>
          </w:tcPr>
          <w:p w14:paraId="25A2BDC2" w14:textId="77777777" w:rsidR="00FD0753" w:rsidRPr="00FD0753" w:rsidRDefault="00FD0753" w:rsidP="00FD0753">
            <w:pPr>
              <w:pStyle w:val="TableText"/>
            </w:pPr>
            <w:r w:rsidRPr="00835EB0">
              <w:t>Code</w:t>
            </w:r>
          </w:p>
        </w:tc>
        <w:tc>
          <w:tcPr>
            <w:tcW w:w="1933" w:type="dxa"/>
          </w:tcPr>
          <w:p w14:paraId="6F5673BF" w14:textId="77777777" w:rsidR="00FD0753" w:rsidRPr="00FD0753" w:rsidRDefault="00FD0753" w:rsidP="00FD0753">
            <w:pPr>
              <w:pStyle w:val="TableText"/>
            </w:pPr>
            <w:r w:rsidRPr="00835EB0">
              <w:t>&lt;Cd&gt;</w:t>
            </w:r>
          </w:p>
        </w:tc>
        <w:tc>
          <w:tcPr>
            <w:tcW w:w="2723" w:type="dxa"/>
          </w:tcPr>
          <w:p w14:paraId="62A35009" w14:textId="77777777" w:rsidR="00FD0753" w:rsidRPr="00FD0753" w:rsidRDefault="00FD0753" w:rsidP="00FD0753">
            <w:pPr>
              <w:pStyle w:val="TableText"/>
            </w:pPr>
            <w:r w:rsidRPr="00835EB0">
              <w:t>GDDS</w:t>
            </w:r>
          </w:p>
        </w:tc>
      </w:tr>
      <w:tr w:rsidR="00FD0753" w14:paraId="1F5E27F6" w14:textId="77777777" w:rsidTr="00E31947">
        <w:tc>
          <w:tcPr>
            <w:tcW w:w="3483" w:type="dxa"/>
          </w:tcPr>
          <w:p w14:paraId="3FBC1358" w14:textId="77777777" w:rsidR="00FD0753" w:rsidRPr="00FD0753" w:rsidRDefault="00FD0753" w:rsidP="00FD0753">
            <w:pPr>
              <w:pStyle w:val="TableText"/>
            </w:pPr>
            <w:r w:rsidRPr="00835EB0">
              <w:t>RemittanceInformation</w:t>
            </w:r>
          </w:p>
        </w:tc>
        <w:tc>
          <w:tcPr>
            <w:tcW w:w="1933" w:type="dxa"/>
          </w:tcPr>
          <w:p w14:paraId="2D3EE785" w14:textId="77777777" w:rsidR="00FD0753" w:rsidRPr="00FD0753" w:rsidRDefault="00FD0753" w:rsidP="00FD0753">
            <w:pPr>
              <w:pStyle w:val="TableText"/>
            </w:pPr>
            <w:r w:rsidRPr="00835EB0">
              <w:t>&lt;RmtInf&gt;</w:t>
            </w:r>
          </w:p>
        </w:tc>
        <w:tc>
          <w:tcPr>
            <w:tcW w:w="2723" w:type="dxa"/>
          </w:tcPr>
          <w:p w14:paraId="614496E8" w14:textId="77777777" w:rsidR="00FD0753" w:rsidRPr="00835EB0" w:rsidRDefault="00FD0753" w:rsidP="00FD0753">
            <w:pPr>
              <w:pStyle w:val="TableText"/>
            </w:pPr>
          </w:p>
        </w:tc>
      </w:tr>
      <w:tr w:rsidR="00FD0753" w14:paraId="2C21892E" w14:textId="77777777" w:rsidTr="00E31947">
        <w:tc>
          <w:tcPr>
            <w:tcW w:w="3483" w:type="dxa"/>
          </w:tcPr>
          <w:p w14:paraId="7A2FCE7F" w14:textId="77777777" w:rsidR="00FD0753" w:rsidRPr="00FD0753" w:rsidRDefault="00FD0753" w:rsidP="00FD0753">
            <w:pPr>
              <w:pStyle w:val="TableText"/>
            </w:pPr>
            <w:r w:rsidRPr="00835EB0">
              <w:t>Structured</w:t>
            </w:r>
          </w:p>
        </w:tc>
        <w:tc>
          <w:tcPr>
            <w:tcW w:w="1933" w:type="dxa"/>
          </w:tcPr>
          <w:p w14:paraId="1711DEF1" w14:textId="77777777" w:rsidR="00FD0753" w:rsidRPr="00FD0753" w:rsidRDefault="00FD0753" w:rsidP="00FD0753">
            <w:pPr>
              <w:pStyle w:val="TableText"/>
            </w:pPr>
            <w:r w:rsidRPr="00835EB0">
              <w:t>&lt;Strd&gt;</w:t>
            </w:r>
          </w:p>
        </w:tc>
        <w:tc>
          <w:tcPr>
            <w:tcW w:w="2723" w:type="dxa"/>
          </w:tcPr>
          <w:p w14:paraId="23A28052" w14:textId="77777777" w:rsidR="00FD0753" w:rsidRPr="00835EB0" w:rsidRDefault="00FD0753" w:rsidP="00FD0753">
            <w:pPr>
              <w:pStyle w:val="TableText"/>
            </w:pPr>
          </w:p>
        </w:tc>
      </w:tr>
      <w:tr w:rsidR="00FD0753" w14:paraId="6977B2F5" w14:textId="77777777" w:rsidTr="00E31947">
        <w:tc>
          <w:tcPr>
            <w:tcW w:w="3483" w:type="dxa"/>
          </w:tcPr>
          <w:p w14:paraId="1D9876D1" w14:textId="77777777" w:rsidR="00FD0753" w:rsidRPr="00FD0753" w:rsidRDefault="00FD0753" w:rsidP="00FD0753">
            <w:pPr>
              <w:pStyle w:val="TableText"/>
            </w:pPr>
            <w:r w:rsidRPr="00835EB0">
              <w:t>ReferredDocumentInformation</w:t>
            </w:r>
          </w:p>
        </w:tc>
        <w:tc>
          <w:tcPr>
            <w:tcW w:w="1933" w:type="dxa"/>
          </w:tcPr>
          <w:p w14:paraId="7D12DFE0" w14:textId="77777777" w:rsidR="00FD0753" w:rsidRPr="00FD0753" w:rsidRDefault="00FD0753" w:rsidP="00FD0753">
            <w:pPr>
              <w:pStyle w:val="TableText"/>
            </w:pPr>
            <w:r w:rsidRPr="00835EB0">
              <w:t>&lt;RfrdDocInf&gt;</w:t>
            </w:r>
          </w:p>
        </w:tc>
        <w:tc>
          <w:tcPr>
            <w:tcW w:w="2723" w:type="dxa"/>
          </w:tcPr>
          <w:p w14:paraId="58239E2B" w14:textId="77777777" w:rsidR="00FD0753" w:rsidRPr="00835EB0" w:rsidRDefault="00FD0753" w:rsidP="00FD0753">
            <w:pPr>
              <w:pStyle w:val="TableText"/>
            </w:pPr>
          </w:p>
        </w:tc>
      </w:tr>
      <w:tr w:rsidR="00FD0753" w14:paraId="61C37D69" w14:textId="77777777" w:rsidTr="00E31947">
        <w:tc>
          <w:tcPr>
            <w:tcW w:w="3483" w:type="dxa"/>
          </w:tcPr>
          <w:p w14:paraId="30194AF4" w14:textId="77777777" w:rsidR="00FD0753" w:rsidRPr="00FD0753" w:rsidRDefault="00FD0753" w:rsidP="00FD0753">
            <w:pPr>
              <w:pStyle w:val="TableText"/>
            </w:pPr>
            <w:r w:rsidRPr="00835EB0">
              <w:lastRenderedPageBreak/>
              <w:t>Type</w:t>
            </w:r>
          </w:p>
        </w:tc>
        <w:tc>
          <w:tcPr>
            <w:tcW w:w="1933" w:type="dxa"/>
          </w:tcPr>
          <w:p w14:paraId="555D4656" w14:textId="77777777" w:rsidR="00FD0753" w:rsidRPr="00FD0753" w:rsidRDefault="00FD0753" w:rsidP="00FD0753">
            <w:pPr>
              <w:pStyle w:val="TableText"/>
            </w:pPr>
            <w:r w:rsidRPr="00835EB0">
              <w:t>&lt;Type&gt;</w:t>
            </w:r>
          </w:p>
        </w:tc>
        <w:tc>
          <w:tcPr>
            <w:tcW w:w="2723" w:type="dxa"/>
          </w:tcPr>
          <w:p w14:paraId="766026F5" w14:textId="77777777" w:rsidR="00FD0753" w:rsidRPr="00835EB0" w:rsidRDefault="00FD0753" w:rsidP="00FD0753">
            <w:pPr>
              <w:pStyle w:val="TableText"/>
            </w:pPr>
          </w:p>
        </w:tc>
      </w:tr>
      <w:tr w:rsidR="00FD0753" w14:paraId="26A133CC" w14:textId="77777777" w:rsidTr="00E31947">
        <w:tc>
          <w:tcPr>
            <w:tcW w:w="3483" w:type="dxa"/>
          </w:tcPr>
          <w:p w14:paraId="23AF2174" w14:textId="77777777" w:rsidR="00FD0753" w:rsidRPr="00FD0753" w:rsidRDefault="00FD0753" w:rsidP="00FD0753">
            <w:pPr>
              <w:pStyle w:val="TableText"/>
            </w:pPr>
            <w:r w:rsidRPr="00835EB0">
              <w:t>CodeOrProprietary</w:t>
            </w:r>
          </w:p>
        </w:tc>
        <w:tc>
          <w:tcPr>
            <w:tcW w:w="1933" w:type="dxa"/>
          </w:tcPr>
          <w:p w14:paraId="10A31FBB" w14:textId="77777777" w:rsidR="00FD0753" w:rsidRPr="00FD0753" w:rsidRDefault="00FD0753" w:rsidP="00FD0753">
            <w:pPr>
              <w:pStyle w:val="TableText"/>
            </w:pPr>
            <w:r w:rsidRPr="00835EB0">
              <w:t>&lt;</w:t>
            </w:r>
            <w:r w:rsidRPr="00FD0753">
              <w:t>CdOrPrty&gt;</w:t>
            </w:r>
          </w:p>
        </w:tc>
        <w:tc>
          <w:tcPr>
            <w:tcW w:w="2723" w:type="dxa"/>
          </w:tcPr>
          <w:p w14:paraId="5D051270" w14:textId="77777777" w:rsidR="00FD0753" w:rsidRPr="00835EB0" w:rsidRDefault="00FD0753" w:rsidP="00FD0753">
            <w:pPr>
              <w:pStyle w:val="TableText"/>
            </w:pPr>
          </w:p>
        </w:tc>
      </w:tr>
      <w:tr w:rsidR="00FD0753" w14:paraId="022594B6" w14:textId="77777777" w:rsidTr="00E31947">
        <w:tc>
          <w:tcPr>
            <w:tcW w:w="3483" w:type="dxa"/>
          </w:tcPr>
          <w:p w14:paraId="114CDC2C" w14:textId="77777777" w:rsidR="00FD0753" w:rsidRPr="00FD0753" w:rsidRDefault="00FD0753" w:rsidP="00FD0753">
            <w:pPr>
              <w:pStyle w:val="TableText"/>
            </w:pPr>
            <w:r w:rsidRPr="00835EB0">
              <w:t>Code</w:t>
            </w:r>
          </w:p>
        </w:tc>
        <w:tc>
          <w:tcPr>
            <w:tcW w:w="1933" w:type="dxa"/>
          </w:tcPr>
          <w:p w14:paraId="4CA74D44" w14:textId="77777777" w:rsidR="00FD0753" w:rsidRPr="00FD0753" w:rsidRDefault="00FD0753" w:rsidP="00FD0753">
            <w:pPr>
              <w:pStyle w:val="TableText"/>
            </w:pPr>
            <w:r w:rsidRPr="00835EB0">
              <w:t>&lt;Cd&gt;</w:t>
            </w:r>
          </w:p>
        </w:tc>
        <w:tc>
          <w:tcPr>
            <w:tcW w:w="2723" w:type="dxa"/>
          </w:tcPr>
          <w:p w14:paraId="494BF5E8" w14:textId="77777777" w:rsidR="00FD0753" w:rsidRPr="00FD0753" w:rsidRDefault="00FD0753" w:rsidP="00FD0753">
            <w:pPr>
              <w:pStyle w:val="TableText"/>
            </w:pPr>
            <w:r w:rsidRPr="00835EB0">
              <w:t>CINV</w:t>
            </w:r>
          </w:p>
        </w:tc>
      </w:tr>
      <w:tr w:rsidR="00FD0753" w14:paraId="498B5824" w14:textId="77777777" w:rsidTr="00E31947">
        <w:tc>
          <w:tcPr>
            <w:tcW w:w="3483" w:type="dxa"/>
          </w:tcPr>
          <w:p w14:paraId="76C6ABE8" w14:textId="77777777" w:rsidR="00FD0753" w:rsidRPr="00FD0753" w:rsidRDefault="00FD0753" w:rsidP="00FD0753">
            <w:pPr>
              <w:pStyle w:val="TableText"/>
            </w:pPr>
            <w:r w:rsidRPr="00835EB0">
              <w:t>Number</w:t>
            </w:r>
          </w:p>
        </w:tc>
        <w:tc>
          <w:tcPr>
            <w:tcW w:w="1933" w:type="dxa"/>
          </w:tcPr>
          <w:p w14:paraId="3EBDE06A" w14:textId="77777777" w:rsidR="00FD0753" w:rsidRPr="00FD0753" w:rsidRDefault="00FD0753" w:rsidP="00FD0753">
            <w:pPr>
              <w:pStyle w:val="TableText"/>
            </w:pPr>
            <w:r w:rsidRPr="00835EB0">
              <w:t>&lt;Nb&gt;</w:t>
            </w:r>
          </w:p>
        </w:tc>
        <w:tc>
          <w:tcPr>
            <w:tcW w:w="2723" w:type="dxa"/>
          </w:tcPr>
          <w:p w14:paraId="155719F4" w14:textId="77777777" w:rsidR="00FD0753" w:rsidRPr="00FD0753" w:rsidRDefault="00FD0753" w:rsidP="00FD0753">
            <w:pPr>
              <w:pStyle w:val="TableText"/>
            </w:pPr>
            <w:r w:rsidRPr="00835EB0">
              <w:t>SX-25T</w:t>
            </w:r>
          </w:p>
        </w:tc>
      </w:tr>
      <w:tr w:rsidR="00E31947" w14:paraId="68884965" w14:textId="77777777" w:rsidTr="00E31947">
        <w:tc>
          <w:tcPr>
            <w:tcW w:w="3483" w:type="dxa"/>
          </w:tcPr>
          <w:p w14:paraId="01C14741" w14:textId="645B667D" w:rsidR="00E31947" w:rsidRPr="00E31947" w:rsidRDefault="00E31947" w:rsidP="00E31947">
            <w:pPr>
              <w:pStyle w:val="TableText"/>
            </w:pPr>
            <w:r w:rsidRPr="00740CCB">
              <w:t>RelatedDate</w:t>
            </w:r>
          </w:p>
        </w:tc>
        <w:tc>
          <w:tcPr>
            <w:tcW w:w="1933" w:type="dxa"/>
          </w:tcPr>
          <w:p w14:paraId="6ED74AD9" w14:textId="08EC1B54" w:rsidR="00E31947" w:rsidRPr="00E31947" w:rsidRDefault="00E31947" w:rsidP="00E31947">
            <w:pPr>
              <w:pStyle w:val="TableText"/>
            </w:pPr>
            <w:r w:rsidRPr="00740CCB">
              <w:t>&lt;RltdDt&gt;</w:t>
            </w:r>
          </w:p>
        </w:tc>
        <w:tc>
          <w:tcPr>
            <w:tcW w:w="2723" w:type="dxa"/>
          </w:tcPr>
          <w:p w14:paraId="545F568D" w14:textId="64E1092E" w:rsidR="00E31947" w:rsidRPr="00FD0753" w:rsidRDefault="00E31947" w:rsidP="00E31947">
            <w:pPr>
              <w:pStyle w:val="TableText"/>
            </w:pPr>
          </w:p>
        </w:tc>
      </w:tr>
      <w:tr w:rsidR="00E31947" w14:paraId="2E450BCB" w14:textId="77777777" w:rsidTr="00E31947">
        <w:tc>
          <w:tcPr>
            <w:tcW w:w="3483" w:type="dxa"/>
          </w:tcPr>
          <w:p w14:paraId="216A0AB2" w14:textId="282A153C" w:rsidR="00E31947" w:rsidRPr="00E31947" w:rsidRDefault="00E31947" w:rsidP="00E31947">
            <w:pPr>
              <w:pStyle w:val="TableText"/>
            </w:pPr>
            <w:r w:rsidRPr="00740CCB">
              <w:t>Type</w:t>
            </w:r>
          </w:p>
        </w:tc>
        <w:tc>
          <w:tcPr>
            <w:tcW w:w="1933" w:type="dxa"/>
          </w:tcPr>
          <w:p w14:paraId="7C290489" w14:textId="717D6B5F" w:rsidR="00E31947" w:rsidRPr="00E31947" w:rsidRDefault="00E31947" w:rsidP="00E31947">
            <w:pPr>
              <w:pStyle w:val="TableText"/>
            </w:pPr>
            <w:r w:rsidRPr="00740CCB">
              <w:t>&lt;</w:t>
            </w:r>
            <w:r w:rsidRPr="00E31947">
              <w:t>Tp&gt;</w:t>
            </w:r>
          </w:p>
        </w:tc>
        <w:tc>
          <w:tcPr>
            <w:tcW w:w="2723" w:type="dxa"/>
          </w:tcPr>
          <w:p w14:paraId="4C9FEC9C" w14:textId="77777777" w:rsidR="00E31947" w:rsidRDefault="00E31947" w:rsidP="00E31947">
            <w:pPr>
              <w:pStyle w:val="TableText"/>
            </w:pPr>
          </w:p>
        </w:tc>
      </w:tr>
      <w:tr w:rsidR="00E31947" w14:paraId="5B000D59" w14:textId="77777777" w:rsidTr="00E31947">
        <w:tc>
          <w:tcPr>
            <w:tcW w:w="3483" w:type="dxa"/>
          </w:tcPr>
          <w:p w14:paraId="44ED130D" w14:textId="738D0DC6" w:rsidR="00E31947" w:rsidRPr="00E31947" w:rsidRDefault="00E31947" w:rsidP="00E31947">
            <w:pPr>
              <w:pStyle w:val="TableText"/>
            </w:pPr>
            <w:r w:rsidRPr="00740CCB">
              <w:t>Code</w:t>
            </w:r>
          </w:p>
        </w:tc>
        <w:tc>
          <w:tcPr>
            <w:tcW w:w="1933" w:type="dxa"/>
          </w:tcPr>
          <w:p w14:paraId="5600A433" w14:textId="05566549" w:rsidR="00E31947" w:rsidRPr="00E31947" w:rsidRDefault="00E31947" w:rsidP="00E31947">
            <w:pPr>
              <w:pStyle w:val="TableText"/>
            </w:pPr>
            <w:r w:rsidRPr="00740CCB">
              <w:t>&lt;Cd&gt;</w:t>
            </w:r>
          </w:p>
        </w:tc>
        <w:tc>
          <w:tcPr>
            <w:tcW w:w="2723" w:type="dxa"/>
          </w:tcPr>
          <w:p w14:paraId="71A8277E" w14:textId="5E785AD7" w:rsidR="00E31947" w:rsidRPr="00E31947" w:rsidRDefault="00E31947" w:rsidP="00E31947">
            <w:pPr>
              <w:pStyle w:val="TableText"/>
            </w:pPr>
            <w:r>
              <w:t>I</w:t>
            </w:r>
            <w:r w:rsidRPr="00E31947">
              <w:t>NDA</w:t>
            </w:r>
          </w:p>
        </w:tc>
      </w:tr>
      <w:tr w:rsidR="00E31947" w14:paraId="3BE9AB9B" w14:textId="77777777" w:rsidTr="00E31947">
        <w:tc>
          <w:tcPr>
            <w:tcW w:w="3483" w:type="dxa"/>
          </w:tcPr>
          <w:p w14:paraId="5204ECAD" w14:textId="4A41C239" w:rsidR="00E31947" w:rsidRPr="00E31947" w:rsidRDefault="00E31947" w:rsidP="00E31947">
            <w:pPr>
              <w:pStyle w:val="TableText"/>
            </w:pPr>
            <w:r>
              <w:t>D</w:t>
            </w:r>
            <w:r w:rsidRPr="00E31947">
              <w:t>ate</w:t>
            </w:r>
          </w:p>
        </w:tc>
        <w:tc>
          <w:tcPr>
            <w:tcW w:w="1933" w:type="dxa"/>
          </w:tcPr>
          <w:p w14:paraId="21F8999E" w14:textId="57C4CF8F" w:rsidR="00E31947" w:rsidRPr="00E31947" w:rsidRDefault="00E31947" w:rsidP="00E31947">
            <w:pPr>
              <w:pStyle w:val="TableText"/>
            </w:pPr>
            <w:r w:rsidRPr="00740CCB">
              <w:t>&lt;</w:t>
            </w:r>
            <w:r w:rsidRPr="00E31947">
              <w:t>Dt&gt;</w:t>
            </w:r>
          </w:p>
        </w:tc>
        <w:tc>
          <w:tcPr>
            <w:tcW w:w="2723" w:type="dxa"/>
          </w:tcPr>
          <w:p w14:paraId="592A0409" w14:textId="345B8C66" w:rsidR="00E31947" w:rsidRPr="00E31947" w:rsidRDefault="00E31947" w:rsidP="00E31947">
            <w:pPr>
              <w:pStyle w:val="TableText"/>
            </w:pPr>
            <w:r>
              <w:t>2015</w:t>
            </w:r>
            <w:r w:rsidRPr="00E31947">
              <w:t>-10-13</w:t>
            </w:r>
          </w:p>
        </w:tc>
      </w:tr>
    </w:tbl>
    <w:p w14:paraId="4F74904A" w14:textId="77777777" w:rsidR="00FD0753" w:rsidRPr="00932B9A" w:rsidRDefault="00FD0753" w:rsidP="00FD0753">
      <w:pPr>
        <w:pStyle w:val="BlockLabelBeforeXML"/>
        <w:rPr>
          <w:highlight w:val="white"/>
        </w:rPr>
      </w:pPr>
      <w:r w:rsidRPr="00932B9A">
        <w:t>Message Instance</w:t>
      </w:r>
    </w:p>
    <w:p w14:paraId="2A619819" w14:textId="77777777" w:rsidR="008A2A75" w:rsidRPr="008A2A75" w:rsidRDefault="008A2A75" w:rsidP="008A2A75">
      <w:pPr>
        <w:pStyle w:val="XMLCode"/>
      </w:pPr>
      <w:r w:rsidRPr="008A2A75">
        <w:t>&lt;FIToFICstmrCdtTrf&gt;</w:t>
      </w:r>
    </w:p>
    <w:p w14:paraId="7D14C77A" w14:textId="77777777" w:rsidR="008A2A75" w:rsidRPr="008A2A75" w:rsidRDefault="008A2A75" w:rsidP="008A2A75">
      <w:pPr>
        <w:pStyle w:val="XMLCode"/>
      </w:pPr>
      <w:r w:rsidRPr="008A2A75">
        <w:tab/>
        <w:t>&lt;GrpHdr&gt;</w:t>
      </w:r>
    </w:p>
    <w:p w14:paraId="21358FB4" w14:textId="77777777" w:rsidR="008A2A75" w:rsidRPr="008A2A75" w:rsidRDefault="008A2A75" w:rsidP="008A2A75">
      <w:pPr>
        <w:pStyle w:val="XMLCode"/>
      </w:pPr>
      <w:r w:rsidRPr="008A2A75">
        <w:tab/>
      </w:r>
      <w:r w:rsidRPr="008A2A75">
        <w:tab/>
        <w:t>&lt;MsgId&gt;BBBB/151109-CBJO56&lt;/MsgId&gt;</w:t>
      </w:r>
    </w:p>
    <w:p w14:paraId="1ED6B3F3" w14:textId="77777777" w:rsidR="008A2A75" w:rsidRPr="008A2A75" w:rsidRDefault="008A2A75" w:rsidP="008A2A75">
      <w:pPr>
        <w:pStyle w:val="XMLCode"/>
      </w:pPr>
      <w:r w:rsidRPr="008A2A75">
        <w:tab/>
      </w:r>
      <w:r w:rsidRPr="008A2A75">
        <w:tab/>
        <w:t>&lt;CreDtTm&gt;2015-11-09T10:13:00&lt;/CreDtTm&gt;</w:t>
      </w:r>
    </w:p>
    <w:p w14:paraId="2DC236AA" w14:textId="77777777" w:rsidR="008A2A75" w:rsidRPr="008A2A75" w:rsidRDefault="008A2A75" w:rsidP="008A2A75">
      <w:pPr>
        <w:pStyle w:val="XMLCode"/>
      </w:pPr>
      <w:r w:rsidRPr="008A2A75">
        <w:tab/>
      </w:r>
      <w:r w:rsidRPr="008A2A75">
        <w:tab/>
        <w:t>&lt;NbOfTxs&gt;1&lt;/NbOfTxs&gt;</w:t>
      </w:r>
    </w:p>
    <w:p w14:paraId="0EB7D2E1" w14:textId="77777777" w:rsidR="008A2A75" w:rsidRPr="008A2A75" w:rsidRDefault="008A2A75" w:rsidP="008A2A75">
      <w:pPr>
        <w:pStyle w:val="XMLCode"/>
      </w:pPr>
      <w:r w:rsidRPr="008A2A75">
        <w:tab/>
      </w:r>
      <w:r w:rsidRPr="008A2A75">
        <w:tab/>
        <w:t>&lt;SttlmInf&gt;</w:t>
      </w:r>
    </w:p>
    <w:p w14:paraId="3D21C147" w14:textId="77777777" w:rsidR="008A2A75" w:rsidRPr="008A2A75" w:rsidRDefault="008A2A75" w:rsidP="008A2A75">
      <w:pPr>
        <w:pStyle w:val="XMLCode"/>
      </w:pPr>
      <w:r w:rsidRPr="008A2A75">
        <w:tab/>
      </w:r>
      <w:r w:rsidRPr="008A2A75">
        <w:tab/>
      </w:r>
      <w:r w:rsidRPr="008A2A75">
        <w:tab/>
        <w:t>&lt;SttlmMtd&gt;CLRG&lt;/SttlmMtd&gt;</w:t>
      </w:r>
    </w:p>
    <w:p w14:paraId="53009BD4" w14:textId="77777777" w:rsidR="008A2A75" w:rsidRPr="008A2A75" w:rsidRDefault="008A2A75" w:rsidP="008A2A75">
      <w:pPr>
        <w:pStyle w:val="XMLCode"/>
      </w:pPr>
      <w:r w:rsidRPr="008A2A75">
        <w:tab/>
      </w:r>
      <w:r w:rsidRPr="008A2A75">
        <w:tab/>
      </w:r>
      <w:r w:rsidRPr="008A2A75">
        <w:tab/>
        <w:t>&lt;ClrSys&gt;</w:t>
      </w:r>
    </w:p>
    <w:p w14:paraId="59670874" w14:textId="77777777" w:rsidR="008A2A75" w:rsidRPr="008A2A75" w:rsidRDefault="008A2A75" w:rsidP="008A2A75">
      <w:pPr>
        <w:pStyle w:val="XMLCode"/>
      </w:pPr>
      <w:r w:rsidRPr="008A2A75">
        <w:tab/>
      </w:r>
      <w:r w:rsidRPr="008A2A75">
        <w:tab/>
      </w:r>
      <w:r w:rsidRPr="008A2A75">
        <w:tab/>
      </w:r>
      <w:r w:rsidRPr="008A2A75">
        <w:tab/>
        <w:t>&lt;Prtry&gt;CBJ&lt;/Prtry&gt;</w:t>
      </w:r>
    </w:p>
    <w:p w14:paraId="60BC2E51" w14:textId="77777777" w:rsidR="008A2A75" w:rsidRPr="008A2A75" w:rsidRDefault="008A2A75" w:rsidP="008A2A75">
      <w:pPr>
        <w:pStyle w:val="XMLCode"/>
      </w:pPr>
      <w:r w:rsidRPr="008A2A75">
        <w:tab/>
      </w:r>
      <w:r w:rsidRPr="008A2A75">
        <w:tab/>
      </w:r>
      <w:r w:rsidRPr="008A2A75">
        <w:tab/>
        <w:t>&lt;/ClrSys&gt;</w:t>
      </w:r>
    </w:p>
    <w:p w14:paraId="2E49D403" w14:textId="77777777" w:rsidR="008A2A75" w:rsidRPr="008A2A75" w:rsidRDefault="008A2A75" w:rsidP="008A2A75">
      <w:pPr>
        <w:pStyle w:val="XMLCode"/>
      </w:pPr>
      <w:r w:rsidRPr="008A2A75">
        <w:tab/>
      </w:r>
      <w:r w:rsidRPr="008A2A75">
        <w:tab/>
        <w:t>&lt;/SttlmInf&gt;</w:t>
      </w:r>
    </w:p>
    <w:p w14:paraId="615730DC" w14:textId="77777777" w:rsidR="008A2A75" w:rsidRPr="008A2A75" w:rsidRDefault="008A2A75" w:rsidP="008A2A75">
      <w:pPr>
        <w:pStyle w:val="XMLCode"/>
      </w:pPr>
      <w:r w:rsidRPr="008A2A75">
        <w:tab/>
      </w:r>
      <w:r w:rsidRPr="008A2A75">
        <w:tab/>
        <w:t>&lt;InstgAgt&gt;</w:t>
      </w:r>
    </w:p>
    <w:p w14:paraId="68FA437B" w14:textId="77777777" w:rsidR="008A2A75" w:rsidRPr="008A2A75" w:rsidRDefault="008A2A75" w:rsidP="008A2A75">
      <w:pPr>
        <w:pStyle w:val="XMLCode"/>
      </w:pPr>
      <w:r w:rsidRPr="008A2A75">
        <w:tab/>
      </w:r>
      <w:r w:rsidRPr="008A2A75">
        <w:tab/>
      </w:r>
      <w:r w:rsidRPr="008A2A75">
        <w:tab/>
        <w:t>&lt;FinInstnId&gt;</w:t>
      </w:r>
    </w:p>
    <w:p w14:paraId="63FBC489" w14:textId="77777777" w:rsidR="008A2A75" w:rsidRPr="008A2A75" w:rsidRDefault="008A2A75" w:rsidP="008A2A75">
      <w:pPr>
        <w:pStyle w:val="XMLCode"/>
      </w:pPr>
      <w:r w:rsidRPr="008A2A75">
        <w:tab/>
      </w:r>
      <w:r w:rsidRPr="008A2A75">
        <w:tab/>
      </w:r>
      <w:r w:rsidRPr="008A2A75">
        <w:tab/>
      </w:r>
      <w:r w:rsidRPr="008A2A75">
        <w:tab/>
        <w:t>&lt;BICFI&gt;BBBBIE2D&lt;/BICFI&gt;</w:t>
      </w:r>
    </w:p>
    <w:p w14:paraId="4CAFA977" w14:textId="77777777" w:rsidR="008A2A75" w:rsidRPr="008A2A75" w:rsidRDefault="008A2A75" w:rsidP="008A2A75">
      <w:pPr>
        <w:pStyle w:val="XMLCode"/>
      </w:pPr>
      <w:r w:rsidRPr="008A2A75">
        <w:tab/>
      </w:r>
      <w:r w:rsidRPr="008A2A75">
        <w:tab/>
      </w:r>
      <w:r w:rsidRPr="008A2A75">
        <w:tab/>
        <w:t>&lt;/FinInstnId&gt;</w:t>
      </w:r>
    </w:p>
    <w:p w14:paraId="0A051113" w14:textId="77777777" w:rsidR="008A2A75" w:rsidRPr="008A2A75" w:rsidRDefault="008A2A75" w:rsidP="008A2A75">
      <w:pPr>
        <w:pStyle w:val="XMLCode"/>
      </w:pPr>
      <w:r w:rsidRPr="008A2A75">
        <w:tab/>
      </w:r>
      <w:r w:rsidRPr="008A2A75">
        <w:tab/>
        <w:t>&lt;/InstgAgt&gt;</w:t>
      </w:r>
    </w:p>
    <w:p w14:paraId="7F6CCD61" w14:textId="77777777" w:rsidR="008A2A75" w:rsidRPr="008A2A75" w:rsidRDefault="008A2A75" w:rsidP="008A2A75">
      <w:pPr>
        <w:pStyle w:val="XMLCode"/>
      </w:pPr>
      <w:r w:rsidRPr="008A2A75">
        <w:tab/>
      </w:r>
      <w:r w:rsidRPr="008A2A75">
        <w:tab/>
        <w:t>&lt;InstdAgt&gt;</w:t>
      </w:r>
    </w:p>
    <w:p w14:paraId="0C100D62" w14:textId="77777777" w:rsidR="008A2A75" w:rsidRPr="008A2A75" w:rsidRDefault="008A2A75" w:rsidP="008A2A75">
      <w:pPr>
        <w:pStyle w:val="XMLCode"/>
      </w:pPr>
      <w:r w:rsidRPr="008A2A75">
        <w:tab/>
      </w:r>
      <w:r w:rsidRPr="008A2A75">
        <w:tab/>
      </w:r>
      <w:r w:rsidRPr="008A2A75">
        <w:tab/>
        <w:t>&lt;FinInstnId&gt;</w:t>
      </w:r>
    </w:p>
    <w:p w14:paraId="5EDE27EA" w14:textId="77777777" w:rsidR="008A2A75" w:rsidRPr="008A2A75" w:rsidRDefault="008A2A75" w:rsidP="008A2A75">
      <w:pPr>
        <w:pStyle w:val="XMLCode"/>
      </w:pPr>
      <w:r w:rsidRPr="008A2A75">
        <w:tab/>
      </w:r>
      <w:r w:rsidRPr="008A2A75">
        <w:tab/>
      </w:r>
      <w:r w:rsidRPr="008A2A75">
        <w:tab/>
      </w:r>
      <w:r w:rsidRPr="008A2A75">
        <w:tab/>
        <w:t>&lt;BICFI&gt;CCCCIE2D&lt;/BICFI&gt;</w:t>
      </w:r>
    </w:p>
    <w:p w14:paraId="0BAE2882" w14:textId="77777777" w:rsidR="008A2A75" w:rsidRPr="008A2A75" w:rsidRDefault="008A2A75" w:rsidP="008A2A75">
      <w:pPr>
        <w:pStyle w:val="XMLCode"/>
      </w:pPr>
      <w:r w:rsidRPr="008A2A75">
        <w:tab/>
      </w:r>
      <w:r w:rsidRPr="008A2A75">
        <w:tab/>
      </w:r>
      <w:r w:rsidRPr="008A2A75">
        <w:tab/>
        <w:t>&lt;/FinInstnId&gt;</w:t>
      </w:r>
    </w:p>
    <w:p w14:paraId="3354B74E" w14:textId="77777777" w:rsidR="008A2A75" w:rsidRPr="008A2A75" w:rsidRDefault="008A2A75" w:rsidP="008A2A75">
      <w:pPr>
        <w:pStyle w:val="XMLCode"/>
      </w:pPr>
      <w:r w:rsidRPr="008A2A75">
        <w:tab/>
      </w:r>
      <w:r w:rsidRPr="008A2A75">
        <w:tab/>
        <w:t>&lt;/InstdAgt&gt;</w:t>
      </w:r>
    </w:p>
    <w:p w14:paraId="5408E807" w14:textId="77777777" w:rsidR="008A2A75" w:rsidRPr="008A2A75" w:rsidRDefault="008A2A75" w:rsidP="008A2A75">
      <w:pPr>
        <w:pStyle w:val="XMLCode"/>
      </w:pPr>
      <w:r w:rsidRPr="008A2A75">
        <w:tab/>
        <w:t>&lt;/GrpHdr&gt;</w:t>
      </w:r>
    </w:p>
    <w:p w14:paraId="74BA3353" w14:textId="77777777" w:rsidR="008A2A75" w:rsidRPr="008A2A75" w:rsidRDefault="008A2A75" w:rsidP="008A2A75">
      <w:pPr>
        <w:pStyle w:val="XMLCode"/>
      </w:pPr>
      <w:r w:rsidRPr="008A2A75">
        <w:tab/>
        <w:t>&lt;CdtTrfTxInf&gt;</w:t>
      </w:r>
    </w:p>
    <w:p w14:paraId="264FEEBD" w14:textId="77777777" w:rsidR="008A2A75" w:rsidRPr="008A2A75" w:rsidRDefault="008A2A75" w:rsidP="008A2A75">
      <w:pPr>
        <w:pStyle w:val="XMLCode"/>
      </w:pPr>
      <w:r w:rsidRPr="008A2A75">
        <w:tab/>
      </w:r>
      <w:r w:rsidRPr="008A2A75">
        <w:tab/>
        <w:t>&lt;PmtId&gt;</w:t>
      </w:r>
    </w:p>
    <w:p w14:paraId="63869E9A" w14:textId="77777777" w:rsidR="008A2A75" w:rsidRPr="008A2A75" w:rsidRDefault="008A2A75" w:rsidP="008A2A75">
      <w:pPr>
        <w:pStyle w:val="XMLCode"/>
      </w:pPr>
      <w:r w:rsidRPr="008A2A75">
        <w:tab/>
      </w:r>
      <w:r w:rsidRPr="008A2A75">
        <w:tab/>
      </w:r>
      <w:r w:rsidRPr="008A2A75">
        <w:tab/>
        <w:t>&lt;InstrId&gt;BBBB/151109/-CBJ056/1&lt;/InstrId&gt;</w:t>
      </w:r>
    </w:p>
    <w:p w14:paraId="3E7F60E6" w14:textId="77777777" w:rsidR="008A2A75" w:rsidRPr="008A2A75" w:rsidRDefault="008A2A75" w:rsidP="008A2A75">
      <w:pPr>
        <w:pStyle w:val="XMLCode"/>
      </w:pPr>
      <w:r w:rsidRPr="008A2A75">
        <w:tab/>
      </w:r>
      <w:r w:rsidRPr="008A2A75">
        <w:tab/>
      </w:r>
      <w:r w:rsidRPr="008A2A75">
        <w:tab/>
        <w:t>&lt;EndToEndId&gt;CROPS/SX-25T/2015-10-13&lt;/EndToEndId&gt;</w:t>
      </w:r>
    </w:p>
    <w:p w14:paraId="37B5210F" w14:textId="77777777" w:rsidR="008A2A75" w:rsidRPr="008A2A75" w:rsidRDefault="008A2A75" w:rsidP="008A2A75">
      <w:pPr>
        <w:pStyle w:val="XMLCode"/>
      </w:pPr>
      <w:r w:rsidRPr="008A2A75">
        <w:tab/>
      </w:r>
      <w:r w:rsidRPr="008A2A75">
        <w:tab/>
      </w:r>
      <w:r w:rsidRPr="008A2A75">
        <w:tab/>
        <w:t>&lt;TxId&gt;AAAA/151109-CCT/EUR/443/1&lt;/TxId&gt;</w:t>
      </w:r>
    </w:p>
    <w:p w14:paraId="3AC21D8F" w14:textId="77777777" w:rsidR="008A2A75" w:rsidRPr="008A2A75" w:rsidRDefault="008A2A75" w:rsidP="008A2A75">
      <w:pPr>
        <w:pStyle w:val="XMLCode"/>
      </w:pPr>
      <w:r w:rsidRPr="008A2A75">
        <w:tab/>
      </w:r>
      <w:r w:rsidRPr="008A2A75">
        <w:tab/>
        <w:t>&lt;/PmtId&gt;</w:t>
      </w:r>
    </w:p>
    <w:p w14:paraId="43F4BA03" w14:textId="77777777" w:rsidR="008A2A75" w:rsidRPr="008A2A75" w:rsidRDefault="008A2A75" w:rsidP="008A2A75">
      <w:pPr>
        <w:pStyle w:val="XMLCode"/>
      </w:pPr>
      <w:r w:rsidRPr="008A2A75">
        <w:tab/>
      </w:r>
      <w:r w:rsidRPr="008A2A75">
        <w:tab/>
        <w:t>&lt;IntrBkSttlmAmt Ccy="EUR"&gt;74900&lt;/IntrBkSttlmAmt&gt;</w:t>
      </w:r>
    </w:p>
    <w:p w14:paraId="1E90CE5F" w14:textId="77777777" w:rsidR="008A2A75" w:rsidRPr="008A2A75" w:rsidRDefault="008A2A75" w:rsidP="008A2A75">
      <w:pPr>
        <w:pStyle w:val="XMLCode"/>
      </w:pPr>
      <w:r w:rsidRPr="008A2A75">
        <w:lastRenderedPageBreak/>
        <w:tab/>
      </w:r>
      <w:r w:rsidRPr="008A2A75">
        <w:tab/>
        <w:t>&lt;IntrBkSttlmDt&gt;2015-11-09&lt;/IntrBkSttlmDt&gt;</w:t>
      </w:r>
    </w:p>
    <w:p w14:paraId="3449DEB7" w14:textId="77777777" w:rsidR="008A2A75" w:rsidRPr="008A2A75" w:rsidRDefault="008A2A75" w:rsidP="008A2A75">
      <w:pPr>
        <w:pStyle w:val="XMLCode"/>
      </w:pPr>
      <w:r w:rsidRPr="008A2A75">
        <w:tab/>
      </w:r>
      <w:r w:rsidRPr="008A2A75">
        <w:tab/>
        <w:t>&lt;InstdAmt Ccy="EUR"&gt;75000&lt;/InstdAmt&gt;</w:t>
      </w:r>
    </w:p>
    <w:p w14:paraId="10F1E1E8" w14:textId="77777777" w:rsidR="008A2A75" w:rsidRPr="008A2A75" w:rsidRDefault="008A2A75" w:rsidP="008A2A75">
      <w:pPr>
        <w:pStyle w:val="XMLCode"/>
      </w:pPr>
      <w:r w:rsidRPr="008A2A75">
        <w:tab/>
      </w:r>
      <w:r w:rsidRPr="008A2A75">
        <w:tab/>
        <w:t>&lt;ChrgBr&gt;SHAR&lt;/ChrgBr&gt;</w:t>
      </w:r>
    </w:p>
    <w:p w14:paraId="2A744970" w14:textId="77777777" w:rsidR="008A2A75" w:rsidRPr="008A2A75" w:rsidRDefault="008A2A75" w:rsidP="008A2A75">
      <w:pPr>
        <w:pStyle w:val="XMLCode"/>
      </w:pPr>
      <w:r w:rsidRPr="008A2A75">
        <w:tab/>
      </w:r>
      <w:r w:rsidRPr="008A2A75">
        <w:tab/>
        <w:t>&lt;ChrgsInf&gt;</w:t>
      </w:r>
    </w:p>
    <w:p w14:paraId="4A322474" w14:textId="77777777" w:rsidR="008A2A75" w:rsidRPr="008A2A75" w:rsidRDefault="008A2A75" w:rsidP="008A2A75">
      <w:pPr>
        <w:pStyle w:val="XMLCode"/>
      </w:pPr>
      <w:r w:rsidRPr="008A2A75">
        <w:tab/>
      </w:r>
      <w:r w:rsidRPr="008A2A75">
        <w:tab/>
      </w:r>
      <w:r w:rsidRPr="008A2A75">
        <w:tab/>
        <w:t>&lt;Amt Ccy="EUR"&gt;100&lt;/Amt&gt;</w:t>
      </w:r>
    </w:p>
    <w:p w14:paraId="00AD5D05" w14:textId="77777777" w:rsidR="008A2A75" w:rsidRPr="008A2A75" w:rsidRDefault="008A2A75" w:rsidP="008A2A75">
      <w:pPr>
        <w:pStyle w:val="XMLCode"/>
      </w:pPr>
      <w:r w:rsidRPr="008A2A75">
        <w:tab/>
      </w:r>
      <w:r w:rsidRPr="008A2A75">
        <w:tab/>
      </w:r>
      <w:r w:rsidRPr="008A2A75">
        <w:tab/>
        <w:t>&lt;Agt&gt;</w:t>
      </w:r>
    </w:p>
    <w:p w14:paraId="15D64B5B" w14:textId="77777777" w:rsidR="008A2A75" w:rsidRPr="008A2A75" w:rsidRDefault="008A2A75" w:rsidP="008A2A75">
      <w:pPr>
        <w:pStyle w:val="XMLCode"/>
      </w:pPr>
      <w:r w:rsidRPr="008A2A75">
        <w:tab/>
      </w:r>
      <w:r w:rsidRPr="008A2A75">
        <w:tab/>
      </w:r>
      <w:r w:rsidRPr="008A2A75">
        <w:tab/>
      </w:r>
      <w:r w:rsidRPr="008A2A75">
        <w:tab/>
        <w:t>&lt;FinInstnId&gt;</w:t>
      </w:r>
    </w:p>
    <w:p w14:paraId="5915A0EC" w14:textId="77777777" w:rsidR="008A2A75" w:rsidRPr="008A2A75" w:rsidRDefault="008A2A75" w:rsidP="008A2A75">
      <w:pPr>
        <w:pStyle w:val="XMLCode"/>
      </w:pPr>
      <w:r w:rsidRPr="008A2A75">
        <w:tab/>
      </w:r>
      <w:r w:rsidRPr="008A2A75">
        <w:tab/>
      </w:r>
      <w:r w:rsidRPr="008A2A75">
        <w:tab/>
      </w:r>
      <w:r w:rsidRPr="008A2A75">
        <w:tab/>
      </w:r>
      <w:r w:rsidRPr="008A2A75">
        <w:tab/>
        <w:t>&lt;BICFI&gt;BBBBIE2D&lt;/BICFI&gt;</w:t>
      </w:r>
    </w:p>
    <w:p w14:paraId="2DCB7249" w14:textId="77777777" w:rsidR="008A2A75" w:rsidRPr="008A2A75" w:rsidRDefault="008A2A75" w:rsidP="008A2A75">
      <w:pPr>
        <w:pStyle w:val="XMLCode"/>
      </w:pPr>
      <w:r w:rsidRPr="008A2A75">
        <w:tab/>
      </w:r>
      <w:r w:rsidRPr="008A2A75">
        <w:tab/>
      </w:r>
      <w:r w:rsidRPr="008A2A75">
        <w:tab/>
      </w:r>
      <w:r w:rsidRPr="008A2A75">
        <w:tab/>
        <w:t>&lt;/FinInstnId&gt;</w:t>
      </w:r>
    </w:p>
    <w:p w14:paraId="70EC35EE" w14:textId="77777777" w:rsidR="008A2A75" w:rsidRPr="008A2A75" w:rsidRDefault="008A2A75" w:rsidP="008A2A75">
      <w:pPr>
        <w:pStyle w:val="XMLCode"/>
      </w:pPr>
      <w:r w:rsidRPr="008A2A75">
        <w:tab/>
      </w:r>
      <w:r w:rsidRPr="008A2A75">
        <w:tab/>
      </w:r>
      <w:r w:rsidRPr="008A2A75">
        <w:tab/>
        <w:t>&lt;/Agt&gt;</w:t>
      </w:r>
    </w:p>
    <w:p w14:paraId="30DDDC61" w14:textId="77777777" w:rsidR="008A2A75" w:rsidRPr="008A2A75" w:rsidRDefault="008A2A75" w:rsidP="008A2A75">
      <w:pPr>
        <w:pStyle w:val="XMLCode"/>
      </w:pPr>
      <w:r w:rsidRPr="008A2A75">
        <w:tab/>
      </w:r>
      <w:r w:rsidRPr="008A2A75">
        <w:tab/>
        <w:t>&lt;/ChrgsInf&gt;</w:t>
      </w:r>
    </w:p>
    <w:p w14:paraId="4A5C44E3" w14:textId="77777777" w:rsidR="008A2A75" w:rsidRPr="008A2A75" w:rsidRDefault="008A2A75" w:rsidP="008A2A75">
      <w:pPr>
        <w:pStyle w:val="XMLCode"/>
      </w:pPr>
      <w:r w:rsidRPr="008A2A75">
        <w:tab/>
      </w:r>
      <w:r w:rsidRPr="008A2A75">
        <w:tab/>
        <w:t>&lt;UltmtDbtr&gt;</w:t>
      </w:r>
    </w:p>
    <w:p w14:paraId="50CB9586" w14:textId="77777777" w:rsidR="008A2A75" w:rsidRPr="008A2A75" w:rsidRDefault="008A2A75" w:rsidP="008A2A75">
      <w:pPr>
        <w:pStyle w:val="XMLCode"/>
      </w:pPr>
      <w:r w:rsidRPr="008A2A75">
        <w:tab/>
      </w:r>
      <w:r w:rsidRPr="008A2A75">
        <w:tab/>
      </w:r>
      <w:r w:rsidRPr="008A2A75">
        <w:tab/>
        <w:t>&lt;Nm&gt;Biogenetics - CROPS&lt;/Nm&gt;</w:t>
      </w:r>
    </w:p>
    <w:p w14:paraId="2D342673" w14:textId="77777777" w:rsidR="008A2A75" w:rsidRPr="008A2A75" w:rsidRDefault="008A2A75" w:rsidP="008A2A75">
      <w:pPr>
        <w:pStyle w:val="XMLCode"/>
      </w:pPr>
      <w:r w:rsidRPr="008A2A75">
        <w:tab/>
      </w:r>
      <w:r w:rsidRPr="008A2A75">
        <w:tab/>
      </w:r>
      <w:r w:rsidRPr="008A2A75">
        <w:tab/>
        <w:t>&lt;PstlAdr&gt;</w:t>
      </w:r>
    </w:p>
    <w:p w14:paraId="44B3CB6A" w14:textId="77777777" w:rsidR="008A2A75" w:rsidRPr="008A2A75" w:rsidRDefault="008A2A75" w:rsidP="008A2A75">
      <w:pPr>
        <w:pStyle w:val="XMLCode"/>
      </w:pPr>
      <w:r w:rsidRPr="008A2A75">
        <w:tab/>
      </w:r>
      <w:r w:rsidRPr="008A2A75">
        <w:tab/>
      </w:r>
      <w:r w:rsidRPr="008A2A75">
        <w:tab/>
      </w:r>
      <w:r w:rsidRPr="008A2A75">
        <w:tab/>
        <w:t>&lt;StrtNm&gt;Growth Street&lt;/StrtNm&gt;</w:t>
      </w:r>
    </w:p>
    <w:p w14:paraId="408F7FD8" w14:textId="77777777" w:rsidR="008A2A75" w:rsidRPr="008A2A75" w:rsidRDefault="008A2A75" w:rsidP="008A2A75">
      <w:pPr>
        <w:pStyle w:val="XMLCode"/>
      </w:pPr>
      <w:r w:rsidRPr="008A2A75">
        <w:tab/>
      </w:r>
      <w:r w:rsidRPr="008A2A75">
        <w:tab/>
      </w:r>
      <w:r w:rsidRPr="008A2A75">
        <w:tab/>
      </w:r>
      <w:r w:rsidRPr="008A2A75">
        <w:tab/>
        <w:t>&lt;BldgNb&gt;17&lt;/BldgNb&gt;</w:t>
      </w:r>
    </w:p>
    <w:p w14:paraId="5C284F3E" w14:textId="77777777" w:rsidR="008A2A75" w:rsidRPr="008A2A75" w:rsidRDefault="008A2A75" w:rsidP="008A2A75">
      <w:pPr>
        <w:pStyle w:val="XMLCode"/>
      </w:pPr>
      <w:r w:rsidRPr="008A2A75">
        <w:tab/>
      </w:r>
      <w:r w:rsidRPr="008A2A75">
        <w:tab/>
      </w:r>
      <w:r w:rsidRPr="008A2A75">
        <w:tab/>
      </w:r>
      <w:r w:rsidRPr="008A2A75">
        <w:tab/>
        <w:t>&lt;PstCd&gt;G5 OTW&lt;/PstCd&gt;</w:t>
      </w:r>
    </w:p>
    <w:p w14:paraId="1174EC32" w14:textId="77777777" w:rsidR="008A2A75" w:rsidRPr="008A2A75" w:rsidRDefault="008A2A75" w:rsidP="008A2A75">
      <w:pPr>
        <w:pStyle w:val="XMLCode"/>
      </w:pPr>
      <w:r w:rsidRPr="008A2A75">
        <w:tab/>
      </w:r>
      <w:r w:rsidRPr="008A2A75">
        <w:tab/>
      </w:r>
      <w:r w:rsidRPr="008A2A75">
        <w:tab/>
      </w:r>
      <w:r w:rsidRPr="008A2A75">
        <w:tab/>
        <w:t>&lt;TwnNm&gt;Glasgow&lt;/TwnNm&gt;</w:t>
      </w:r>
    </w:p>
    <w:p w14:paraId="4D95F881" w14:textId="77777777" w:rsidR="008A2A75" w:rsidRPr="008A2A75" w:rsidRDefault="008A2A75" w:rsidP="008A2A75">
      <w:pPr>
        <w:pStyle w:val="XMLCode"/>
      </w:pPr>
      <w:r w:rsidRPr="008A2A75">
        <w:tab/>
      </w:r>
      <w:r w:rsidRPr="008A2A75">
        <w:tab/>
      </w:r>
      <w:r w:rsidRPr="008A2A75">
        <w:tab/>
      </w:r>
      <w:r w:rsidRPr="008A2A75">
        <w:tab/>
        <w:t>&lt;Ctry&gt;GB&lt;/Ctry&gt;</w:t>
      </w:r>
    </w:p>
    <w:p w14:paraId="0D6B4B80" w14:textId="77777777" w:rsidR="008A2A75" w:rsidRPr="008A2A75" w:rsidRDefault="008A2A75" w:rsidP="008A2A75">
      <w:pPr>
        <w:pStyle w:val="XMLCode"/>
      </w:pPr>
      <w:r w:rsidRPr="008A2A75">
        <w:tab/>
      </w:r>
      <w:r w:rsidRPr="008A2A75">
        <w:tab/>
      </w:r>
      <w:r w:rsidRPr="008A2A75">
        <w:tab/>
        <w:t>&lt;/PstlAdr&gt;</w:t>
      </w:r>
    </w:p>
    <w:p w14:paraId="683C30C9" w14:textId="77777777" w:rsidR="008A2A75" w:rsidRPr="008A2A75" w:rsidRDefault="008A2A75" w:rsidP="008A2A75">
      <w:pPr>
        <w:pStyle w:val="XMLCode"/>
      </w:pPr>
      <w:r w:rsidRPr="008A2A75">
        <w:tab/>
      </w:r>
      <w:r w:rsidRPr="008A2A75">
        <w:tab/>
        <w:t>&lt;/UltmtDbtr&gt;</w:t>
      </w:r>
    </w:p>
    <w:p w14:paraId="68286D34" w14:textId="77777777" w:rsidR="008A2A75" w:rsidRPr="008A2A75" w:rsidRDefault="008A2A75" w:rsidP="008A2A75">
      <w:pPr>
        <w:pStyle w:val="XMLCode"/>
      </w:pPr>
      <w:r w:rsidRPr="008A2A75">
        <w:tab/>
      </w:r>
      <w:r w:rsidRPr="008A2A75">
        <w:tab/>
        <w:t>&lt;Dbtr&gt;</w:t>
      </w:r>
    </w:p>
    <w:p w14:paraId="71F24A17" w14:textId="77777777" w:rsidR="008A2A75" w:rsidRPr="008A2A75" w:rsidRDefault="008A2A75" w:rsidP="008A2A75">
      <w:pPr>
        <w:pStyle w:val="XMLCode"/>
      </w:pPr>
      <w:r w:rsidRPr="008A2A75">
        <w:tab/>
      </w:r>
      <w:r w:rsidRPr="008A2A75">
        <w:tab/>
      </w:r>
      <w:r w:rsidRPr="008A2A75">
        <w:tab/>
        <w:t>&lt;Nm&gt;Biogenetics - HQ&lt;/Nm&gt;</w:t>
      </w:r>
    </w:p>
    <w:p w14:paraId="77114B43" w14:textId="77777777" w:rsidR="008A2A75" w:rsidRPr="008A2A75" w:rsidRDefault="008A2A75" w:rsidP="008A2A75">
      <w:pPr>
        <w:pStyle w:val="XMLCode"/>
      </w:pPr>
      <w:r w:rsidRPr="008A2A75">
        <w:tab/>
      </w:r>
      <w:r w:rsidRPr="008A2A75">
        <w:tab/>
      </w:r>
      <w:r w:rsidRPr="008A2A75">
        <w:tab/>
        <w:t>&lt;PstlAdr&gt;</w:t>
      </w:r>
    </w:p>
    <w:p w14:paraId="6D8153BB" w14:textId="77777777" w:rsidR="008A2A75" w:rsidRPr="008A2A75" w:rsidRDefault="008A2A75" w:rsidP="008A2A75">
      <w:pPr>
        <w:pStyle w:val="XMLCode"/>
      </w:pPr>
      <w:r w:rsidRPr="008A2A75">
        <w:tab/>
      </w:r>
      <w:r w:rsidRPr="008A2A75">
        <w:tab/>
      </w:r>
      <w:r w:rsidRPr="008A2A75">
        <w:tab/>
      </w:r>
      <w:r w:rsidRPr="008A2A75">
        <w:tab/>
        <w:t>&lt;StrtNm&gt;Corn Street&lt;/StrtNm&gt;</w:t>
      </w:r>
    </w:p>
    <w:p w14:paraId="157619A8" w14:textId="77777777" w:rsidR="008A2A75" w:rsidRPr="008A2A75" w:rsidRDefault="008A2A75" w:rsidP="008A2A75">
      <w:pPr>
        <w:pStyle w:val="XMLCode"/>
      </w:pPr>
      <w:r w:rsidRPr="008A2A75">
        <w:tab/>
      </w:r>
      <w:r w:rsidRPr="008A2A75">
        <w:tab/>
      </w:r>
      <w:r w:rsidRPr="008A2A75">
        <w:tab/>
      </w:r>
      <w:r w:rsidRPr="008A2A75">
        <w:tab/>
        <w:t>&lt;BldgNb&gt;13&lt;/BldgNb&gt;</w:t>
      </w:r>
    </w:p>
    <w:p w14:paraId="6EC30B15" w14:textId="77777777" w:rsidR="008A2A75" w:rsidRPr="008A2A75" w:rsidRDefault="008A2A75" w:rsidP="008A2A75">
      <w:pPr>
        <w:pStyle w:val="XMLCode"/>
      </w:pPr>
      <w:r w:rsidRPr="008A2A75">
        <w:tab/>
      </w:r>
      <w:r w:rsidRPr="008A2A75">
        <w:tab/>
      </w:r>
      <w:r w:rsidRPr="008A2A75">
        <w:tab/>
      </w:r>
      <w:r w:rsidRPr="008A2A75">
        <w:tab/>
        <w:t>&lt;PstCd&gt;W6 8DR&lt;/PstCd&gt;</w:t>
      </w:r>
    </w:p>
    <w:p w14:paraId="4B8D28A7" w14:textId="77777777" w:rsidR="008A2A75" w:rsidRPr="008A2A75" w:rsidRDefault="008A2A75" w:rsidP="008A2A75">
      <w:pPr>
        <w:pStyle w:val="XMLCode"/>
      </w:pPr>
      <w:r w:rsidRPr="008A2A75">
        <w:tab/>
      </w:r>
      <w:r w:rsidRPr="008A2A75">
        <w:tab/>
      </w:r>
      <w:r w:rsidRPr="008A2A75">
        <w:tab/>
      </w:r>
      <w:r w:rsidRPr="008A2A75">
        <w:tab/>
        <w:t>&lt;TwnNm&gt;London&lt;/TwnNm&gt;</w:t>
      </w:r>
    </w:p>
    <w:p w14:paraId="015D6A9C" w14:textId="77777777" w:rsidR="008A2A75" w:rsidRPr="008A2A75" w:rsidRDefault="008A2A75" w:rsidP="008A2A75">
      <w:pPr>
        <w:pStyle w:val="XMLCode"/>
      </w:pPr>
      <w:r w:rsidRPr="008A2A75">
        <w:tab/>
      </w:r>
      <w:r w:rsidRPr="008A2A75">
        <w:tab/>
      </w:r>
      <w:r w:rsidRPr="008A2A75">
        <w:tab/>
      </w:r>
      <w:r w:rsidRPr="008A2A75">
        <w:tab/>
        <w:t>&lt;Ctry&gt;GB&lt;/Ctry&gt;</w:t>
      </w:r>
    </w:p>
    <w:p w14:paraId="77CF9146" w14:textId="77777777" w:rsidR="008A2A75" w:rsidRPr="008A2A75" w:rsidRDefault="008A2A75" w:rsidP="008A2A75">
      <w:pPr>
        <w:pStyle w:val="XMLCode"/>
      </w:pPr>
      <w:r w:rsidRPr="008A2A75">
        <w:tab/>
      </w:r>
      <w:r w:rsidRPr="008A2A75">
        <w:tab/>
      </w:r>
      <w:r w:rsidRPr="008A2A75">
        <w:tab/>
        <w:t>&lt;/PstlAdr&gt;</w:t>
      </w:r>
    </w:p>
    <w:p w14:paraId="710529E2" w14:textId="77777777" w:rsidR="008A2A75" w:rsidRPr="008A2A75" w:rsidRDefault="008A2A75" w:rsidP="008A2A75">
      <w:pPr>
        <w:pStyle w:val="XMLCode"/>
      </w:pPr>
      <w:r w:rsidRPr="008A2A75">
        <w:tab/>
      </w:r>
      <w:r w:rsidRPr="008A2A75">
        <w:tab/>
        <w:t>&lt;/Dbtr&gt;</w:t>
      </w:r>
    </w:p>
    <w:p w14:paraId="6E24A76E" w14:textId="77777777" w:rsidR="008A2A75" w:rsidRPr="008A2A75" w:rsidRDefault="008A2A75" w:rsidP="008A2A75">
      <w:pPr>
        <w:pStyle w:val="XMLCode"/>
      </w:pPr>
      <w:r w:rsidRPr="008A2A75">
        <w:tab/>
      </w:r>
      <w:r w:rsidRPr="008A2A75">
        <w:tab/>
        <w:t>&lt;DbtrAcct&gt;</w:t>
      </w:r>
    </w:p>
    <w:p w14:paraId="0F380932" w14:textId="77777777" w:rsidR="008A2A75" w:rsidRPr="008A2A75" w:rsidRDefault="008A2A75" w:rsidP="008A2A75">
      <w:pPr>
        <w:pStyle w:val="XMLCode"/>
      </w:pPr>
      <w:r w:rsidRPr="008A2A75">
        <w:tab/>
      </w:r>
      <w:r w:rsidRPr="008A2A75">
        <w:tab/>
      </w:r>
      <w:r w:rsidRPr="008A2A75">
        <w:tab/>
        <w:t>&lt;Id&gt;</w:t>
      </w:r>
    </w:p>
    <w:p w14:paraId="73C57BBB" w14:textId="77777777" w:rsidR="008A2A75" w:rsidRPr="008A2A75" w:rsidRDefault="008A2A75" w:rsidP="008A2A75">
      <w:pPr>
        <w:pStyle w:val="XMLCode"/>
      </w:pPr>
      <w:r w:rsidRPr="008A2A75">
        <w:tab/>
      </w:r>
      <w:r w:rsidRPr="008A2A75">
        <w:tab/>
      </w:r>
      <w:r w:rsidRPr="008A2A75">
        <w:tab/>
      </w:r>
      <w:r w:rsidRPr="008A2A75">
        <w:tab/>
        <w:t>&lt;Othr&gt;</w:t>
      </w:r>
    </w:p>
    <w:p w14:paraId="7A28BA74" w14:textId="77777777" w:rsidR="008A2A75" w:rsidRPr="008A2A75" w:rsidRDefault="008A2A75" w:rsidP="008A2A75">
      <w:pPr>
        <w:pStyle w:val="XMLCode"/>
      </w:pPr>
      <w:r w:rsidRPr="008A2A75">
        <w:tab/>
      </w:r>
      <w:r w:rsidRPr="008A2A75">
        <w:tab/>
      </w:r>
      <w:r w:rsidRPr="008A2A75">
        <w:tab/>
      </w:r>
      <w:r w:rsidRPr="008A2A75">
        <w:tab/>
      </w:r>
      <w:r w:rsidRPr="008A2A75">
        <w:tab/>
        <w:t>&lt;Id&gt;46373892034012&lt;/Id&gt;</w:t>
      </w:r>
    </w:p>
    <w:p w14:paraId="0785E85C" w14:textId="77777777" w:rsidR="008A2A75" w:rsidRPr="008A2A75" w:rsidRDefault="008A2A75" w:rsidP="008A2A75">
      <w:pPr>
        <w:pStyle w:val="XMLCode"/>
      </w:pPr>
      <w:r w:rsidRPr="008A2A75">
        <w:tab/>
      </w:r>
      <w:r w:rsidRPr="008A2A75">
        <w:tab/>
      </w:r>
      <w:r w:rsidRPr="008A2A75">
        <w:tab/>
      </w:r>
      <w:r w:rsidRPr="008A2A75">
        <w:tab/>
        <w:t>&lt;/Othr&gt;</w:t>
      </w:r>
    </w:p>
    <w:p w14:paraId="372FBA69" w14:textId="77777777" w:rsidR="008A2A75" w:rsidRPr="008A2A75" w:rsidRDefault="008A2A75" w:rsidP="008A2A75">
      <w:pPr>
        <w:pStyle w:val="XMLCode"/>
      </w:pPr>
      <w:r w:rsidRPr="008A2A75">
        <w:tab/>
      </w:r>
      <w:r w:rsidRPr="008A2A75">
        <w:tab/>
      </w:r>
      <w:r w:rsidRPr="008A2A75">
        <w:tab/>
        <w:t>&lt;/Id&gt;</w:t>
      </w:r>
    </w:p>
    <w:p w14:paraId="3D0F0F55" w14:textId="77777777" w:rsidR="008A2A75" w:rsidRPr="008A2A75" w:rsidRDefault="008A2A75" w:rsidP="008A2A75">
      <w:pPr>
        <w:pStyle w:val="XMLCode"/>
      </w:pPr>
      <w:r w:rsidRPr="008A2A75">
        <w:tab/>
      </w:r>
      <w:r w:rsidRPr="008A2A75">
        <w:tab/>
        <w:t>&lt;/DbtrAcct&gt;</w:t>
      </w:r>
    </w:p>
    <w:p w14:paraId="05CC0AC5" w14:textId="77777777" w:rsidR="008A2A75" w:rsidRPr="008A2A75" w:rsidRDefault="008A2A75" w:rsidP="008A2A75">
      <w:pPr>
        <w:pStyle w:val="XMLCode"/>
      </w:pPr>
      <w:r w:rsidRPr="008A2A75">
        <w:tab/>
      </w:r>
      <w:r w:rsidRPr="008A2A75">
        <w:tab/>
        <w:t>&lt;DbtrAgt&gt;</w:t>
      </w:r>
    </w:p>
    <w:p w14:paraId="7FC5E7B4" w14:textId="77777777" w:rsidR="008A2A75" w:rsidRPr="008A2A75" w:rsidRDefault="008A2A75" w:rsidP="008A2A75">
      <w:pPr>
        <w:pStyle w:val="XMLCode"/>
      </w:pPr>
      <w:r w:rsidRPr="008A2A75">
        <w:lastRenderedPageBreak/>
        <w:tab/>
      </w:r>
      <w:r w:rsidRPr="008A2A75">
        <w:tab/>
      </w:r>
      <w:r w:rsidRPr="008A2A75">
        <w:tab/>
        <w:t>&lt;FinInstnId&gt;</w:t>
      </w:r>
    </w:p>
    <w:p w14:paraId="6656D0CF" w14:textId="77777777" w:rsidR="008A2A75" w:rsidRPr="008A2A75" w:rsidRDefault="008A2A75" w:rsidP="008A2A75">
      <w:pPr>
        <w:pStyle w:val="XMLCode"/>
      </w:pPr>
      <w:r w:rsidRPr="008A2A75">
        <w:tab/>
      </w:r>
      <w:r w:rsidRPr="008A2A75">
        <w:tab/>
      </w:r>
      <w:r w:rsidRPr="008A2A75">
        <w:tab/>
      </w:r>
      <w:r w:rsidRPr="008A2A75">
        <w:tab/>
        <w:t>&lt;BICFI&gt;AAAAGB2L&lt;/BICFI&gt;</w:t>
      </w:r>
    </w:p>
    <w:p w14:paraId="2B958F1C" w14:textId="77777777" w:rsidR="008A2A75" w:rsidRPr="008A2A75" w:rsidRDefault="008A2A75" w:rsidP="008A2A75">
      <w:pPr>
        <w:pStyle w:val="XMLCode"/>
      </w:pPr>
      <w:r w:rsidRPr="008A2A75">
        <w:tab/>
      </w:r>
      <w:r w:rsidRPr="008A2A75">
        <w:tab/>
      </w:r>
      <w:r w:rsidRPr="008A2A75">
        <w:tab/>
        <w:t>&lt;/FinInstnId&gt;</w:t>
      </w:r>
    </w:p>
    <w:p w14:paraId="239FECF5" w14:textId="77777777" w:rsidR="008A2A75" w:rsidRPr="008A2A75" w:rsidRDefault="008A2A75" w:rsidP="008A2A75">
      <w:pPr>
        <w:pStyle w:val="XMLCode"/>
      </w:pPr>
      <w:r w:rsidRPr="008A2A75">
        <w:tab/>
      </w:r>
      <w:r w:rsidRPr="008A2A75">
        <w:tab/>
        <w:t>&lt;/DbtrAgt&gt;</w:t>
      </w:r>
    </w:p>
    <w:p w14:paraId="495226EE" w14:textId="77777777" w:rsidR="008A2A75" w:rsidRPr="008A2A75" w:rsidRDefault="008A2A75" w:rsidP="008A2A75">
      <w:pPr>
        <w:pStyle w:val="XMLCode"/>
      </w:pPr>
      <w:r w:rsidRPr="008A2A75">
        <w:tab/>
      </w:r>
      <w:r w:rsidRPr="008A2A75">
        <w:tab/>
        <w:t>&lt;CdtrAgt&gt;</w:t>
      </w:r>
    </w:p>
    <w:p w14:paraId="6FAC4D94" w14:textId="77777777" w:rsidR="008A2A75" w:rsidRPr="008A2A75" w:rsidRDefault="008A2A75" w:rsidP="008A2A75">
      <w:pPr>
        <w:pStyle w:val="XMLCode"/>
      </w:pPr>
      <w:r w:rsidRPr="008A2A75">
        <w:tab/>
      </w:r>
      <w:r w:rsidRPr="008A2A75">
        <w:tab/>
      </w:r>
      <w:r w:rsidRPr="008A2A75">
        <w:tab/>
        <w:t>&lt;FinInstnId&gt;</w:t>
      </w:r>
    </w:p>
    <w:p w14:paraId="40290DCB" w14:textId="77777777" w:rsidR="008A2A75" w:rsidRPr="008A2A75" w:rsidRDefault="008A2A75" w:rsidP="008A2A75">
      <w:pPr>
        <w:pStyle w:val="XMLCode"/>
      </w:pPr>
      <w:r w:rsidRPr="008A2A75">
        <w:tab/>
      </w:r>
      <w:r w:rsidRPr="008A2A75">
        <w:tab/>
      </w:r>
      <w:r w:rsidRPr="008A2A75">
        <w:tab/>
      </w:r>
      <w:r w:rsidRPr="008A2A75">
        <w:tab/>
        <w:t>&lt;BICFI&gt;CCCCIE2D&lt;/BICFI&gt;</w:t>
      </w:r>
    </w:p>
    <w:p w14:paraId="0202F54C" w14:textId="77777777" w:rsidR="008A2A75" w:rsidRPr="008A2A75" w:rsidRDefault="008A2A75" w:rsidP="008A2A75">
      <w:pPr>
        <w:pStyle w:val="XMLCode"/>
      </w:pPr>
      <w:r w:rsidRPr="008A2A75">
        <w:tab/>
      </w:r>
      <w:r w:rsidRPr="008A2A75">
        <w:tab/>
      </w:r>
      <w:r w:rsidRPr="008A2A75">
        <w:tab/>
        <w:t>&lt;/FinInstnId&gt;</w:t>
      </w:r>
    </w:p>
    <w:p w14:paraId="46892233" w14:textId="77777777" w:rsidR="008A2A75" w:rsidRPr="008A2A75" w:rsidRDefault="008A2A75" w:rsidP="008A2A75">
      <w:pPr>
        <w:pStyle w:val="XMLCode"/>
      </w:pPr>
      <w:r w:rsidRPr="008A2A75">
        <w:tab/>
      </w:r>
      <w:r w:rsidRPr="008A2A75">
        <w:tab/>
        <w:t>&lt;/CdtrAgt&gt;</w:t>
      </w:r>
    </w:p>
    <w:p w14:paraId="15F1E436" w14:textId="77777777" w:rsidR="008A2A75" w:rsidRPr="008A2A75" w:rsidRDefault="008A2A75" w:rsidP="008A2A75">
      <w:pPr>
        <w:pStyle w:val="XMLCode"/>
      </w:pPr>
      <w:r w:rsidRPr="008A2A75">
        <w:tab/>
      </w:r>
      <w:r w:rsidRPr="008A2A75">
        <w:tab/>
        <w:t>&lt;Cdtr&gt;</w:t>
      </w:r>
    </w:p>
    <w:p w14:paraId="7BCCA263" w14:textId="77777777" w:rsidR="008A2A75" w:rsidRPr="008A2A75" w:rsidRDefault="008A2A75" w:rsidP="008A2A75">
      <w:pPr>
        <w:pStyle w:val="XMLCode"/>
      </w:pPr>
      <w:r w:rsidRPr="008A2A75">
        <w:tab/>
      </w:r>
      <w:r w:rsidRPr="008A2A75">
        <w:tab/>
      </w:r>
      <w:r w:rsidRPr="008A2A75">
        <w:tab/>
        <w:t>&lt;Nm&gt;Seed Inc.&lt;/Nm&gt;</w:t>
      </w:r>
    </w:p>
    <w:p w14:paraId="747EA7B3" w14:textId="77777777" w:rsidR="008A2A75" w:rsidRPr="008A2A75" w:rsidRDefault="008A2A75" w:rsidP="008A2A75">
      <w:pPr>
        <w:pStyle w:val="XMLCode"/>
      </w:pPr>
      <w:r w:rsidRPr="008A2A75">
        <w:tab/>
      </w:r>
      <w:r w:rsidRPr="008A2A75">
        <w:tab/>
      </w:r>
      <w:r w:rsidRPr="008A2A75">
        <w:tab/>
        <w:t>&lt;PstlAdr&gt;</w:t>
      </w:r>
    </w:p>
    <w:p w14:paraId="39F4620F" w14:textId="77777777" w:rsidR="008A2A75" w:rsidRPr="008A2A75" w:rsidRDefault="008A2A75" w:rsidP="008A2A75">
      <w:pPr>
        <w:pStyle w:val="XMLCode"/>
      </w:pPr>
      <w:r w:rsidRPr="008A2A75">
        <w:tab/>
      </w:r>
      <w:r w:rsidRPr="008A2A75">
        <w:tab/>
      </w:r>
      <w:r w:rsidRPr="008A2A75">
        <w:tab/>
      </w:r>
      <w:r w:rsidRPr="008A2A75">
        <w:tab/>
        <w:t>&lt;StrtNm&gt;Grain Lane&lt;/StrtNm&gt;</w:t>
      </w:r>
    </w:p>
    <w:p w14:paraId="6F629FCE" w14:textId="77777777" w:rsidR="008A2A75" w:rsidRPr="008A2A75" w:rsidRDefault="008A2A75" w:rsidP="008A2A75">
      <w:pPr>
        <w:pStyle w:val="XMLCode"/>
      </w:pPr>
      <w:r w:rsidRPr="008A2A75">
        <w:tab/>
      </w:r>
      <w:r w:rsidRPr="008A2A75">
        <w:tab/>
      </w:r>
      <w:r w:rsidRPr="008A2A75">
        <w:tab/>
      </w:r>
      <w:r w:rsidRPr="008A2A75">
        <w:tab/>
        <w:t>&lt;BldgNb&gt;27&lt;/BldgNb&gt;</w:t>
      </w:r>
    </w:p>
    <w:p w14:paraId="3599912E" w14:textId="77777777" w:rsidR="008A2A75" w:rsidRPr="008A2A75" w:rsidRDefault="008A2A75" w:rsidP="008A2A75">
      <w:pPr>
        <w:pStyle w:val="XMLCode"/>
      </w:pPr>
      <w:r w:rsidRPr="008A2A75">
        <w:tab/>
      </w:r>
      <w:r w:rsidRPr="008A2A75">
        <w:tab/>
      </w:r>
      <w:r w:rsidRPr="008A2A75">
        <w:tab/>
      </w:r>
      <w:r w:rsidRPr="008A2A75">
        <w:tab/>
        <w:t>&lt;TwnNm&gt;Dublin&lt;/TwnNm&gt;</w:t>
      </w:r>
    </w:p>
    <w:p w14:paraId="5F63688D" w14:textId="77777777" w:rsidR="008A2A75" w:rsidRPr="008A2A75" w:rsidRDefault="008A2A75" w:rsidP="008A2A75">
      <w:pPr>
        <w:pStyle w:val="XMLCode"/>
      </w:pPr>
      <w:r w:rsidRPr="008A2A75">
        <w:tab/>
      </w:r>
      <w:r w:rsidRPr="008A2A75">
        <w:tab/>
      </w:r>
      <w:r w:rsidRPr="008A2A75">
        <w:tab/>
      </w:r>
      <w:r w:rsidRPr="008A2A75">
        <w:tab/>
        <w:t>&lt;Ctry&gt;IE&lt;/Ctry&gt;</w:t>
      </w:r>
    </w:p>
    <w:p w14:paraId="03AED712" w14:textId="77777777" w:rsidR="008A2A75" w:rsidRPr="008A2A75" w:rsidRDefault="008A2A75" w:rsidP="008A2A75">
      <w:pPr>
        <w:pStyle w:val="XMLCode"/>
      </w:pPr>
      <w:r w:rsidRPr="008A2A75">
        <w:tab/>
      </w:r>
      <w:r w:rsidRPr="008A2A75">
        <w:tab/>
      </w:r>
      <w:r w:rsidRPr="008A2A75">
        <w:tab/>
        <w:t>&lt;/PstlAdr&gt;</w:t>
      </w:r>
    </w:p>
    <w:p w14:paraId="657D8BF4" w14:textId="77777777" w:rsidR="008A2A75" w:rsidRPr="008A2A75" w:rsidRDefault="008A2A75" w:rsidP="008A2A75">
      <w:pPr>
        <w:pStyle w:val="XMLCode"/>
      </w:pPr>
      <w:r w:rsidRPr="008A2A75">
        <w:tab/>
      </w:r>
      <w:r w:rsidRPr="008A2A75">
        <w:tab/>
        <w:t>&lt;/Cdtr&gt;</w:t>
      </w:r>
    </w:p>
    <w:p w14:paraId="1C6EF53F" w14:textId="77777777" w:rsidR="008A2A75" w:rsidRPr="008A2A75" w:rsidRDefault="008A2A75" w:rsidP="008A2A75">
      <w:pPr>
        <w:pStyle w:val="XMLCode"/>
      </w:pPr>
      <w:r w:rsidRPr="008A2A75">
        <w:tab/>
      </w:r>
      <w:r w:rsidRPr="008A2A75">
        <w:tab/>
        <w:t>&lt;CdtrAcct&gt;</w:t>
      </w:r>
    </w:p>
    <w:p w14:paraId="67C3310D" w14:textId="77777777" w:rsidR="008A2A75" w:rsidRPr="008A2A75" w:rsidRDefault="008A2A75" w:rsidP="008A2A75">
      <w:pPr>
        <w:pStyle w:val="XMLCode"/>
      </w:pPr>
      <w:r w:rsidRPr="008A2A75">
        <w:tab/>
      </w:r>
      <w:r w:rsidRPr="008A2A75">
        <w:tab/>
      </w:r>
      <w:r w:rsidRPr="008A2A75">
        <w:tab/>
        <w:t>&lt;Id&gt;</w:t>
      </w:r>
    </w:p>
    <w:p w14:paraId="463D9E48" w14:textId="77777777" w:rsidR="008A2A75" w:rsidRPr="008A2A75" w:rsidRDefault="008A2A75" w:rsidP="008A2A75">
      <w:pPr>
        <w:pStyle w:val="XMLCode"/>
      </w:pPr>
      <w:r w:rsidRPr="008A2A75">
        <w:tab/>
      </w:r>
      <w:r w:rsidRPr="008A2A75">
        <w:tab/>
      </w:r>
      <w:r w:rsidRPr="008A2A75">
        <w:tab/>
      </w:r>
      <w:r w:rsidRPr="008A2A75">
        <w:tab/>
        <w:t>&lt;IBAN&gt;IE29CCCC93115212345678&lt;/IBAN&gt;</w:t>
      </w:r>
    </w:p>
    <w:p w14:paraId="44EE12D6" w14:textId="77777777" w:rsidR="008A2A75" w:rsidRPr="008A2A75" w:rsidRDefault="008A2A75" w:rsidP="008A2A75">
      <w:pPr>
        <w:pStyle w:val="XMLCode"/>
      </w:pPr>
      <w:r w:rsidRPr="008A2A75">
        <w:tab/>
      </w:r>
      <w:r w:rsidRPr="008A2A75">
        <w:tab/>
      </w:r>
      <w:r w:rsidRPr="008A2A75">
        <w:tab/>
        <w:t>&lt;/Id&gt;</w:t>
      </w:r>
    </w:p>
    <w:p w14:paraId="7C557E0B" w14:textId="77777777" w:rsidR="008A2A75" w:rsidRPr="008A2A75" w:rsidRDefault="008A2A75" w:rsidP="008A2A75">
      <w:pPr>
        <w:pStyle w:val="XMLCode"/>
      </w:pPr>
      <w:r w:rsidRPr="008A2A75">
        <w:tab/>
      </w:r>
      <w:r w:rsidRPr="008A2A75">
        <w:tab/>
        <w:t>&lt;/CdtrAcct&gt;</w:t>
      </w:r>
    </w:p>
    <w:p w14:paraId="76D1782F" w14:textId="77777777" w:rsidR="008A2A75" w:rsidRPr="008A2A75" w:rsidRDefault="008A2A75" w:rsidP="008A2A75">
      <w:pPr>
        <w:pStyle w:val="XMLCode"/>
      </w:pPr>
      <w:r w:rsidRPr="008A2A75">
        <w:tab/>
      </w:r>
      <w:r w:rsidRPr="008A2A75">
        <w:tab/>
        <w:t>&lt;Purp&gt;</w:t>
      </w:r>
    </w:p>
    <w:p w14:paraId="5CFC9D95" w14:textId="77777777" w:rsidR="008A2A75" w:rsidRPr="008A2A75" w:rsidRDefault="008A2A75" w:rsidP="008A2A75">
      <w:pPr>
        <w:pStyle w:val="XMLCode"/>
      </w:pPr>
      <w:r w:rsidRPr="008A2A75">
        <w:tab/>
      </w:r>
      <w:r w:rsidRPr="008A2A75">
        <w:tab/>
      </w:r>
      <w:r w:rsidRPr="008A2A75">
        <w:tab/>
        <w:t>&lt;Cd&gt;GDDS&lt;/Cd&gt;</w:t>
      </w:r>
    </w:p>
    <w:p w14:paraId="6236365E" w14:textId="77777777" w:rsidR="008A2A75" w:rsidRPr="008A2A75" w:rsidRDefault="008A2A75" w:rsidP="008A2A75">
      <w:pPr>
        <w:pStyle w:val="XMLCode"/>
      </w:pPr>
      <w:r w:rsidRPr="008A2A75">
        <w:tab/>
      </w:r>
      <w:r w:rsidRPr="008A2A75">
        <w:tab/>
        <w:t>&lt;/Purp&gt;</w:t>
      </w:r>
    </w:p>
    <w:p w14:paraId="54D09ACD" w14:textId="77777777" w:rsidR="008A2A75" w:rsidRPr="008A2A75" w:rsidRDefault="008A2A75" w:rsidP="008A2A75">
      <w:pPr>
        <w:pStyle w:val="XMLCode"/>
      </w:pPr>
      <w:r w:rsidRPr="008A2A75">
        <w:tab/>
      </w:r>
      <w:r w:rsidRPr="008A2A75">
        <w:tab/>
        <w:t>&lt;RmtInf&gt;</w:t>
      </w:r>
    </w:p>
    <w:p w14:paraId="61CF7E77" w14:textId="77777777" w:rsidR="008A2A75" w:rsidRPr="008A2A75" w:rsidRDefault="008A2A75" w:rsidP="008A2A75">
      <w:pPr>
        <w:pStyle w:val="XMLCode"/>
      </w:pPr>
      <w:r w:rsidRPr="008A2A75">
        <w:tab/>
      </w:r>
      <w:r w:rsidRPr="008A2A75">
        <w:tab/>
      </w:r>
      <w:r w:rsidRPr="008A2A75">
        <w:tab/>
        <w:t>&lt;Strd&gt;</w:t>
      </w:r>
    </w:p>
    <w:p w14:paraId="70338CD2" w14:textId="77777777" w:rsidR="008A2A75" w:rsidRPr="008A2A75" w:rsidRDefault="008A2A75" w:rsidP="008A2A75">
      <w:pPr>
        <w:pStyle w:val="XMLCode"/>
      </w:pPr>
      <w:r w:rsidRPr="008A2A75">
        <w:tab/>
      </w:r>
      <w:r w:rsidRPr="008A2A75">
        <w:tab/>
      </w:r>
      <w:r w:rsidRPr="008A2A75">
        <w:tab/>
      </w:r>
      <w:r w:rsidRPr="008A2A75">
        <w:tab/>
        <w:t>&lt;RfrdDocInf&gt;</w:t>
      </w:r>
    </w:p>
    <w:p w14:paraId="04AE3C38" w14:textId="77777777" w:rsidR="008A2A75" w:rsidRPr="008A2A75" w:rsidRDefault="008A2A75" w:rsidP="008A2A75">
      <w:pPr>
        <w:pStyle w:val="XMLCode"/>
      </w:pPr>
      <w:r w:rsidRPr="008A2A75">
        <w:tab/>
      </w:r>
      <w:r w:rsidRPr="008A2A75">
        <w:tab/>
      </w:r>
      <w:r w:rsidRPr="008A2A75">
        <w:tab/>
      </w:r>
      <w:r w:rsidRPr="008A2A75">
        <w:tab/>
      </w:r>
      <w:r w:rsidRPr="008A2A75">
        <w:tab/>
        <w:t>&lt;Tp&gt;</w:t>
      </w:r>
    </w:p>
    <w:p w14:paraId="2B48E16C" w14:textId="77777777" w:rsidR="008A2A75" w:rsidRPr="008A2A75" w:rsidRDefault="008A2A75" w:rsidP="008A2A75">
      <w:pPr>
        <w:pStyle w:val="XMLCode"/>
      </w:pPr>
      <w:r w:rsidRPr="008A2A75">
        <w:tab/>
      </w:r>
      <w:r w:rsidRPr="008A2A75">
        <w:tab/>
      </w:r>
      <w:r w:rsidRPr="008A2A75">
        <w:tab/>
      </w:r>
      <w:r w:rsidRPr="008A2A75">
        <w:tab/>
      </w:r>
      <w:r w:rsidRPr="008A2A75">
        <w:tab/>
      </w:r>
      <w:r w:rsidRPr="008A2A75">
        <w:tab/>
        <w:t>&lt;CdOrPrtry&gt;</w:t>
      </w:r>
    </w:p>
    <w:p w14:paraId="25FCC51A" w14:textId="77777777" w:rsidR="008A2A75" w:rsidRPr="008A2A75" w:rsidRDefault="008A2A75" w:rsidP="008A2A75">
      <w:pPr>
        <w:pStyle w:val="XMLCode"/>
      </w:pPr>
      <w:r w:rsidRPr="008A2A75">
        <w:tab/>
      </w:r>
      <w:r w:rsidRPr="008A2A75">
        <w:tab/>
      </w:r>
      <w:r w:rsidRPr="008A2A75">
        <w:tab/>
      </w:r>
      <w:r w:rsidRPr="008A2A75">
        <w:tab/>
      </w:r>
      <w:r w:rsidRPr="008A2A75">
        <w:tab/>
      </w:r>
      <w:r w:rsidRPr="008A2A75">
        <w:tab/>
      </w:r>
      <w:r w:rsidRPr="008A2A75">
        <w:tab/>
        <w:t>&lt;Cd&gt;CINV&lt;/Cd&gt;</w:t>
      </w:r>
    </w:p>
    <w:p w14:paraId="6D223A41" w14:textId="77777777" w:rsidR="008A2A75" w:rsidRPr="008A2A75" w:rsidRDefault="008A2A75" w:rsidP="008A2A75">
      <w:pPr>
        <w:pStyle w:val="XMLCode"/>
      </w:pPr>
      <w:r w:rsidRPr="008A2A75">
        <w:tab/>
      </w:r>
      <w:r w:rsidRPr="008A2A75">
        <w:tab/>
      </w:r>
      <w:r w:rsidRPr="008A2A75">
        <w:tab/>
      </w:r>
      <w:r w:rsidRPr="008A2A75">
        <w:tab/>
      </w:r>
      <w:r w:rsidRPr="008A2A75">
        <w:tab/>
      </w:r>
      <w:r w:rsidRPr="008A2A75">
        <w:tab/>
        <w:t>&lt;/CdOrPrtry&gt;</w:t>
      </w:r>
    </w:p>
    <w:p w14:paraId="5521B836" w14:textId="77777777" w:rsidR="008A2A75" w:rsidRPr="008A2A75" w:rsidRDefault="008A2A75" w:rsidP="008A2A75">
      <w:pPr>
        <w:pStyle w:val="XMLCode"/>
      </w:pPr>
      <w:r w:rsidRPr="008A2A75">
        <w:tab/>
      </w:r>
      <w:r w:rsidRPr="008A2A75">
        <w:tab/>
      </w:r>
      <w:r w:rsidRPr="008A2A75">
        <w:tab/>
      </w:r>
      <w:r w:rsidRPr="008A2A75">
        <w:tab/>
      </w:r>
      <w:r w:rsidRPr="008A2A75">
        <w:tab/>
        <w:t>&lt;/Tp&gt;</w:t>
      </w:r>
    </w:p>
    <w:p w14:paraId="09A4DF57" w14:textId="77777777" w:rsidR="008A2A75" w:rsidRPr="008A2A75" w:rsidRDefault="008A2A75" w:rsidP="008A2A75">
      <w:pPr>
        <w:pStyle w:val="XMLCode"/>
      </w:pPr>
      <w:r w:rsidRPr="008A2A75">
        <w:tab/>
      </w:r>
      <w:r w:rsidRPr="008A2A75">
        <w:tab/>
      </w:r>
      <w:r w:rsidRPr="008A2A75">
        <w:tab/>
      </w:r>
      <w:r w:rsidRPr="008A2A75">
        <w:tab/>
      </w:r>
      <w:r w:rsidRPr="008A2A75">
        <w:tab/>
        <w:t>&lt;Nb&gt;SX-25T&lt;/Nb&gt;</w:t>
      </w:r>
    </w:p>
    <w:p w14:paraId="1518B96A" w14:textId="77777777" w:rsidR="008A2A75" w:rsidRPr="008A2A75" w:rsidRDefault="008A2A75" w:rsidP="008A2A75">
      <w:pPr>
        <w:pStyle w:val="XMLCode"/>
      </w:pPr>
      <w:r w:rsidRPr="008A2A75">
        <w:tab/>
      </w:r>
      <w:r w:rsidRPr="008A2A75">
        <w:tab/>
      </w:r>
      <w:r w:rsidRPr="008A2A75">
        <w:tab/>
      </w:r>
      <w:r w:rsidRPr="008A2A75">
        <w:tab/>
      </w:r>
      <w:r w:rsidRPr="008A2A75">
        <w:tab/>
        <w:t>&lt;RltdDt&gt;</w:t>
      </w:r>
    </w:p>
    <w:p w14:paraId="708DE2CF" w14:textId="77777777" w:rsidR="008A2A75" w:rsidRPr="008A2A75" w:rsidRDefault="008A2A75" w:rsidP="008A2A75">
      <w:pPr>
        <w:pStyle w:val="XMLCode"/>
      </w:pPr>
      <w:r w:rsidRPr="008A2A75">
        <w:tab/>
      </w:r>
      <w:r w:rsidRPr="008A2A75">
        <w:tab/>
      </w:r>
      <w:r w:rsidRPr="008A2A75">
        <w:tab/>
      </w:r>
      <w:r w:rsidRPr="008A2A75">
        <w:tab/>
      </w:r>
      <w:r w:rsidRPr="008A2A75">
        <w:tab/>
        <w:t>&lt;Tp&gt;</w:t>
      </w:r>
    </w:p>
    <w:p w14:paraId="0E430E19" w14:textId="77777777" w:rsidR="008A2A75" w:rsidRPr="008A2A75" w:rsidRDefault="008A2A75" w:rsidP="008A2A75">
      <w:pPr>
        <w:pStyle w:val="XMLCode"/>
      </w:pPr>
      <w:r w:rsidRPr="008A2A75">
        <w:tab/>
      </w:r>
      <w:r w:rsidRPr="008A2A75">
        <w:tab/>
      </w:r>
      <w:r w:rsidRPr="008A2A75">
        <w:tab/>
      </w:r>
      <w:r w:rsidRPr="008A2A75">
        <w:tab/>
      </w:r>
      <w:r w:rsidRPr="008A2A75">
        <w:tab/>
      </w:r>
      <w:r w:rsidRPr="008A2A75">
        <w:tab/>
        <w:t>&lt;Cd&gt;INDA&lt;/Cd&gt;</w:t>
      </w:r>
    </w:p>
    <w:p w14:paraId="3D8081F7" w14:textId="77777777" w:rsidR="008A2A75" w:rsidRPr="008A2A75" w:rsidRDefault="008A2A75" w:rsidP="008A2A75">
      <w:pPr>
        <w:pStyle w:val="XMLCode"/>
      </w:pPr>
      <w:r w:rsidRPr="008A2A75">
        <w:tab/>
      </w:r>
      <w:r w:rsidRPr="008A2A75">
        <w:tab/>
      </w:r>
      <w:r w:rsidRPr="008A2A75">
        <w:tab/>
      </w:r>
      <w:r w:rsidRPr="008A2A75">
        <w:tab/>
      </w:r>
      <w:r w:rsidRPr="008A2A75">
        <w:tab/>
        <w:t>&lt;/Tp&gt;</w:t>
      </w:r>
    </w:p>
    <w:p w14:paraId="0606B301" w14:textId="77777777" w:rsidR="008A2A75" w:rsidRPr="008A2A75" w:rsidRDefault="008A2A75" w:rsidP="008A2A75">
      <w:pPr>
        <w:pStyle w:val="XMLCode"/>
      </w:pPr>
      <w:r w:rsidRPr="008A2A75">
        <w:lastRenderedPageBreak/>
        <w:tab/>
      </w:r>
      <w:r w:rsidRPr="008A2A75">
        <w:tab/>
      </w:r>
      <w:r w:rsidRPr="008A2A75">
        <w:tab/>
      </w:r>
      <w:r w:rsidRPr="008A2A75">
        <w:tab/>
      </w:r>
      <w:r w:rsidRPr="008A2A75">
        <w:tab/>
        <w:t>&lt;Dt&gt;2015-10-13&lt;/Dt&gt;</w:t>
      </w:r>
      <w:r w:rsidRPr="008A2A75">
        <w:tab/>
      </w:r>
      <w:r w:rsidRPr="008A2A75">
        <w:tab/>
      </w:r>
      <w:r w:rsidRPr="008A2A75">
        <w:tab/>
      </w:r>
      <w:r w:rsidRPr="008A2A75">
        <w:tab/>
      </w:r>
      <w:r w:rsidRPr="008A2A75">
        <w:tab/>
      </w:r>
      <w:r w:rsidRPr="008A2A75">
        <w:tab/>
      </w:r>
      <w:r w:rsidRPr="008A2A75">
        <w:tab/>
      </w:r>
      <w:r w:rsidRPr="008A2A75">
        <w:tab/>
      </w:r>
      <w:r w:rsidRPr="008A2A75">
        <w:tab/>
      </w:r>
    </w:p>
    <w:p w14:paraId="4A0DF1C6" w14:textId="77777777" w:rsidR="008A2A75" w:rsidRPr="008A2A75" w:rsidRDefault="008A2A75" w:rsidP="008A2A75">
      <w:pPr>
        <w:pStyle w:val="XMLCode"/>
      </w:pPr>
      <w:r w:rsidRPr="008A2A75">
        <w:tab/>
      </w:r>
      <w:r w:rsidRPr="008A2A75">
        <w:tab/>
      </w:r>
      <w:r w:rsidRPr="008A2A75">
        <w:tab/>
      </w:r>
      <w:r w:rsidRPr="008A2A75">
        <w:tab/>
      </w:r>
      <w:r w:rsidRPr="008A2A75">
        <w:tab/>
        <w:t>&lt;/RltdDt&gt;</w:t>
      </w:r>
      <w:r w:rsidRPr="008A2A75">
        <w:tab/>
      </w:r>
      <w:r w:rsidRPr="008A2A75">
        <w:tab/>
      </w:r>
      <w:r w:rsidRPr="008A2A75">
        <w:tab/>
      </w:r>
      <w:r w:rsidRPr="008A2A75">
        <w:tab/>
      </w:r>
      <w:r w:rsidRPr="008A2A75">
        <w:tab/>
      </w:r>
      <w:r w:rsidRPr="008A2A75">
        <w:tab/>
      </w:r>
    </w:p>
    <w:p w14:paraId="14010C8D" w14:textId="77777777" w:rsidR="008A2A75" w:rsidRPr="008A2A75" w:rsidRDefault="008A2A75" w:rsidP="008A2A75">
      <w:pPr>
        <w:pStyle w:val="XMLCode"/>
      </w:pPr>
      <w:r w:rsidRPr="008A2A75">
        <w:tab/>
      </w:r>
      <w:r w:rsidRPr="008A2A75">
        <w:tab/>
      </w:r>
      <w:r w:rsidRPr="008A2A75">
        <w:tab/>
      </w:r>
      <w:r w:rsidRPr="008A2A75">
        <w:tab/>
        <w:t>&lt;/RfrdDocInf&gt;</w:t>
      </w:r>
    </w:p>
    <w:p w14:paraId="074B4BFA" w14:textId="77777777" w:rsidR="008A2A75" w:rsidRPr="008A2A75" w:rsidRDefault="008A2A75" w:rsidP="008A2A75">
      <w:pPr>
        <w:pStyle w:val="XMLCode"/>
      </w:pPr>
      <w:r w:rsidRPr="008A2A75">
        <w:tab/>
      </w:r>
      <w:r w:rsidRPr="008A2A75">
        <w:tab/>
      </w:r>
      <w:r w:rsidRPr="008A2A75">
        <w:tab/>
        <w:t>&lt;/Strd&gt;</w:t>
      </w:r>
    </w:p>
    <w:p w14:paraId="6EAE659F" w14:textId="77777777" w:rsidR="008A2A75" w:rsidRPr="008A2A75" w:rsidRDefault="008A2A75" w:rsidP="008A2A75">
      <w:pPr>
        <w:pStyle w:val="XMLCode"/>
      </w:pPr>
      <w:r w:rsidRPr="008A2A75">
        <w:tab/>
      </w:r>
      <w:r w:rsidRPr="008A2A75">
        <w:tab/>
        <w:t>&lt;/RmtInf&gt;</w:t>
      </w:r>
    </w:p>
    <w:p w14:paraId="337D809F" w14:textId="77777777" w:rsidR="008A2A75" w:rsidRPr="008A2A75" w:rsidRDefault="008A2A75" w:rsidP="008A2A75">
      <w:pPr>
        <w:pStyle w:val="XMLCode"/>
      </w:pPr>
      <w:r w:rsidRPr="008A2A75">
        <w:tab/>
        <w:t>&lt;/CdtTrfTxInf&gt;</w:t>
      </w:r>
    </w:p>
    <w:p w14:paraId="0EC3656A" w14:textId="70BC10FA" w:rsidR="008A2A75" w:rsidRPr="00FD0753" w:rsidRDefault="008A2A75" w:rsidP="008A2A75">
      <w:pPr>
        <w:pStyle w:val="XMLCode"/>
      </w:pPr>
      <w:r w:rsidRPr="008A2A75">
        <w:t>&lt;/FIToFICstmrCdtTrf&gt;</w:t>
      </w:r>
    </w:p>
    <w:p w14:paraId="21BD1983" w14:textId="44F754D1" w:rsidR="00FD0753" w:rsidRDefault="00FD0753" w:rsidP="00FD0753">
      <w:pPr>
        <w:pStyle w:val="Heading2"/>
      </w:pPr>
      <w:bookmarkStart w:id="83" w:name="_Toc411520469"/>
      <w:bookmarkStart w:id="84" w:name="_Toc475018820"/>
      <w:bookmarkStart w:id="85" w:name="_Toc183775044"/>
      <w:r w:rsidRPr="006B38A2">
        <w:t>FinancialInstitutionCreditTransfer</w:t>
      </w:r>
      <w:r>
        <w:t xml:space="preserve"> </w:t>
      </w:r>
      <w:r w:rsidR="00DD657A">
        <w:t>pacs.009.001.1</w:t>
      </w:r>
      <w:r w:rsidR="000506D8">
        <w:t>2</w:t>
      </w:r>
      <w:r w:rsidR="000765FB">
        <w:t xml:space="preserve"> </w:t>
      </w:r>
      <w:r>
        <w:t>-</w:t>
      </w:r>
      <w:r w:rsidRPr="00932B9A">
        <w:t xml:space="preserve"> 1</w:t>
      </w:r>
      <w:bookmarkEnd w:id="83"/>
      <w:bookmarkEnd w:id="84"/>
      <w:bookmarkEnd w:id="85"/>
    </w:p>
    <w:p w14:paraId="6E886DF6" w14:textId="77777777" w:rsidR="00FD0753" w:rsidRPr="00D47E3B" w:rsidRDefault="00FD0753" w:rsidP="00FD0753">
      <w:r>
        <w:t xml:space="preserve">This example covers two </w:t>
      </w:r>
      <w:r w:rsidRPr="006B38A2">
        <w:t>FinancialInstitutionCreditTransfer</w:t>
      </w:r>
      <w:r>
        <w:t xml:space="preserve"> messages. The first </w:t>
      </w:r>
      <w:r w:rsidRPr="006B38A2">
        <w:t>FinancialInstitutionCreditTransfer</w:t>
      </w:r>
      <w:r>
        <w:t xml:space="preserve"> message is sent by BBBB Bank to CCCC Bank. The second </w:t>
      </w:r>
      <w:r w:rsidRPr="006B38A2">
        <w:t>FinancialInstitutionCreditTransfer</w:t>
      </w:r>
      <w:r>
        <w:t xml:space="preserve"> message is sent by </w:t>
      </w:r>
      <w:r w:rsidRPr="00205392">
        <w:t>CCCCJPJT to AAAAJPJT</w:t>
      </w:r>
      <w:r>
        <w:t>.</w:t>
      </w:r>
    </w:p>
    <w:p w14:paraId="02EF5920" w14:textId="77777777" w:rsidR="00FD0753" w:rsidRDefault="00FD0753" w:rsidP="00FD0753">
      <w:pPr>
        <w:pStyle w:val="Heading3"/>
      </w:pPr>
      <w:r>
        <w:t xml:space="preserve">First </w:t>
      </w:r>
      <w:r w:rsidRPr="006B38A2">
        <w:t>FinancialInstitutionCreditTransfer</w:t>
      </w:r>
    </w:p>
    <w:p w14:paraId="333AE389" w14:textId="77777777" w:rsidR="00FD0753" w:rsidRPr="00932B9A" w:rsidRDefault="00FD0753" w:rsidP="00FD0753">
      <w:pPr>
        <w:pStyle w:val="BlockLabel"/>
      </w:pPr>
      <w:r>
        <w:t xml:space="preserve">Description </w:t>
      </w:r>
    </w:p>
    <w:p w14:paraId="7537E07A" w14:textId="77777777" w:rsidR="00FD0753" w:rsidRPr="006B38A2" w:rsidRDefault="00FD0753" w:rsidP="00FD0753">
      <w:r w:rsidRPr="006B38A2">
        <w:t>Under business example 1 of the FIToFICustomerCreditTransfer, BBBB Bank, New York (BBBBUS33) sent an FIToFICustomerCreditTransfer message to AAAA Bank (AAAAGB2L) using the cover method as BBBB Bank does not have a JPY account relationship with AAAA Bank. BBBB Bank uses CCCC Bank, Tokyo as its correspondent. AAAA Bank uses AAAA Bank, Tokyo (AAAAJPJT) as its JPY correspondent.  Immediately after sending the FIToFICustomerCreditTransfer to AAAA Bank, BBBB Bank sends its correspondent CCCC Bank a FinancialInstitutionCreditTransfer message to cover the customer payment.</w:t>
      </w:r>
    </w:p>
    <w:p w14:paraId="7BAB93C4" w14:textId="77777777" w:rsidR="00FD0753" w:rsidRPr="00932B9A" w:rsidRDefault="00FD0753" w:rsidP="00FD0753">
      <w:pPr>
        <w:pStyle w:val="BlockLabel"/>
      </w:pPr>
      <w:r>
        <w:t xml:space="preserve">Business Data </w:t>
      </w:r>
    </w:p>
    <w:p w14:paraId="0050B22E" w14:textId="77777777" w:rsidR="00FD0753" w:rsidRPr="006B38A2" w:rsidRDefault="00FD0753" w:rsidP="00FD0753">
      <w:pPr>
        <w:pStyle w:val="Normalbeforetable"/>
      </w:pPr>
      <w:r w:rsidRPr="006B38A2">
        <w:t>FinancialInstitutionCreditTransfer from BBBB Bank to CCCC Bank:</w:t>
      </w:r>
    </w:p>
    <w:tbl>
      <w:tblPr>
        <w:tblStyle w:val="TableShaded1stRow"/>
        <w:tblW w:w="0" w:type="auto"/>
        <w:tblLook w:val="04A0" w:firstRow="1" w:lastRow="0" w:firstColumn="1" w:lastColumn="0" w:noHBand="0" w:noVBand="1"/>
      </w:tblPr>
      <w:tblGrid>
        <w:gridCol w:w="3510"/>
        <w:gridCol w:w="2404"/>
        <w:gridCol w:w="2225"/>
      </w:tblGrid>
      <w:tr w:rsidR="00FD0753" w14:paraId="2AEB336D" w14:textId="77777777" w:rsidTr="00D92946">
        <w:trPr>
          <w:cnfStyle w:val="100000000000" w:firstRow="1" w:lastRow="0" w:firstColumn="0" w:lastColumn="0" w:oddVBand="0" w:evenVBand="0" w:oddHBand="0" w:evenHBand="0" w:firstRowFirstColumn="0" w:firstRowLastColumn="0" w:lastRowFirstColumn="0" w:lastRowLastColumn="0"/>
        </w:trPr>
        <w:tc>
          <w:tcPr>
            <w:tcW w:w="3510" w:type="dxa"/>
          </w:tcPr>
          <w:p w14:paraId="32D03872" w14:textId="77777777" w:rsidR="00FD0753" w:rsidRPr="00FD0753" w:rsidRDefault="00FD0753" w:rsidP="00FD0753">
            <w:pPr>
              <w:pStyle w:val="TableHeading"/>
            </w:pPr>
            <w:r>
              <w:t>Element</w:t>
            </w:r>
          </w:p>
        </w:tc>
        <w:tc>
          <w:tcPr>
            <w:tcW w:w="2404" w:type="dxa"/>
          </w:tcPr>
          <w:p w14:paraId="79124DEC" w14:textId="77777777" w:rsidR="00FD0753" w:rsidRPr="00FD0753" w:rsidRDefault="00FD0753" w:rsidP="00FD0753">
            <w:pPr>
              <w:pStyle w:val="TableHeading"/>
            </w:pPr>
            <w:r>
              <w:t>&lt;XMLTag&gt;</w:t>
            </w:r>
          </w:p>
        </w:tc>
        <w:tc>
          <w:tcPr>
            <w:tcW w:w="2225" w:type="dxa"/>
          </w:tcPr>
          <w:p w14:paraId="4E443D29" w14:textId="77777777" w:rsidR="00FD0753" w:rsidRPr="00FD0753" w:rsidRDefault="00FD0753" w:rsidP="00FD0753">
            <w:pPr>
              <w:pStyle w:val="TableHeading"/>
            </w:pPr>
            <w:r>
              <w:t>Content</w:t>
            </w:r>
          </w:p>
        </w:tc>
      </w:tr>
      <w:tr w:rsidR="00FD0753" w14:paraId="46CFA0BF" w14:textId="77777777" w:rsidTr="00D92946">
        <w:tc>
          <w:tcPr>
            <w:tcW w:w="3510" w:type="dxa"/>
          </w:tcPr>
          <w:p w14:paraId="1C2094CC" w14:textId="77777777" w:rsidR="00FD0753" w:rsidRPr="00FD0753" w:rsidRDefault="00FD0753" w:rsidP="00FD0753">
            <w:pPr>
              <w:pStyle w:val="TableText"/>
            </w:pPr>
            <w:r w:rsidRPr="006B38A2">
              <w:t>Group Header</w:t>
            </w:r>
          </w:p>
        </w:tc>
        <w:tc>
          <w:tcPr>
            <w:tcW w:w="2404" w:type="dxa"/>
          </w:tcPr>
          <w:p w14:paraId="28F9126E" w14:textId="77777777" w:rsidR="00FD0753" w:rsidRPr="00FD0753" w:rsidRDefault="00FD0753" w:rsidP="00FD0753">
            <w:pPr>
              <w:pStyle w:val="TableText"/>
            </w:pPr>
            <w:r w:rsidRPr="006B38A2">
              <w:t>&lt;GrpHdr&gt;</w:t>
            </w:r>
          </w:p>
        </w:tc>
        <w:tc>
          <w:tcPr>
            <w:tcW w:w="2225" w:type="dxa"/>
          </w:tcPr>
          <w:p w14:paraId="7644C1E7" w14:textId="77777777" w:rsidR="00FD0753" w:rsidRPr="006B38A2" w:rsidRDefault="00FD0753" w:rsidP="00FD0753">
            <w:pPr>
              <w:pStyle w:val="TableText"/>
            </w:pPr>
          </w:p>
        </w:tc>
      </w:tr>
      <w:tr w:rsidR="00FD0753" w14:paraId="45B9BA53" w14:textId="77777777" w:rsidTr="00D92946">
        <w:tc>
          <w:tcPr>
            <w:tcW w:w="3510" w:type="dxa"/>
          </w:tcPr>
          <w:p w14:paraId="26569388" w14:textId="77777777" w:rsidR="00FD0753" w:rsidRPr="00FD0753" w:rsidRDefault="00FD0753" w:rsidP="00FD0753">
            <w:pPr>
              <w:pStyle w:val="TableText"/>
            </w:pPr>
            <w:r w:rsidRPr="006B38A2">
              <w:t>MessageIdentification</w:t>
            </w:r>
          </w:p>
        </w:tc>
        <w:tc>
          <w:tcPr>
            <w:tcW w:w="2404" w:type="dxa"/>
          </w:tcPr>
          <w:p w14:paraId="6266A192" w14:textId="77777777" w:rsidR="00FD0753" w:rsidRPr="00FD0753" w:rsidRDefault="00FD0753" w:rsidP="00FD0753">
            <w:pPr>
              <w:pStyle w:val="TableText"/>
            </w:pPr>
            <w:r w:rsidRPr="006B38A2">
              <w:t>&lt;</w:t>
            </w:r>
            <w:r w:rsidRPr="00FD0753">
              <w:t>MsgId&gt;</w:t>
            </w:r>
          </w:p>
        </w:tc>
        <w:tc>
          <w:tcPr>
            <w:tcW w:w="2225" w:type="dxa"/>
          </w:tcPr>
          <w:p w14:paraId="16513DBA" w14:textId="77777777" w:rsidR="00FD0753" w:rsidRPr="00FD0753" w:rsidRDefault="00FD0753" w:rsidP="00FD0753">
            <w:pPr>
              <w:pStyle w:val="TableText"/>
            </w:pPr>
            <w:r w:rsidRPr="006B38A2">
              <w:t>BBBB</w:t>
            </w:r>
            <w:r w:rsidRPr="00FD0753">
              <w:t>/150928-FICT/JPY/430</w:t>
            </w:r>
          </w:p>
        </w:tc>
      </w:tr>
      <w:tr w:rsidR="00FD0753" w14:paraId="56AC5A79" w14:textId="77777777" w:rsidTr="00D92946">
        <w:tc>
          <w:tcPr>
            <w:tcW w:w="3510" w:type="dxa"/>
          </w:tcPr>
          <w:p w14:paraId="012DCD03" w14:textId="77777777" w:rsidR="00FD0753" w:rsidRPr="00FD0753" w:rsidRDefault="00FD0753" w:rsidP="00FD0753">
            <w:pPr>
              <w:pStyle w:val="TableText"/>
            </w:pPr>
            <w:r w:rsidRPr="006B38A2">
              <w:t>CreationDateTime</w:t>
            </w:r>
          </w:p>
        </w:tc>
        <w:tc>
          <w:tcPr>
            <w:tcW w:w="2404" w:type="dxa"/>
          </w:tcPr>
          <w:p w14:paraId="551E8ACF" w14:textId="77777777" w:rsidR="00FD0753" w:rsidRPr="00FD0753" w:rsidRDefault="00FD0753" w:rsidP="00FD0753">
            <w:pPr>
              <w:pStyle w:val="TableText"/>
            </w:pPr>
            <w:r w:rsidRPr="006B38A2">
              <w:t>&lt;CreDtTm&gt;</w:t>
            </w:r>
          </w:p>
        </w:tc>
        <w:tc>
          <w:tcPr>
            <w:tcW w:w="2225" w:type="dxa"/>
          </w:tcPr>
          <w:p w14:paraId="0FC0132D" w14:textId="77777777" w:rsidR="00FD0753" w:rsidRPr="00FD0753" w:rsidRDefault="00FD0753" w:rsidP="00FD0753">
            <w:pPr>
              <w:pStyle w:val="TableText"/>
            </w:pPr>
            <w:r>
              <w:t>2015</w:t>
            </w:r>
            <w:r w:rsidRPr="00FD0753">
              <w:t>-09-28T16:00:00</w:t>
            </w:r>
          </w:p>
        </w:tc>
      </w:tr>
      <w:tr w:rsidR="00FD0753" w14:paraId="18783A15" w14:textId="77777777" w:rsidTr="00D92946">
        <w:tc>
          <w:tcPr>
            <w:tcW w:w="3510" w:type="dxa"/>
          </w:tcPr>
          <w:p w14:paraId="2D17A57B" w14:textId="77777777" w:rsidR="00FD0753" w:rsidRPr="00FD0753" w:rsidRDefault="00FD0753" w:rsidP="00FD0753">
            <w:pPr>
              <w:pStyle w:val="TableText"/>
            </w:pPr>
            <w:r w:rsidRPr="006B38A2">
              <w:t>NumberOfTransactions</w:t>
            </w:r>
          </w:p>
        </w:tc>
        <w:tc>
          <w:tcPr>
            <w:tcW w:w="2404" w:type="dxa"/>
          </w:tcPr>
          <w:p w14:paraId="7F342B22" w14:textId="77777777" w:rsidR="00FD0753" w:rsidRPr="00FD0753" w:rsidRDefault="00FD0753" w:rsidP="00FD0753">
            <w:pPr>
              <w:pStyle w:val="TableText"/>
            </w:pPr>
            <w:r w:rsidRPr="006B38A2">
              <w:t>&lt;NbOfTxs&gt;</w:t>
            </w:r>
          </w:p>
        </w:tc>
        <w:tc>
          <w:tcPr>
            <w:tcW w:w="2225" w:type="dxa"/>
          </w:tcPr>
          <w:p w14:paraId="0F67B42F" w14:textId="77777777" w:rsidR="00FD0753" w:rsidRPr="00FD0753" w:rsidRDefault="00FD0753" w:rsidP="00FD0753">
            <w:pPr>
              <w:pStyle w:val="TableText"/>
            </w:pPr>
            <w:r w:rsidRPr="006B38A2">
              <w:t>1</w:t>
            </w:r>
          </w:p>
        </w:tc>
      </w:tr>
      <w:tr w:rsidR="00FD0753" w14:paraId="61B768AD" w14:textId="77777777" w:rsidTr="00D92946">
        <w:tc>
          <w:tcPr>
            <w:tcW w:w="3510" w:type="dxa"/>
          </w:tcPr>
          <w:p w14:paraId="5758E449" w14:textId="77777777" w:rsidR="00FD0753" w:rsidRPr="00FD0753" w:rsidRDefault="00FD0753" w:rsidP="00FD0753">
            <w:pPr>
              <w:pStyle w:val="TableText"/>
            </w:pPr>
            <w:r w:rsidRPr="006B38A2">
              <w:t>SettlementInformation</w:t>
            </w:r>
          </w:p>
        </w:tc>
        <w:tc>
          <w:tcPr>
            <w:tcW w:w="2404" w:type="dxa"/>
          </w:tcPr>
          <w:p w14:paraId="083AA841" w14:textId="77777777" w:rsidR="00FD0753" w:rsidRPr="00FD0753" w:rsidRDefault="00FD0753" w:rsidP="00FD0753">
            <w:pPr>
              <w:pStyle w:val="TableText"/>
            </w:pPr>
            <w:r w:rsidRPr="006B38A2">
              <w:t>&lt;SttlmInf&gt;</w:t>
            </w:r>
          </w:p>
        </w:tc>
        <w:tc>
          <w:tcPr>
            <w:tcW w:w="2225" w:type="dxa"/>
          </w:tcPr>
          <w:p w14:paraId="4D557006" w14:textId="77777777" w:rsidR="00FD0753" w:rsidRPr="006B38A2" w:rsidRDefault="00FD0753" w:rsidP="00FD0753">
            <w:pPr>
              <w:pStyle w:val="TableText"/>
            </w:pPr>
          </w:p>
        </w:tc>
      </w:tr>
      <w:tr w:rsidR="00FD0753" w14:paraId="26B6539F" w14:textId="77777777" w:rsidTr="00D92946">
        <w:tc>
          <w:tcPr>
            <w:tcW w:w="3510" w:type="dxa"/>
          </w:tcPr>
          <w:p w14:paraId="54378E29" w14:textId="77777777" w:rsidR="00FD0753" w:rsidRPr="00FD0753" w:rsidRDefault="00FD0753" w:rsidP="00FD0753">
            <w:pPr>
              <w:pStyle w:val="TableText"/>
            </w:pPr>
            <w:r w:rsidRPr="006B38A2">
              <w:t>SettlementMethod</w:t>
            </w:r>
          </w:p>
        </w:tc>
        <w:tc>
          <w:tcPr>
            <w:tcW w:w="2404" w:type="dxa"/>
          </w:tcPr>
          <w:p w14:paraId="7255A883" w14:textId="77777777" w:rsidR="00FD0753" w:rsidRPr="00FD0753" w:rsidRDefault="00FD0753" w:rsidP="00FD0753">
            <w:pPr>
              <w:pStyle w:val="TableText"/>
            </w:pPr>
            <w:r w:rsidRPr="006B38A2">
              <w:t>&lt;SttlmMtd&gt;</w:t>
            </w:r>
          </w:p>
        </w:tc>
        <w:tc>
          <w:tcPr>
            <w:tcW w:w="2225" w:type="dxa"/>
          </w:tcPr>
          <w:p w14:paraId="5B2E9FD3" w14:textId="77777777" w:rsidR="00FD0753" w:rsidRPr="00FD0753" w:rsidRDefault="00FD0753" w:rsidP="00FD0753">
            <w:pPr>
              <w:pStyle w:val="TableText"/>
            </w:pPr>
            <w:r w:rsidRPr="006B38A2">
              <w:t>INDA</w:t>
            </w:r>
          </w:p>
        </w:tc>
      </w:tr>
      <w:tr w:rsidR="00FD0753" w14:paraId="62197761" w14:textId="77777777" w:rsidTr="00D92946">
        <w:tc>
          <w:tcPr>
            <w:tcW w:w="3510" w:type="dxa"/>
          </w:tcPr>
          <w:p w14:paraId="3BB2B8CE" w14:textId="77777777" w:rsidR="00FD0753" w:rsidRPr="00FD0753" w:rsidRDefault="00FD0753" w:rsidP="00FD0753">
            <w:pPr>
              <w:pStyle w:val="TableText"/>
            </w:pPr>
            <w:r w:rsidRPr="006B38A2">
              <w:t>InstructingAgent</w:t>
            </w:r>
          </w:p>
        </w:tc>
        <w:tc>
          <w:tcPr>
            <w:tcW w:w="2404" w:type="dxa"/>
          </w:tcPr>
          <w:p w14:paraId="52687999" w14:textId="77777777" w:rsidR="00FD0753" w:rsidRPr="00FD0753" w:rsidRDefault="00FD0753" w:rsidP="00FD0753">
            <w:pPr>
              <w:pStyle w:val="TableText"/>
            </w:pPr>
            <w:r w:rsidRPr="006B38A2">
              <w:t>&lt;InstgAgt&gt;</w:t>
            </w:r>
          </w:p>
        </w:tc>
        <w:tc>
          <w:tcPr>
            <w:tcW w:w="2225" w:type="dxa"/>
          </w:tcPr>
          <w:p w14:paraId="0D0DB65B" w14:textId="77777777" w:rsidR="00FD0753" w:rsidRPr="006B38A2" w:rsidRDefault="00FD0753" w:rsidP="00FD0753">
            <w:pPr>
              <w:pStyle w:val="TableText"/>
            </w:pPr>
          </w:p>
        </w:tc>
      </w:tr>
      <w:tr w:rsidR="00FD0753" w14:paraId="1E7F8992" w14:textId="77777777" w:rsidTr="00D92946">
        <w:tc>
          <w:tcPr>
            <w:tcW w:w="3510" w:type="dxa"/>
          </w:tcPr>
          <w:p w14:paraId="0605B888" w14:textId="77777777" w:rsidR="00FD0753" w:rsidRPr="00FD0753" w:rsidRDefault="00FD0753" w:rsidP="00FD0753">
            <w:pPr>
              <w:pStyle w:val="TableText"/>
            </w:pPr>
            <w:r w:rsidRPr="006B38A2">
              <w:t>FinancialInstitutionIdentification</w:t>
            </w:r>
          </w:p>
        </w:tc>
        <w:tc>
          <w:tcPr>
            <w:tcW w:w="2404" w:type="dxa"/>
          </w:tcPr>
          <w:p w14:paraId="2484E94A" w14:textId="77777777" w:rsidR="00FD0753" w:rsidRPr="00FD0753" w:rsidRDefault="00FD0753" w:rsidP="00FD0753">
            <w:pPr>
              <w:pStyle w:val="TableText"/>
            </w:pPr>
            <w:r w:rsidRPr="006B38A2">
              <w:t>&lt;</w:t>
            </w:r>
            <w:r w:rsidRPr="00FD0753">
              <w:t>FinInstnId&gt;</w:t>
            </w:r>
          </w:p>
        </w:tc>
        <w:tc>
          <w:tcPr>
            <w:tcW w:w="2225" w:type="dxa"/>
          </w:tcPr>
          <w:p w14:paraId="19F671FC" w14:textId="77777777" w:rsidR="00FD0753" w:rsidRPr="006B38A2" w:rsidRDefault="00FD0753" w:rsidP="00FD0753">
            <w:pPr>
              <w:pStyle w:val="TableText"/>
            </w:pPr>
          </w:p>
        </w:tc>
      </w:tr>
      <w:tr w:rsidR="00FD0753" w14:paraId="52CBC2E7" w14:textId="77777777" w:rsidTr="00D92946">
        <w:tc>
          <w:tcPr>
            <w:tcW w:w="3510" w:type="dxa"/>
          </w:tcPr>
          <w:p w14:paraId="1DCD6249" w14:textId="77777777" w:rsidR="00FD0753" w:rsidRPr="00FD0753" w:rsidRDefault="00FD0753" w:rsidP="00FD0753">
            <w:pPr>
              <w:pStyle w:val="TableText"/>
            </w:pPr>
            <w:r w:rsidRPr="006B38A2">
              <w:t>BICFI</w:t>
            </w:r>
          </w:p>
        </w:tc>
        <w:tc>
          <w:tcPr>
            <w:tcW w:w="2404" w:type="dxa"/>
          </w:tcPr>
          <w:p w14:paraId="6B403F7E" w14:textId="77777777" w:rsidR="00FD0753" w:rsidRPr="00FD0753" w:rsidRDefault="00FD0753" w:rsidP="00FD0753">
            <w:pPr>
              <w:pStyle w:val="TableText"/>
            </w:pPr>
            <w:r w:rsidRPr="006B38A2">
              <w:t>&lt;BICFI&gt;</w:t>
            </w:r>
          </w:p>
        </w:tc>
        <w:tc>
          <w:tcPr>
            <w:tcW w:w="2225" w:type="dxa"/>
          </w:tcPr>
          <w:p w14:paraId="1AD0AEBA" w14:textId="77777777" w:rsidR="00FD0753" w:rsidRPr="00FD0753" w:rsidRDefault="00FD0753" w:rsidP="00FD0753">
            <w:pPr>
              <w:pStyle w:val="TableText"/>
            </w:pPr>
            <w:r w:rsidRPr="006B38A2">
              <w:t>BBBBUS33</w:t>
            </w:r>
          </w:p>
        </w:tc>
      </w:tr>
      <w:tr w:rsidR="00FD0753" w14:paraId="5E95291B" w14:textId="77777777" w:rsidTr="00D92946">
        <w:tc>
          <w:tcPr>
            <w:tcW w:w="3510" w:type="dxa"/>
          </w:tcPr>
          <w:p w14:paraId="6E00EDA2" w14:textId="77777777" w:rsidR="00FD0753" w:rsidRPr="00FD0753" w:rsidRDefault="00FD0753" w:rsidP="00FD0753">
            <w:pPr>
              <w:pStyle w:val="TableText"/>
            </w:pPr>
            <w:r w:rsidRPr="006B38A2">
              <w:t>InstructedAgent</w:t>
            </w:r>
          </w:p>
        </w:tc>
        <w:tc>
          <w:tcPr>
            <w:tcW w:w="2404" w:type="dxa"/>
          </w:tcPr>
          <w:p w14:paraId="34A95843" w14:textId="77777777" w:rsidR="00FD0753" w:rsidRPr="00FD0753" w:rsidRDefault="00FD0753" w:rsidP="00FD0753">
            <w:pPr>
              <w:pStyle w:val="TableText"/>
            </w:pPr>
            <w:r w:rsidRPr="006B38A2">
              <w:t>&lt;InstdAgt&gt;</w:t>
            </w:r>
          </w:p>
        </w:tc>
        <w:tc>
          <w:tcPr>
            <w:tcW w:w="2225" w:type="dxa"/>
          </w:tcPr>
          <w:p w14:paraId="5FABD848" w14:textId="77777777" w:rsidR="00FD0753" w:rsidRPr="006B38A2" w:rsidRDefault="00FD0753" w:rsidP="00FD0753">
            <w:pPr>
              <w:pStyle w:val="TableText"/>
            </w:pPr>
          </w:p>
        </w:tc>
      </w:tr>
      <w:tr w:rsidR="00FD0753" w14:paraId="45A6FC88" w14:textId="77777777" w:rsidTr="00D92946">
        <w:tc>
          <w:tcPr>
            <w:tcW w:w="3510" w:type="dxa"/>
          </w:tcPr>
          <w:p w14:paraId="1B56E0AE" w14:textId="77777777" w:rsidR="00FD0753" w:rsidRPr="00FD0753" w:rsidRDefault="00FD0753" w:rsidP="00FD0753">
            <w:pPr>
              <w:pStyle w:val="TableText"/>
            </w:pPr>
            <w:r w:rsidRPr="006B38A2">
              <w:t>FinancialInstitutionIdentification</w:t>
            </w:r>
          </w:p>
        </w:tc>
        <w:tc>
          <w:tcPr>
            <w:tcW w:w="2404" w:type="dxa"/>
          </w:tcPr>
          <w:p w14:paraId="6EF62DF4" w14:textId="77777777" w:rsidR="00FD0753" w:rsidRPr="00FD0753" w:rsidRDefault="00FD0753" w:rsidP="00FD0753">
            <w:pPr>
              <w:pStyle w:val="TableText"/>
            </w:pPr>
            <w:r w:rsidRPr="006B38A2">
              <w:t>&lt;FinInstnId&gt;</w:t>
            </w:r>
          </w:p>
        </w:tc>
        <w:tc>
          <w:tcPr>
            <w:tcW w:w="2225" w:type="dxa"/>
          </w:tcPr>
          <w:p w14:paraId="754DD310" w14:textId="77777777" w:rsidR="00FD0753" w:rsidRPr="006B38A2" w:rsidRDefault="00FD0753" w:rsidP="00FD0753">
            <w:pPr>
              <w:pStyle w:val="TableText"/>
            </w:pPr>
          </w:p>
        </w:tc>
      </w:tr>
      <w:tr w:rsidR="00FD0753" w14:paraId="0785C5FE" w14:textId="77777777" w:rsidTr="00D92946">
        <w:tc>
          <w:tcPr>
            <w:tcW w:w="3510" w:type="dxa"/>
          </w:tcPr>
          <w:p w14:paraId="3232C0A7" w14:textId="77777777" w:rsidR="00FD0753" w:rsidRPr="00FD0753" w:rsidRDefault="00FD0753" w:rsidP="00FD0753">
            <w:pPr>
              <w:pStyle w:val="TableText"/>
            </w:pPr>
            <w:r w:rsidRPr="006B38A2">
              <w:t>BICFI</w:t>
            </w:r>
          </w:p>
        </w:tc>
        <w:tc>
          <w:tcPr>
            <w:tcW w:w="2404" w:type="dxa"/>
          </w:tcPr>
          <w:p w14:paraId="601598F0" w14:textId="77777777" w:rsidR="00FD0753" w:rsidRPr="00FD0753" w:rsidRDefault="00FD0753" w:rsidP="00FD0753">
            <w:pPr>
              <w:pStyle w:val="TableText"/>
            </w:pPr>
            <w:r w:rsidRPr="006B38A2">
              <w:t>&lt;BICFI&gt;</w:t>
            </w:r>
          </w:p>
        </w:tc>
        <w:tc>
          <w:tcPr>
            <w:tcW w:w="2225" w:type="dxa"/>
          </w:tcPr>
          <w:p w14:paraId="379919F6" w14:textId="77777777" w:rsidR="00FD0753" w:rsidRPr="00FD0753" w:rsidRDefault="00FD0753" w:rsidP="00FD0753">
            <w:pPr>
              <w:pStyle w:val="TableText"/>
            </w:pPr>
            <w:r w:rsidRPr="006B38A2">
              <w:t>CCCCJPJT</w:t>
            </w:r>
          </w:p>
        </w:tc>
      </w:tr>
      <w:tr w:rsidR="00FD0753" w14:paraId="0CB38558" w14:textId="77777777" w:rsidTr="00D92946">
        <w:tc>
          <w:tcPr>
            <w:tcW w:w="3510" w:type="dxa"/>
          </w:tcPr>
          <w:p w14:paraId="320949A9" w14:textId="77777777" w:rsidR="00FD0753" w:rsidRPr="00FD0753" w:rsidRDefault="00FD0753" w:rsidP="00FD0753">
            <w:pPr>
              <w:pStyle w:val="TableText"/>
            </w:pPr>
            <w:r w:rsidRPr="006B38A2">
              <w:t>CreditTransferTransactionInformation</w:t>
            </w:r>
          </w:p>
        </w:tc>
        <w:tc>
          <w:tcPr>
            <w:tcW w:w="2404" w:type="dxa"/>
          </w:tcPr>
          <w:p w14:paraId="295BAE90" w14:textId="77777777" w:rsidR="00FD0753" w:rsidRPr="00FD0753" w:rsidRDefault="00FD0753" w:rsidP="00FD0753">
            <w:pPr>
              <w:pStyle w:val="TableText"/>
            </w:pPr>
            <w:r w:rsidRPr="006B38A2">
              <w:t>&lt;CdtTrfTxInf&gt;</w:t>
            </w:r>
          </w:p>
        </w:tc>
        <w:tc>
          <w:tcPr>
            <w:tcW w:w="2225" w:type="dxa"/>
          </w:tcPr>
          <w:p w14:paraId="3D449FCE" w14:textId="77777777" w:rsidR="00FD0753" w:rsidRPr="006B38A2" w:rsidRDefault="00FD0753" w:rsidP="00FD0753">
            <w:pPr>
              <w:pStyle w:val="TableText"/>
            </w:pPr>
          </w:p>
        </w:tc>
      </w:tr>
      <w:tr w:rsidR="00FD0753" w14:paraId="10CB688A" w14:textId="77777777" w:rsidTr="00D92946">
        <w:tc>
          <w:tcPr>
            <w:tcW w:w="3510" w:type="dxa"/>
          </w:tcPr>
          <w:p w14:paraId="5E0F3CD6" w14:textId="77777777" w:rsidR="00FD0753" w:rsidRPr="00FD0753" w:rsidRDefault="00FD0753" w:rsidP="00FD0753">
            <w:pPr>
              <w:pStyle w:val="TableText"/>
            </w:pPr>
            <w:r w:rsidRPr="006B38A2">
              <w:t>PaymentIdentification</w:t>
            </w:r>
          </w:p>
        </w:tc>
        <w:tc>
          <w:tcPr>
            <w:tcW w:w="2404" w:type="dxa"/>
          </w:tcPr>
          <w:p w14:paraId="099DBC9B" w14:textId="77777777" w:rsidR="00FD0753" w:rsidRPr="00FD0753" w:rsidRDefault="00FD0753" w:rsidP="00FD0753">
            <w:pPr>
              <w:pStyle w:val="TableText"/>
            </w:pPr>
            <w:r w:rsidRPr="006B38A2">
              <w:t>&lt;PmtId&gt;</w:t>
            </w:r>
          </w:p>
        </w:tc>
        <w:tc>
          <w:tcPr>
            <w:tcW w:w="2225" w:type="dxa"/>
          </w:tcPr>
          <w:p w14:paraId="03593824" w14:textId="77777777" w:rsidR="00FD0753" w:rsidRPr="006B38A2" w:rsidRDefault="00FD0753" w:rsidP="00FD0753">
            <w:pPr>
              <w:pStyle w:val="TableText"/>
            </w:pPr>
          </w:p>
        </w:tc>
      </w:tr>
      <w:tr w:rsidR="00FD0753" w14:paraId="143A5026" w14:textId="77777777" w:rsidTr="00D92946">
        <w:tc>
          <w:tcPr>
            <w:tcW w:w="3510" w:type="dxa"/>
          </w:tcPr>
          <w:p w14:paraId="66763718" w14:textId="77777777" w:rsidR="00FD0753" w:rsidRPr="00FD0753" w:rsidRDefault="00FD0753" w:rsidP="00FD0753">
            <w:pPr>
              <w:pStyle w:val="TableText"/>
            </w:pPr>
            <w:r w:rsidRPr="006B38A2">
              <w:lastRenderedPageBreak/>
              <w:t>InstructionIdentification</w:t>
            </w:r>
          </w:p>
        </w:tc>
        <w:tc>
          <w:tcPr>
            <w:tcW w:w="2404" w:type="dxa"/>
          </w:tcPr>
          <w:p w14:paraId="602C8010" w14:textId="77777777" w:rsidR="00FD0753" w:rsidRPr="00FD0753" w:rsidRDefault="00FD0753" w:rsidP="00FD0753">
            <w:pPr>
              <w:pStyle w:val="TableText"/>
            </w:pPr>
            <w:r w:rsidRPr="006B38A2">
              <w:t>&lt;</w:t>
            </w:r>
            <w:r w:rsidRPr="00FD0753">
              <w:t>InstrId&gt;</w:t>
            </w:r>
          </w:p>
        </w:tc>
        <w:tc>
          <w:tcPr>
            <w:tcW w:w="2225" w:type="dxa"/>
          </w:tcPr>
          <w:p w14:paraId="2639D8AE" w14:textId="77777777" w:rsidR="00FD0753" w:rsidRPr="00FD0753" w:rsidRDefault="00FD0753" w:rsidP="00FD0753">
            <w:pPr>
              <w:pStyle w:val="TableText"/>
            </w:pPr>
            <w:r w:rsidRPr="006B38A2">
              <w:t>BBBB</w:t>
            </w:r>
            <w:r w:rsidRPr="00FD0753">
              <w:t>/150928-FICT/JPY/430/1</w:t>
            </w:r>
          </w:p>
        </w:tc>
      </w:tr>
      <w:tr w:rsidR="00FD0753" w14:paraId="497E515C" w14:textId="77777777" w:rsidTr="00D92946">
        <w:tc>
          <w:tcPr>
            <w:tcW w:w="3510" w:type="dxa"/>
          </w:tcPr>
          <w:p w14:paraId="1C21797B" w14:textId="77777777" w:rsidR="00FD0753" w:rsidRPr="00FD0753" w:rsidRDefault="00FD0753" w:rsidP="00FD0753">
            <w:pPr>
              <w:pStyle w:val="TableText"/>
            </w:pPr>
            <w:r w:rsidRPr="006B38A2">
              <w:t>EndToEndIdentification</w:t>
            </w:r>
          </w:p>
        </w:tc>
        <w:tc>
          <w:tcPr>
            <w:tcW w:w="2404" w:type="dxa"/>
          </w:tcPr>
          <w:p w14:paraId="4B3E1596" w14:textId="77777777" w:rsidR="00FD0753" w:rsidRPr="00FD0753" w:rsidRDefault="00FD0753" w:rsidP="00FD0753">
            <w:pPr>
              <w:pStyle w:val="TableText"/>
            </w:pPr>
            <w:r w:rsidRPr="006B38A2">
              <w:t>&lt;EndToEndId&gt;</w:t>
            </w:r>
          </w:p>
        </w:tc>
        <w:tc>
          <w:tcPr>
            <w:tcW w:w="2225" w:type="dxa"/>
          </w:tcPr>
          <w:p w14:paraId="27CEF449" w14:textId="77777777" w:rsidR="00FD0753" w:rsidRPr="00FD0753" w:rsidRDefault="00FD0753" w:rsidP="00FD0753">
            <w:pPr>
              <w:pStyle w:val="TableText"/>
            </w:pPr>
            <w:r w:rsidRPr="006B38A2">
              <w:t>ABC/4562/</w:t>
            </w:r>
            <w:r w:rsidRPr="00FD0753">
              <w:t>2015-09-08</w:t>
            </w:r>
          </w:p>
        </w:tc>
      </w:tr>
      <w:tr w:rsidR="00FD0753" w14:paraId="134DD802" w14:textId="77777777" w:rsidTr="00D92946">
        <w:tc>
          <w:tcPr>
            <w:tcW w:w="3510" w:type="dxa"/>
          </w:tcPr>
          <w:p w14:paraId="0E042325" w14:textId="77777777" w:rsidR="00FD0753" w:rsidRPr="00FD0753" w:rsidRDefault="00FD0753" w:rsidP="00FD0753">
            <w:pPr>
              <w:pStyle w:val="TableText"/>
            </w:pPr>
            <w:r w:rsidRPr="006B38A2">
              <w:t>Transaction Identification</w:t>
            </w:r>
          </w:p>
        </w:tc>
        <w:tc>
          <w:tcPr>
            <w:tcW w:w="2404" w:type="dxa"/>
          </w:tcPr>
          <w:p w14:paraId="4FC50B6C" w14:textId="77777777" w:rsidR="00FD0753" w:rsidRPr="00FD0753" w:rsidRDefault="00FD0753" w:rsidP="00FD0753">
            <w:pPr>
              <w:pStyle w:val="TableText"/>
            </w:pPr>
            <w:r w:rsidRPr="006B38A2">
              <w:t>&lt;TxId&gt;</w:t>
            </w:r>
          </w:p>
        </w:tc>
        <w:tc>
          <w:tcPr>
            <w:tcW w:w="2225" w:type="dxa"/>
          </w:tcPr>
          <w:p w14:paraId="555404ED" w14:textId="77777777" w:rsidR="00FD0753" w:rsidRPr="00FD0753" w:rsidRDefault="00FD0753" w:rsidP="00FD0753">
            <w:pPr>
              <w:pStyle w:val="TableText"/>
            </w:pPr>
            <w:r w:rsidRPr="006B38A2">
              <w:t>BBBB</w:t>
            </w:r>
            <w:r w:rsidRPr="00FD0753">
              <w:t>/150928-CCT/JPY/123/1</w:t>
            </w:r>
          </w:p>
        </w:tc>
      </w:tr>
      <w:tr w:rsidR="00FD0753" w14:paraId="01386887" w14:textId="77777777" w:rsidTr="00D92946">
        <w:tc>
          <w:tcPr>
            <w:tcW w:w="3510" w:type="dxa"/>
          </w:tcPr>
          <w:p w14:paraId="2C648B63" w14:textId="77777777" w:rsidR="00FD0753" w:rsidRPr="00FD0753" w:rsidRDefault="00FD0753" w:rsidP="00FD0753">
            <w:pPr>
              <w:pStyle w:val="TableText"/>
            </w:pPr>
            <w:r w:rsidRPr="006B38A2">
              <w:t>InterbankSettlementAmount</w:t>
            </w:r>
          </w:p>
        </w:tc>
        <w:tc>
          <w:tcPr>
            <w:tcW w:w="2404" w:type="dxa"/>
          </w:tcPr>
          <w:p w14:paraId="28441375" w14:textId="77777777" w:rsidR="00FD0753" w:rsidRPr="00FD0753" w:rsidRDefault="00FD0753" w:rsidP="00FD0753">
            <w:pPr>
              <w:pStyle w:val="TableText"/>
            </w:pPr>
            <w:r w:rsidRPr="006B38A2">
              <w:t>&lt;IntrBkSttlmAmt&gt;</w:t>
            </w:r>
          </w:p>
        </w:tc>
        <w:tc>
          <w:tcPr>
            <w:tcW w:w="2225" w:type="dxa"/>
          </w:tcPr>
          <w:p w14:paraId="56AB35B6" w14:textId="77777777" w:rsidR="00FD0753" w:rsidRPr="00FD0753" w:rsidRDefault="00FD0753" w:rsidP="00FD0753">
            <w:pPr>
              <w:pStyle w:val="TableText"/>
            </w:pPr>
            <w:r w:rsidRPr="006B38A2">
              <w:t>JPY 10000000</w:t>
            </w:r>
          </w:p>
        </w:tc>
      </w:tr>
      <w:tr w:rsidR="00FD0753" w14:paraId="7EADAE11" w14:textId="77777777" w:rsidTr="00D92946">
        <w:tc>
          <w:tcPr>
            <w:tcW w:w="3510" w:type="dxa"/>
          </w:tcPr>
          <w:p w14:paraId="6C0EBB9D" w14:textId="77777777" w:rsidR="00FD0753" w:rsidRPr="00FD0753" w:rsidRDefault="00FD0753" w:rsidP="00FD0753">
            <w:pPr>
              <w:pStyle w:val="TableText"/>
            </w:pPr>
            <w:r w:rsidRPr="006B38A2">
              <w:t>InterbankSettlementDate</w:t>
            </w:r>
          </w:p>
        </w:tc>
        <w:tc>
          <w:tcPr>
            <w:tcW w:w="2404" w:type="dxa"/>
          </w:tcPr>
          <w:p w14:paraId="0C405533" w14:textId="77777777" w:rsidR="00FD0753" w:rsidRPr="00FD0753" w:rsidRDefault="00FD0753" w:rsidP="00FD0753">
            <w:pPr>
              <w:pStyle w:val="TableText"/>
            </w:pPr>
            <w:r w:rsidRPr="006B38A2">
              <w:t>&lt;IntrBkSttlmDt&gt;</w:t>
            </w:r>
          </w:p>
        </w:tc>
        <w:tc>
          <w:tcPr>
            <w:tcW w:w="2225" w:type="dxa"/>
          </w:tcPr>
          <w:p w14:paraId="1B113868" w14:textId="77777777" w:rsidR="00FD0753" w:rsidRPr="00FD0753" w:rsidRDefault="00FD0753" w:rsidP="00FD0753">
            <w:pPr>
              <w:pStyle w:val="TableText"/>
            </w:pPr>
            <w:r>
              <w:t>2015</w:t>
            </w:r>
            <w:r w:rsidRPr="00FD0753">
              <w:t>-09-29</w:t>
            </w:r>
          </w:p>
        </w:tc>
      </w:tr>
      <w:tr w:rsidR="00FD0753" w14:paraId="3CECC992" w14:textId="77777777" w:rsidTr="00D92946">
        <w:tc>
          <w:tcPr>
            <w:tcW w:w="3510" w:type="dxa"/>
          </w:tcPr>
          <w:p w14:paraId="67FBBC88" w14:textId="77777777" w:rsidR="00FD0753" w:rsidRPr="00FD0753" w:rsidRDefault="00FD0753" w:rsidP="00FD0753">
            <w:pPr>
              <w:pStyle w:val="TableText"/>
            </w:pPr>
            <w:r w:rsidRPr="006B38A2">
              <w:t>Debtor</w:t>
            </w:r>
          </w:p>
        </w:tc>
        <w:tc>
          <w:tcPr>
            <w:tcW w:w="2404" w:type="dxa"/>
          </w:tcPr>
          <w:p w14:paraId="3F7C9F13" w14:textId="77777777" w:rsidR="00FD0753" w:rsidRPr="00FD0753" w:rsidRDefault="00FD0753" w:rsidP="00FD0753">
            <w:pPr>
              <w:pStyle w:val="TableText"/>
            </w:pPr>
            <w:r w:rsidRPr="006B38A2">
              <w:t>&lt;Dbtr&gt;</w:t>
            </w:r>
          </w:p>
        </w:tc>
        <w:tc>
          <w:tcPr>
            <w:tcW w:w="2225" w:type="dxa"/>
          </w:tcPr>
          <w:p w14:paraId="2AEF646F" w14:textId="77777777" w:rsidR="00FD0753" w:rsidRPr="006B38A2" w:rsidRDefault="00FD0753" w:rsidP="00FD0753">
            <w:pPr>
              <w:pStyle w:val="TableText"/>
            </w:pPr>
          </w:p>
        </w:tc>
      </w:tr>
      <w:tr w:rsidR="00FD0753" w14:paraId="68611E83" w14:textId="77777777" w:rsidTr="00D92946">
        <w:tc>
          <w:tcPr>
            <w:tcW w:w="3510" w:type="dxa"/>
          </w:tcPr>
          <w:p w14:paraId="62FDB84F" w14:textId="77777777" w:rsidR="00FD0753" w:rsidRPr="00FD0753" w:rsidRDefault="00FD0753" w:rsidP="00FD0753">
            <w:pPr>
              <w:pStyle w:val="TableText"/>
            </w:pPr>
            <w:r w:rsidRPr="006B38A2">
              <w:t>FinancialInstitutionIdentification</w:t>
            </w:r>
          </w:p>
        </w:tc>
        <w:tc>
          <w:tcPr>
            <w:tcW w:w="2404" w:type="dxa"/>
          </w:tcPr>
          <w:p w14:paraId="3A949979" w14:textId="77777777" w:rsidR="00FD0753" w:rsidRPr="00FD0753" w:rsidRDefault="00FD0753" w:rsidP="00FD0753">
            <w:pPr>
              <w:pStyle w:val="TableText"/>
            </w:pPr>
            <w:r w:rsidRPr="006B38A2">
              <w:t>&lt;FinInstId&gt;</w:t>
            </w:r>
          </w:p>
        </w:tc>
        <w:tc>
          <w:tcPr>
            <w:tcW w:w="2225" w:type="dxa"/>
          </w:tcPr>
          <w:p w14:paraId="71D08A93" w14:textId="77777777" w:rsidR="00FD0753" w:rsidRPr="006B38A2" w:rsidRDefault="00FD0753" w:rsidP="00FD0753">
            <w:pPr>
              <w:pStyle w:val="TableText"/>
            </w:pPr>
          </w:p>
        </w:tc>
      </w:tr>
      <w:tr w:rsidR="00FD0753" w14:paraId="269470D6" w14:textId="77777777" w:rsidTr="00D92946">
        <w:tc>
          <w:tcPr>
            <w:tcW w:w="3510" w:type="dxa"/>
          </w:tcPr>
          <w:p w14:paraId="70DC8431" w14:textId="77777777" w:rsidR="00FD0753" w:rsidRPr="00FD0753" w:rsidRDefault="00FD0753" w:rsidP="00FD0753">
            <w:pPr>
              <w:pStyle w:val="TableText"/>
            </w:pPr>
            <w:r w:rsidRPr="006B38A2">
              <w:t>BICFI</w:t>
            </w:r>
          </w:p>
        </w:tc>
        <w:tc>
          <w:tcPr>
            <w:tcW w:w="2404" w:type="dxa"/>
          </w:tcPr>
          <w:p w14:paraId="56C84EA0" w14:textId="77777777" w:rsidR="00FD0753" w:rsidRPr="00FD0753" w:rsidRDefault="00FD0753" w:rsidP="00FD0753">
            <w:pPr>
              <w:pStyle w:val="TableText"/>
            </w:pPr>
            <w:r w:rsidRPr="006B38A2">
              <w:t>&lt;BICFI&gt;</w:t>
            </w:r>
          </w:p>
        </w:tc>
        <w:tc>
          <w:tcPr>
            <w:tcW w:w="2225" w:type="dxa"/>
          </w:tcPr>
          <w:p w14:paraId="5D7D2F82" w14:textId="77777777" w:rsidR="00FD0753" w:rsidRPr="00FD0753" w:rsidRDefault="00FD0753" w:rsidP="00FD0753">
            <w:pPr>
              <w:pStyle w:val="TableText"/>
            </w:pPr>
            <w:r w:rsidRPr="006B38A2">
              <w:t>BBBBUS33</w:t>
            </w:r>
          </w:p>
        </w:tc>
      </w:tr>
      <w:tr w:rsidR="00FD0753" w14:paraId="7F7E89BF" w14:textId="77777777" w:rsidTr="00D92946">
        <w:tc>
          <w:tcPr>
            <w:tcW w:w="3510" w:type="dxa"/>
          </w:tcPr>
          <w:p w14:paraId="27B976B8" w14:textId="77777777" w:rsidR="00FD0753" w:rsidRPr="00FD0753" w:rsidRDefault="00FD0753" w:rsidP="00FD0753">
            <w:pPr>
              <w:pStyle w:val="TableText"/>
            </w:pPr>
            <w:r w:rsidRPr="006B38A2">
              <w:t>CreditorAgent</w:t>
            </w:r>
          </w:p>
        </w:tc>
        <w:tc>
          <w:tcPr>
            <w:tcW w:w="2404" w:type="dxa"/>
          </w:tcPr>
          <w:p w14:paraId="110C346F" w14:textId="77777777" w:rsidR="00FD0753" w:rsidRPr="00FD0753" w:rsidRDefault="00FD0753" w:rsidP="00FD0753">
            <w:pPr>
              <w:pStyle w:val="TableText"/>
            </w:pPr>
            <w:r w:rsidRPr="006B38A2">
              <w:t>&lt;CdtrAgt&gt;</w:t>
            </w:r>
          </w:p>
        </w:tc>
        <w:tc>
          <w:tcPr>
            <w:tcW w:w="2225" w:type="dxa"/>
          </w:tcPr>
          <w:p w14:paraId="1C4433A9" w14:textId="77777777" w:rsidR="00FD0753" w:rsidRPr="006B38A2" w:rsidRDefault="00FD0753" w:rsidP="00FD0753">
            <w:pPr>
              <w:pStyle w:val="TableText"/>
            </w:pPr>
          </w:p>
        </w:tc>
      </w:tr>
      <w:tr w:rsidR="00FD0753" w14:paraId="36D2FF5A" w14:textId="77777777" w:rsidTr="00D92946">
        <w:tc>
          <w:tcPr>
            <w:tcW w:w="3510" w:type="dxa"/>
          </w:tcPr>
          <w:p w14:paraId="34775CCC" w14:textId="77777777" w:rsidR="00FD0753" w:rsidRPr="00FD0753" w:rsidRDefault="00FD0753" w:rsidP="00FD0753">
            <w:pPr>
              <w:pStyle w:val="TableText"/>
            </w:pPr>
            <w:r w:rsidRPr="006B38A2">
              <w:t>FinancialInstitutionIdentification</w:t>
            </w:r>
          </w:p>
        </w:tc>
        <w:tc>
          <w:tcPr>
            <w:tcW w:w="2404" w:type="dxa"/>
          </w:tcPr>
          <w:p w14:paraId="622FD40D" w14:textId="77777777" w:rsidR="00FD0753" w:rsidRPr="00FD0753" w:rsidRDefault="00FD0753" w:rsidP="00FD0753">
            <w:pPr>
              <w:pStyle w:val="TableText"/>
            </w:pPr>
            <w:r w:rsidRPr="006B38A2">
              <w:t>&lt;FinInstnId&gt;</w:t>
            </w:r>
          </w:p>
        </w:tc>
        <w:tc>
          <w:tcPr>
            <w:tcW w:w="2225" w:type="dxa"/>
          </w:tcPr>
          <w:p w14:paraId="5FE6DDAC" w14:textId="77777777" w:rsidR="00FD0753" w:rsidRPr="006B38A2" w:rsidRDefault="00FD0753" w:rsidP="00FD0753">
            <w:pPr>
              <w:pStyle w:val="TableText"/>
            </w:pPr>
          </w:p>
        </w:tc>
      </w:tr>
      <w:tr w:rsidR="00FD0753" w14:paraId="76FC86F1" w14:textId="77777777" w:rsidTr="00D92946">
        <w:tc>
          <w:tcPr>
            <w:tcW w:w="3510" w:type="dxa"/>
          </w:tcPr>
          <w:p w14:paraId="579B00CD" w14:textId="77777777" w:rsidR="00FD0753" w:rsidRPr="00FD0753" w:rsidRDefault="00FD0753" w:rsidP="00FD0753">
            <w:pPr>
              <w:pStyle w:val="TableText"/>
            </w:pPr>
            <w:r w:rsidRPr="006B38A2">
              <w:t>BICFI</w:t>
            </w:r>
          </w:p>
        </w:tc>
        <w:tc>
          <w:tcPr>
            <w:tcW w:w="2404" w:type="dxa"/>
          </w:tcPr>
          <w:p w14:paraId="707AA1E5" w14:textId="77777777" w:rsidR="00FD0753" w:rsidRPr="00FD0753" w:rsidRDefault="00FD0753" w:rsidP="00FD0753">
            <w:pPr>
              <w:pStyle w:val="TableText"/>
            </w:pPr>
            <w:r w:rsidRPr="006B38A2">
              <w:t>&lt;BICFI&gt;</w:t>
            </w:r>
          </w:p>
        </w:tc>
        <w:tc>
          <w:tcPr>
            <w:tcW w:w="2225" w:type="dxa"/>
          </w:tcPr>
          <w:p w14:paraId="2BA1BDD6" w14:textId="77777777" w:rsidR="00FD0753" w:rsidRPr="00FD0753" w:rsidRDefault="00FD0753" w:rsidP="00FD0753">
            <w:pPr>
              <w:pStyle w:val="TableText"/>
            </w:pPr>
            <w:r w:rsidRPr="006B38A2">
              <w:t>AAAAJPJT</w:t>
            </w:r>
          </w:p>
        </w:tc>
      </w:tr>
      <w:tr w:rsidR="00FD0753" w14:paraId="03187230" w14:textId="77777777" w:rsidTr="00D92946">
        <w:tc>
          <w:tcPr>
            <w:tcW w:w="3510" w:type="dxa"/>
          </w:tcPr>
          <w:p w14:paraId="50D1C156" w14:textId="77777777" w:rsidR="00FD0753" w:rsidRPr="00FD0753" w:rsidRDefault="00FD0753" w:rsidP="00FD0753">
            <w:pPr>
              <w:pStyle w:val="TableText"/>
            </w:pPr>
            <w:r w:rsidRPr="006B38A2">
              <w:t>Creditor</w:t>
            </w:r>
          </w:p>
        </w:tc>
        <w:tc>
          <w:tcPr>
            <w:tcW w:w="2404" w:type="dxa"/>
          </w:tcPr>
          <w:p w14:paraId="19F2EEC4" w14:textId="77777777" w:rsidR="00FD0753" w:rsidRPr="00FD0753" w:rsidRDefault="00FD0753" w:rsidP="00FD0753">
            <w:pPr>
              <w:pStyle w:val="TableText"/>
            </w:pPr>
            <w:r w:rsidRPr="006B38A2">
              <w:t>&lt;Cdtr&gt;</w:t>
            </w:r>
          </w:p>
        </w:tc>
        <w:tc>
          <w:tcPr>
            <w:tcW w:w="2225" w:type="dxa"/>
          </w:tcPr>
          <w:p w14:paraId="17BE859C" w14:textId="77777777" w:rsidR="00FD0753" w:rsidRPr="006B38A2" w:rsidRDefault="00FD0753" w:rsidP="00FD0753">
            <w:pPr>
              <w:pStyle w:val="TableText"/>
            </w:pPr>
          </w:p>
        </w:tc>
      </w:tr>
      <w:tr w:rsidR="00FD0753" w14:paraId="4476074C" w14:textId="77777777" w:rsidTr="00D92946">
        <w:tc>
          <w:tcPr>
            <w:tcW w:w="3510" w:type="dxa"/>
          </w:tcPr>
          <w:p w14:paraId="5BE15DF9" w14:textId="77777777" w:rsidR="00FD0753" w:rsidRPr="00FD0753" w:rsidRDefault="00FD0753" w:rsidP="00FD0753">
            <w:pPr>
              <w:pStyle w:val="TableText"/>
            </w:pPr>
            <w:r w:rsidRPr="006B38A2">
              <w:t>FinancialInstitutionIdentification</w:t>
            </w:r>
          </w:p>
        </w:tc>
        <w:tc>
          <w:tcPr>
            <w:tcW w:w="2404" w:type="dxa"/>
          </w:tcPr>
          <w:p w14:paraId="6FDEFEAF" w14:textId="77777777" w:rsidR="00FD0753" w:rsidRPr="00FD0753" w:rsidRDefault="00FD0753" w:rsidP="00FD0753">
            <w:pPr>
              <w:pStyle w:val="TableText"/>
            </w:pPr>
            <w:r w:rsidRPr="006B38A2">
              <w:t>&lt;</w:t>
            </w:r>
            <w:r w:rsidRPr="00FD0753">
              <w:t>FinInstnId&gt;</w:t>
            </w:r>
          </w:p>
        </w:tc>
        <w:tc>
          <w:tcPr>
            <w:tcW w:w="2225" w:type="dxa"/>
          </w:tcPr>
          <w:p w14:paraId="58DD7FA0" w14:textId="77777777" w:rsidR="00FD0753" w:rsidRPr="006B38A2" w:rsidRDefault="00FD0753" w:rsidP="00FD0753">
            <w:pPr>
              <w:pStyle w:val="TableText"/>
            </w:pPr>
          </w:p>
        </w:tc>
      </w:tr>
      <w:tr w:rsidR="00FD0753" w14:paraId="225A95AA" w14:textId="77777777" w:rsidTr="00D92946">
        <w:tc>
          <w:tcPr>
            <w:tcW w:w="3510" w:type="dxa"/>
          </w:tcPr>
          <w:p w14:paraId="7F02D735" w14:textId="77777777" w:rsidR="00FD0753" w:rsidRPr="00FD0753" w:rsidRDefault="00FD0753" w:rsidP="00FD0753">
            <w:pPr>
              <w:pStyle w:val="TableText"/>
            </w:pPr>
            <w:r w:rsidRPr="006B38A2">
              <w:t>BICFI</w:t>
            </w:r>
          </w:p>
        </w:tc>
        <w:tc>
          <w:tcPr>
            <w:tcW w:w="2404" w:type="dxa"/>
          </w:tcPr>
          <w:p w14:paraId="2B06FBF9" w14:textId="77777777" w:rsidR="00FD0753" w:rsidRPr="00FD0753" w:rsidRDefault="00FD0753" w:rsidP="00FD0753">
            <w:pPr>
              <w:pStyle w:val="TableText"/>
            </w:pPr>
            <w:r w:rsidRPr="006B38A2">
              <w:t>&lt;BICFI&gt;</w:t>
            </w:r>
          </w:p>
        </w:tc>
        <w:tc>
          <w:tcPr>
            <w:tcW w:w="2225" w:type="dxa"/>
          </w:tcPr>
          <w:p w14:paraId="45FD52B4" w14:textId="77777777" w:rsidR="00FD0753" w:rsidRPr="00FD0753" w:rsidRDefault="00FD0753" w:rsidP="00FD0753">
            <w:pPr>
              <w:pStyle w:val="TableText"/>
            </w:pPr>
            <w:r w:rsidRPr="006B38A2">
              <w:t>AAAAGB2L</w:t>
            </w:r>
          </w:p>
        </w:tc>
      </w:tr>
      <w:tr w:rsidR="00FD0753" w14:paraId="50FC7099" w14:textId="77777777" w:rsidTr="00D92946">
        <w:tc>
          <w:tcPr>
            <w:tcW w:w="3510" w:type="dxa"/>
          </w:tcPr>
          <w:p w14:paraId="082C5F2C" w14:textId="77777777" w:rsidR="00FD0753" w:rsidRPr="00FD0753" w:rsidRDefault="00FD0753" w:rsidP="00FD0753">
            <w:pPr>
              <w:pStyle w:val="TableText"/>
            </w:pPr>
            <w:r w:rsidRPr="006B38A2">
              <w:t>UnderlyingCustomerCreditTransfer</w:t>
            </w:r>
          </w:p>
        </w:tc>
        <w:tc>
          <w:tcPr>
            <w:tcW w:w="2404" w:type="dxa"/>
          </w:tcPr>
          <w:p w14:paraId="294BC83E" w14:textId="77777777" w:rsidR="00FD0753" w:rsidRPr="00FD0753" w:rsidRDefault="00FD0753" w:rsidP="00FD0753">
            <w:pPr>
              <w:pStyle w:val="TableText"/>
            </w:pPr>
            <w:r w:rsidRPr="006B38A2">
              <w:t>&lt;UndrlygCstmrCdtTrf</w:t>
            </w:r>
          </w:p>
        </w:tc>
        <w:tc>
          <w:tcPr>
            <w:tcW w:w="2225" w:type="dxa"/>
          </w:tcPr>
          <w:p w14:paraId="5B4DC146" w14:textId="77777777" w:rsidR="00FD0753" w:rsidRPr="006B38A2" w:rsidRDefault="00FD0753" w:rsidP="00FD0753">
            <w:pPr>
              <w:pStyle w:val="TableText"/>
            </w:pPr>
          </w:p>
        </w:tc>
      </w:tr>
      <w:tr w:rsidR="00FD0753" w14:paraId="2F8DC4F3" w14:textId="77777777" w:rsidTr="00D92946">
        <w:tc>
          <w:tcPr>
            <w:tcW w:w="3510" w:type="dxa"/>
          </w:tcPr>
          <w:p w14:paraId="7F787312" w14:textId="77777777" w:rsidR="00FD0753" w:rsidRPr="00FD0753" w:rsidRDefault="00FD0753" w:rsidP="00FD0753">
            <w:pPr>
              <w:pStyle w:val="TableText"/>
            </w:pPr>
            <w:r w:rsidRPr="006B38A2">
              <w:t>InitiatingParty</w:t>
            </w:r>
          </w:p>
        </w:tc>
        <w:tc>
          <w:tcPr>
            <w:tcW w:w="2404" w:type="dxa"/>
          </w:tcPr>
          <w:p w14:paraId="4AE38368" w14:textId="77777777" w:rsidR="00FD0753" w:rsidRPr="00FD0753" w:rsidRDefault="00FD0753" w:rsidP="00FD0753">
            <w:pPr>
              <w:pStyle w:val="TableText"/>
            </w:pPr>
            <w:r w:rsidRPr="006B38A2">
              <w:t>&lt;InitgPty&gt;</w:t>
            </w:r>
          </w:p>
        </w:tc>
        <w:tc>
          <w:tcPr>
            <w:tcW w:w="2225" w:type="dxa"/>
          </w:tcPr>
          <w:p w14:paraId="15350F04" w14:textId="77777777" w:rsidR="00FD0753" w:rsidRPr="006B38A2" w:rsidRDefault="00FD0753" w:rsidP="00FD0753">
            <w:pPr>
              <w:pStyle w:val="TableText"/>
            </w:pPr>
          </w:p>
        </w:tc>
      </w:tr>
      <w:tr w:rsidR="00FD0753" w14:paraId="7C1F1FB9" w14:textId="77777777" w:rsidTr="00D92946">
        <w:tc>
          <w:tcPr>
            <w:tcW w:w="3510" w:type="dxa"/>
          </w:tcPr>
          <w:p w14:paraId="6CC97677" w14:textId="77777777" w:rsidR="00FD0753" w:rsidRPr="00FD0753" w:rsidRDefault="00FD0753" w:rsidP="00FD0753">
            <w:pPr>
              <w:pStyle w:val="TableText"/>
            </w:pPr>
            <w:r w:rsidRPr="006B38A2">
              <w:t>Name</w:t>
            </w:r>
          </w:p>
        </w:tc>
        <w:tc>
          <w:tcPr>
            <w:tcW w:w="2404" w:type="dxa"/>
          </w:tcPr>
          <w:p w14:paraId="07D2AB6B" w14:textId="77777777" w:rsidR="00FD0753" w:rsidRPr="00FD0753" w:rsidRDefault="00FD0753" w:rsidP="00FD0753">
            <w:pPr>
              <w:pStyle w:val="TableText"/>
            </w:pPr>
            <w:r w:rsidRPr="006B38A2">
              <w:t>&lt;Nm&gt;</w:t>
            </w:r>
          </w:p>
        </w:tc>
        <w:tc>
          <w:tcPr>
            <w:tcW w:w="2225" w:type="dxa"/>
          </w:tcPr>
          <w:p w14:paraId="3806E8D6" w14:textId="77777777" w:rsidR="00FD0753" w:rsidRPr="00FD0753" w:rsidRDefault="00FD0753" w:rsidP="00FD0753">
            <w:pPr>
              <w:pStyle w:val="TableText"/>
            </w:pPr>
            <w:r w:rsidRPr="006B38A2">
              <w:t>ABC Corporation</w:t>
            </w:r>
          </w:p>
        </w:tc>
      </w:tr>
      <w:tr w:rsidR="00FD0753" w14:paraId="4A75D773" w14:textId="77777777" w:rsidTr="00D92946">
        <w:tc>
          <w:tcPr>
            <w:tcW w:w="3510" w:type="dxa"/>
          </w:tcPr>
          <w:p w14:paraId="5110EF12" w14:textId="77777777" w:rsidR="00FD0753" w:rsidRPr="00FD0753" w:rsidRDefault="00FD0753" w:rsidP="00FD0753">
            <w:pPr>
              <w:pStyle w:val="TableText"/>
            </w:pPr>
            <w:r w:rsidRPr="006B38A2">
              <w:t>PostalAddress</w:t>
            </w:r>
          </w:p>
        </w:tc>
        <w:tc>
          <w:tcPr>
            <w:tcW w:w="2404" w:type="dxa"/>
          </w:tcPr>
          <w:p w14:paraId="11B070EA" w14:textId="77777777" w:rsidR="00FD0753" w:rsidRPr="00FD0753" w:rsidRDefault="00FD0753" w:rsidP="00FD0753">
            <w:pPr>
              <w:pStyle w:val="TableText"/>
            </w:pPr>
            <w:r w:rsidRPr="006B38A2">
              <w:t>&lt;PstlAdr&gt;</w:t>
            </w:r>
          </w:p>
        </w:tc>
        <w:tc>
          <w:tcPr>
            <w:tcW w:w="2225" w:type="dxa"/>
          </w:tcPr>
          <w:p w14:paraId="38E87FA6" w14:textId="77777777" w:rsidR="00FD0753" w:rsidRPr="006B38A2" w:rsidRDefault="00FD0753" w:rsidP="00FD0753">
            <w:pPr>
              <w:pStyle w:val="TableText"/>
            </w:pPr>
          </w:p>
        </w:tc>
      </w:tr>
      <w:tr w:rsidR="00FD0753" w14:paraId="0DE7CCDD" w14:textId="77777777" w:rsidTr="00D92946">
        <w:tc>
          <w:tcPr>
            <w:tcW w:w="3510" w:type="dxa"/>
          </w:tcPr>
          <w:p w14:paraId="25D72FF2" w14:textId="77777777" w:rsidR="00FD0753" w:rsidRPr="00FD0753" w:rsidRDefault="00FD0753" w:rsidP="00FD0753">
            <w:pPr>
              <w:pStyle w:val="TableText"/>
            </w:pPr>
            <w:r w:rsidRPr="006B38A2">
              <w:t>Streetname</w:t>
            </w:r>
          </w:p>
        </w:tc>
        <w:tc>
          <w:tcPr>
            <w:tcW w:w="2404" w:type="dxa"/>
          </w:tcPr>
          <w:p w14:paraId="4B57103C" w14:textId="77777777" w:rsidR="00FD0753" w:rsidRPr="00FD0753" w:rsidRDefault="00FD0753" w:rsidP="00FD0753">
            <w:pPr>
              <w:pStyle w:val="TableText"/>
            </w:pPr>
            <w:r w:rsidRPr="006B38A2">
              <w:t>&lt;StrtNm&gt;</w:t>
            </w:r>
          </w:p>
        </w:tc>
        <w:tc>
          <w:tcPr>
            <w:tcW w:w="2225" w:type="dxa"/>
          </w:tcPr>
          <w:p w14:paraId="6616A5E9" w14:textId="77777777" w:rsidR="00FD0753" w:rsidRPr="00FD0753" w:rsidRDefault="00FD0753" w:rsidP="00FD0753">
            <w:pPr>
              <w:pStyle w:val="TableText"/>
            </w:pPr>
            <w:r w:rsidRPr="006B38A2">
              <w:t>Times Square</w:t>
            </w:r>
          </w:p>
        </w:tc>
      </w:tr>
      <w:tr w:rsidR="00FD0753" w14:paraId="560AD80F" w14:textId="77777777" w:rsidTr="00D92946">
        <w:tc>
          <w:tcPr>
            <w:tcW w:w="3510" w:type="dxa"/>
          </w:tcPr>
          <w:p w14:paraId="10AAFF5F" w14:textId="77777777" w:rsidR="00FD0753" w:rsidRPr="00FD0753" w:rsidRDefault="00FD0753" w:rsidP="00FD0753">
            <w:pPr>
              <w:pStyle w:val="TableText"/>
            </w:pPr>
            <w:r w:rsidRPr="006B38A2">
              <w:t>BuildingNumber</w:t>
            </w:r>
          </w:p>
        </w:tc>
        <w:tc>
          <w:tcPr>
            <w:tcW w:w="2404" w:type="dxa"/>
          </w:tcPr>
          <w:p w14:paraId="0B13A520" w14:textId="77777777" w:rsidR="00FD0753" w:rsidRPr="00FD0753" w:rsidRDefault="00FD0753" w:rsidP="00FD0753">
            <w:pPr>
              <w:pStyle w:val="TableText"/>
            </w:pPr>
            <w:r w:rsidRPr="006B38A2">
              <w:t>&lt;BldgNb&gt;</w:t>
            </w:r>
          </w:p>
        </w:tc>
        <w:tc>
          <w:tcPr>
            <w:tcW w:w="2225" w:type="dxa"/>
          </w:tcPr>
          <w:p w14:paraId="0BB2664A" w14:textId="77777777" w:rsidR="00FD0753" w:rsidRPr="00FD0753" w:rsidRDefault="00FD0753" w:rsidP="00FD0753">
            <w:pPr>
              <w:pStyle w:val="TableText"/>
            </w:pPr>
            <w:r w:rsidRPr="006B38A2">
              <w:t>7</w:t>
            </w:r>
          </w:p>
        </w:tc>
      </w:tr>
      <w:tr w:rsidR="00FD0753" w14:paraId="7B3B7833" w14:textId="77777777" w:rsidTr="00D92946">
        <w:tc>
          <w:tcPr>
            <w:tcW w:w="3510" w:type="dxa"/>
          </w:tcPr>
          <w:p w14:paraId="790F939C" w14:textId="77777777" w:rsidR="00FD0753" w:rsidRPr="00FD0753" w:rsidRDefault="00FD0753" w:rsidP="00FD0753">
            <w:pPr>
              <w:pStyle w:val="TableText"/>
            </w:pPr>
            <w:r w:rsidRPr="006B38A2">
              <w:t>Postcode</w:t>
            </w:r>
          </w:p>
        </w:tc>
        <w:tc>
          <w:tcPr>
            <w:tcW w:w="2404" w:type="dxa"/>
          </w:tcPr>
          <w:p w14:paraId="659EB18B" w14:textId="77777777" w:rsidR="00FD0753" w:rsidRPr="00FD0753" w:rsidRDefault="00FD0753" w:rsidP="00FD0753">
            <w:pPr>
              <w:pStyle w:val="TableText"/>
            </w:pPr>
            <w:r w:rsidRPr="006B38A2">
              <w:t>&lt;PstCd&gt;</w:t>
            </w:r>
          </w:p>
        </w:tc>
        <w:tc>
          <w:tcPr>
            <w:tcW w:w="2225" w:type="dxa"/>
          </w:tcPr>
          <w:p w14:paraId="140E14AA" w14:textId="77777777" w:rsidR="00FD0753" w:rsidRPr="00FD0753" w:rsidRDefault="00FD0753" w:rsidP="00FD0753">
            <w:pPr>
              <w:pStyle w:val="TableText"/>
            </w:pPr>
            <w:r w:rsidRPr="006B38A2">
              <w:t xml:space="preserve">NY </w:t>
            </w:r>
            <w:r w:rsidRPr="00FD0753">
              <w:t>10036</w:t>
            </w:r>
          </w:p>
        </w:tc>
      </w:tr>
      <w:tr w:rsidR="00FD0753" w14:paraId="629F8BE3" w14:textId="77777777" w:rsidTr="00D92946">
        <w:tc>
          <w:tcPr>
            <w:tcW w:w="3510" w:type="dxa"/>
          </w:tcPr>
          <w:p w14:paraId="337F3071" w14:textId="77777777" w:rsidR="00FD0753" w:rsidRPr="00FD0753" w:rsidRDefault="00FD0753" w:rsidP="00FD0753">
            <w:pPr>
              <w:pStyle w:val="TableText"/>
            </w:pPr>
            <w:r w:rsidRPr="006B38A2">
              <w:t>TownName</w:t>
            </w:r>
          </w:p>
        </w:tc>
        <w:tc>
          <w:tcPr>
            <w:tcW w:w="2404" w:type="dxa"/>
          </w:tcPr>
          <w:p w14:paraId="317238E4" w14:textId="77777777" w:rsidR="00FD0753" w:rsidRPr="00FD0753" w:rsidRDefault="00FD0753" w:rsidP="00FD0753">
            <w:pPr>
              <w:pStyle w:val="TableText"/>
            </w:pPr>
            <w:r w:rsidRPr="006B38A2">
              <w:t>&lt;TwnNm&gt;</w:t>
            </w:r>
          </w:p>
        </w:tc>
        <w:tc>
          <w:tcPr>
            <w:tcW w:w="2225" w:type="dxa"/>
          </w:tcPr>
          <w:p w14:paraId="05FD5481" w14:textId="77777777" w:rsidR="00FD0753" w:rsidRPr="00FD0753" w:rsidRDefault="00FD0753" w:rsidP="00FD0753">
            <w:pPr>
              <w:pStyle w:val="TableText"/>
            </w:pPr>
            <w:r w:rsidRPr="006B38A2">
              <w:t>New York</w:t>
            </w:r>
          </w:p>
        </w:tc>
      </w:tr>
      <w:tr w:rsidR="00FD0753" w14:paraId="0CA7D684" w14:textId="77777777" w:rsidTr="00D92946">
        <w:tc>
          <w:tcPr>
            <w:tcW w:w="3510" w:type="dxa"/>
          </w:tcPr>
          <w:p w14:paraId="1DC6780E" w14:textId="77777777" w:rsidR="00FD0753" w:rsidRPr="00FD0753" w:rsidRDefault="00FD0753" w:rsidP="00FD0753">
            <w:pPr>
              <w:pStyle w:val="TableText"/>
            </w:pPr>
            <w:r w:rsidRPr="006B38A2">
              <w:t>Country</w:t>
            </w:r>
          </w:p>
        </w:tc>
        <w:tc>
          <w:tcPr>
            <w:tcW w:w="2404" w:type="dxa"/>
          </w:tcPr>
          <w:p w14:paraId="61F87CD6" w14:textId="77777777" w:rsidR="00FD0753" w:rsidRPr="00FD0753" w:rsidRDefault="00FD0753" w:rsidP="00FD0753">
            <w:pPr>
              <w:pStyle w:val="TableText"/>
            </w:pPr>
            <w:r w:rsidRPr="006B38A2">
              <w:t>&lt;Ctry&gt;</w:t>
            </w:r>
          </w:p>
        </w:tc>
        <w:tc>
          <w:tcPr>
            <w:tcW w:w="2225" w:type="dxa"/>
          </w:tcPr>
          <w:p w14:paraId="14DA1016" w14:textId="77777777" w:rsidR="00FD0753" w:rsidRPr="00FD0753" w:rsidRDefault="00FD0753" w:rsidP="00FD0753">
            <w:pPr>
              <w:pStyle w:val="TableText"/>
            </w:pPr>
            <w:r w:rsidRPr="006B38A2">
              <w:t>US</w:t>
            </w:r>
          </w:p>
        </w:tc>
      </w:tr>
      <w:tr w:rsidR="00FD0753" w14:paraId="53DD0C5A" w14:textId="77777777" w:rsidTr="00D92946">
        <w:tc>
          <w:tcPr>
            <w:tcW w:w="3510" w:type="dxa"/>
          </w:tcPr>
          <w:p w14:paraId="1DDD341D" w14:textId="77777777" w:rsidR="00FD0753" w:rsidRPr="00FD0753" w:rsidRDefault="00FD0753" w:rsidP="00FD0753">
            <w:pPr>
              <w:pStyle w:val="TableText"/>
            </w:pPr>
            <w:r w:rsidRPr="006B38A2">
              <w:t>Debtor</w:t>
            </w:r>
          </w:p>
        </w:tc>
        <w:tc>
          <w:tcPr>
            <w:tcW w:w="2404" w:type="dxa"/>
          </w:tcPr>
          <w:p w14:paraId="4A24EBD1" w14:textId="77777777" w:rsidR="00FD0753" w:rsidRPr="00FD0753" w:rsidRDefault="00FD0753" w:rsidP="00FD0753">
            <w:pPr>
              <w:pStyle w:val="TableText"/>
            </w:pPr>
            <w:r w:rsidRPr="006B38A2">
              <w:t>&lt;Dbtr&gt;</w:t>
            </w:r>
          </w:p>
        </w:tc>
        <w:tc>
          <w:tcPr>
            <w:tcW w:w="2225" w:type="dxa"/>
          </w:tcPr>
          <w:p w14:paraId="05777C02" w14:textId="77777777" w:rsidR="00FD0753" w:rsidRPr="006B38A2" w:rsidRDefault="00FD0753" w:rsidP="00FD0753">
            <w:pPr>
              <w:pStyle w:val="TableText"/>
            </w:pPr>
          </w:p>
        </w:tc>
      </w:tr>
      <w:tr w:rsidR="00FD0753" w14:paraId="1575DFE4" w14:textId="77777777" w:rsidTr="00D92946">
        <w:tc>
          <w:tcPr>
            <w:tcW w:w="3510" w:type="dxa"/>
          </w:tcPr>
          <w:p w14:paraId="622FB84D" w14:textId="77777777" w:rsidR="00FD0753" w:rsidRPr="00FD0753" w:rsidRDefault="00FD0753" w:rsidP="00FD0753">
            <w:pPr>
              <w:pStyle w:val="TableText"/>
            </w:pPr>
            <w:r w:rsidRPr="006B38A2">
              <w:t>Name</w:t>
            </w:r>
          </w:p>
        </w:tc>
        <w:tc>
          <w:tcPr>
            <w:tcW w:w="2404" w:type="dxa"/>
          </w:tcPr>
          <w:p w14:paraId="5BBE597B" w14:textId="77777777" w:rsidR="00FD0753" w:rsidRPr="00FD0753" w:rsidRDefault="00FD0753" w:rsidP="00FD0753">
            <w:pPr>
              <w:pStyle w:val="TableText"/>
            </w:pPr>
            <w:r w:rsidRPr="006B38A2">
              <w:t>&lt;Nm&gt;</w:t>
            </w:r>
          </w:p>
        </w:tc>
        <w:tc>
          <w:tcPr>
            <w:tcW w:w="2225" w:type="dxa"/>
          </w:tcPr>
          <w:p w14:paraId="307BB906" w14:textId="77777777" w:rsidR="00FD0753" w:rsidRPr="00FD0753" w:rsidRDefault="00FD0753" w:rsidP="00FD0753">
            <w:pPr>
              <w:pStyle w:val="TableText"/>
            </w:pPr>
            <w:r w:rsidRPr="006B38A2">
              <w:t>ABC Corporation</w:t>
            </w:r>
          </w:p>
        </w:tc>
      </w:tr>
      <w:tr w:rsidR="00FD0753" w14:paraId="69291CB9" w14:textId="77777777" w:rsidTr="00D92946">
        <w:tc>
          <w:tcPr>
            <w:tcW w:w="3510" w:type="dxa"/>
          </w:tcPr>
          <w:p w14:paraId="661AF6F5" w14:textId="77777777" w:rsidR="00FD0753" w:rsidRPr="00FD0753" w:rsidRDefault="00FD0753" w:rsidP="00FD0753">
            <w:pPr>
              <w:pStyle w:val="TableText"/>
            </w:pPr>
            <w:r w:rsidRPr="006B38A2">
              <w:t>PostalAddress</w:t>
            </w:r>
          </w:p>
        </w:tc>
        <w:tc>
          <w:tcPr>
            <w:tcW w:w="2404" w:type="dxa"/>
          </w:tcPr>
          <w:p w14:paraId="3380F9A2" w14:textId="77777777" w:rsidR="00FD0753" w:rsidRPr="00FD0753" w:rsidRDefault="00FD0753" w:rsidP="00FD0753">
            <w:pPr>
              <w:pStyle w:val="TableText"/>
            </w:pPr>
            <w:r w:rsidRPr="006B38A2">
              <w:t>&lt;PstlAdr&gt;</w:t>
            </w:r>
          </w:p>
        </w:tc>
        <w:tc>
          <w:tcPr>
            <w:tcW w:w="2225" w:type="dxa"/>
          </w:tcPr>
          <w:p w14:paraId="75F59384" w14:textId="77777777" w:rsidR="00FD0753" w:rsidRPr="006B38A2" w:rsidRDefault="00FD0753" w:rsidP="00FD0753">
            <w:pPr>
              <w:pStyle w:val="TableText"/>
            </w:pPr>
          </w:p>
        </w:tc>
      </w:tr>
      <w:tr w:rsidR="00FD0753" w14:paraId="6AAA41C8" w14:textId="77777777" w:rsidTr="00D92946">
        <w:tc>
          <w:tcPr>
            <w:tcW w:w="3510" w:type="dxa"/>
          </w:tcPr>
          <w:p w14:paraId="693FC317" w14:textId="77777777" w:rsidR="00FD0753" w:rsidRPr="00FD0753" w:rsidRDefault="00FD0753" w:rsidP="00FD0753">
            <w:pPr>
              <w:pStyle w:val="TableText"/>
            </w:pPr>
            <w:r w:rsidRPr="006B38A2">
              <w:t>Streetname</w:t>
            </w:r>
          </w:p>
        </w:tc>
        <w:tc>
          <w:tcPr>
            <w:tcW w:w="2404" w:type="dxa"/>
          </w:tcPr>
          <w:p w14:paraId="4E2C3A0C" w14:textId="77777777" w:rsidR="00FD0753" w:rsidRPr="00FD0753" w:rsidRDefault="00FD0753" w:rsidP="00FD0753">
            <w:pPr>
              <w:pStyle w:val="TableText"/>
            </w:pPr>
            <w:r w:rsidRPr="006B38A2">
              <w:t>&lt;StrtNm&gt;</w:t>
            </w:r>
          </w:p>
        </w:tc>
        <w:tc>
          <w:tcPr>
            <w:tcW w:w="2225" w:type="dxa"/>
          </w:tcPr>
          <w:p w14:paraId="11BBBF65" w14:textId="77777777" w:rsidR="00FD0753" w:rsidRPr="00FD0753" w:rsidRDefault="00FD0753" w:rsidP="00FD0753">
            <w:pPr>
              <w:pStyle w:val="TableText"/>
            </w:pPr>
            <w:r w:rsidRPr="006B38A2">
              <w:t>Times Square</w:t>
            </w:r>
          </w:p>
        </w:tc>
      </w:tr>
      <w:tr w:rsidR="00FD0753" w14:paraId="6F6E073C" w14:textId="77777777" w:rsidTr="00D92946">
        <w:tc>
          <w:tcPr>
            <w:tcW w:w="3510" w:type="dxa"/>
          </w:tcPr>
          <w:p w14:paraId="20AA896C" w14:textId="77777777" w:rsidR="00FD0753" w:rsidRPr="00FD0753" w:rsidRDefault="00FD0753" w:rsidP="00FD0753">
            <w:pPr>
              <w:pStyle w:val="TableText"/>
            </w:pPr>
            <w:r w:rsidRPr="006B38A2">
              <w:t>BuildingNumber</w:t>
            </w:r>
          </w:p>
        </w:tc>
        <w:tc>
          <w:tcPr>
            <w:tcW w:w="2404" w:type="dxa"/>
          </w:tcPr>
          <w:p w14:paraId="4966C010" w14:textId="77777777" w:rsidR="00FD0753" w:rsidRPr="00FD0753" w:rsidRDefault="00FD0753" w:rsidP="00FD0753">
            <w:pPr>
              <w:pStyle w:val="TableText"/>
            </w:pPr>
            <w:r w:rsidRPr="006B38A2">
              <w:t>&lt;BldgNb&gt;</w:t>
            </w:r>
          </w:p>
        </w:tc>
        <w:tc>
          <w:tcPr>
            <w:tcW w:w="2225" w:type="dxa"/>
          </w:tcPr>
          <w:p w14:paraId="05E2F8C3" w14:textId="77777777" w:rsidR="00FD0753" w:rsidRPr="00FD0753" w:rsidRDefault="00FD0753" w:rsidP="00FD0753">
            <w:pPr>
              <w:pStyle w:val="TableText"/>
            </w:pPr>
            <w:r w:rsidRPr="006B38A2">
              <w:t>7</w:t>
            </w:r>
          </w:p>
        </w:tc>
      </w:tr>
      <w:tr w:rsidR="00FD0753" w14:paraId="184C84FB" w14:textId="77777777" w:rsidTr="00D92946">
        <w:tc>
          <w:tcPr>
            <w:tcW w:w="3510" w:type="dxa"/>
          </w:tcPr>
          <w:p w14:paraId="6B18840D" w14:textId="77777777" w:rsidR="00FD0753" w:rsidRPr="00FD0753" w:rsidRDefault="00FD0753" w:rsidP="00FD0753">
            <w:pPr>
              <w:pStyle w:val="TableText"/>
            </w:pPr>
            <w:r w:rsidRPr="006B38A2">
              <w:t>Postcode</w:t>
            </w:r>
          </w:p>
        </w:tc>
        <w:tc>
          <w:tcPr>
            <w:tcW w:w="2404" w:type="dxa"/>
          </w:tcPr>
          <w:p w14:paraId="268EDF49" w14:textId="77777777" w:rsidR="00FD0753" w:rsidRPr="00FD0753" w:rsidRDefault="00FD0753" w:rsidP="00FD0753">
            <w:pPr>
              <w:pStyle w:val="TableText"/>
            </w:pPr>
            <w:r w:rsidRPr="006B38A2">
              <w:t>&lt;PstCd&gt;</w:t>
            </w:r>
          </w:p>
        </w:tc>
        <w:tc>
          <w:tcPr>
            <w:tcW w:w="2225" w:type="dxa"/>
          </w:tcPr>
          <w:p w14:paraId="5218B109" w14:textId="77777777" w:rsidR="00FD0753" w:rsidRPr="00FD0753" w:rsidRDefault="00FD0753" w:rsidP="00FD0753">
            <w:pPr>
              <w:pStyle w:val="TableText"/>
            </w:pPr>
            <w:r w:rsidRPr="006B38A2">
              <w:t>NY 10036</w:t>
            </w:r>
          </w:p>
        </w:tc>
      </w:tr>
      <w:tr w:rsidR="00FD0753" w14:paraId="1EAAD88B" w14:textId="77777777" w:rsidTr="00D92946">
        <w:tc>
          <w:tcPr>
            <w:tcW w:w="3510" w:type="dxa"/>
          </w:tcPr>
          <w:p w14:paraId="4A965B70" w14:textId="77777777" w:rsidR="00FD0753" w:rsidRPr="00FD0753" w:rsidRDefault="00FD0753" w:rsidP="00FD0753">
            <w:pPr>
              <w:pStyle w:val="TableText"/>
            </w:pPr>
            <w:r w:rsidRPr="006B38A2">
              <w:t>TownName</w:t>
            </w:r>
          </w:p>
        </w:tc>
        <w:tc>
          <w:tcPr>
            <w:tcW w:w="2404" w:type="dxa"/>
          </w:tcPr>
          <w:p w14:paraId="053EB1C1" w14:textId="77777777" w:rsidR="00FD0753" w:rsidRPr="00FD0753" w:rsidRDefault="00FD0753" w:rsidP="00FD0753">
            <w:pPr>
              <w:pStyle w:val="TableText"/>
            </w:pPr>
            <w:r w:rsidRPr="006B38A2">
              <w:t>&lt;TwnNm&gt;</w:t>
            </w:r>
          </w:p>
        </w:tc>
        <w:tc>
          <w:tcPr>
            <w:tcW w:w="2225" w:type="dxa"/>
          </w:tcPr>
          <w:p w14:paraId="5135F953" w14:textId="77777777" w:rsidR="00FD0753" w:rsidRPr="00FD0753" w:rsidRDefault="00FD0753" w:rsidP="00FD0753">
            <w:pPr>
              <w:pStyle w:val="TableText"/>
            </w:pPr>
            <w:r w:rsidRPr="006B38A2">
              <w:t>New York</w:t>
            </w:r>
          </w:p>
        </w:tc>
      </w:tr>
      <w:tr w:rsidR="00FD0753" w14:paraId="5F914EE4" w14:textId="77777777" w:rsidTr="00D92946">
        <w:tc>
          <w:tcPr>
            <w:tcW w:w="3510" w:type="dxa"/>
          </w:tcPr>
          <w:p w14:paraId="1B421BD9" w14:textId="77777777" w:rsidR="00FD0753" w:rsidRPr="00FD0753" w:rsidRDefault="00FD0753" w:rsidP="00FD0753">
            <w:pPr>
              <w:pStyle w:val="TableText"/>
            </w:pPr>
            <w:r w:rsidRPr="006B38A2">
              <w:t>Country</w:t>
            </w:r>
          </w:p>
        </w:tc>
        <w:tc>
          <w:tcPr>
            <w:tcW w:w="2404" w:type="dxa"/>
          </w:tcPr>
          <w:p w14:paraId="52331505" w14:textId="77777777" w:rsidR="00FD0753" w:rsidRPr="00FD0753" w:rsidRDefault="00FD0753" w:rsidP="00FD0753">
            <w:pPr>
              <w:pStyle w:val="TableText"/>
            </w:pPr>
            <w:r w:rsidRPr="006B38A2">
              <w:t>&lt;Ctry&gt;</w:t>
            </w:r>
          </w:p>
        </w:tc>
        <w:tc>
          <w:tcPr>
            <w:tcW w:w="2225" w:type="dxa"/>
          </w:tcPr>
          <w:p w14:paraId="0CBA3BB5" w14:textId="77777777" w:rsidR="00FD0753" w:rsidRPr="00FD0753" w:rsidRDefault="00FD0753" w:rsidP="00FD0753">
            <w:pPr>
              <w:pStyle w:val="TableText"/>
            </w:pPr>
            <w:r w:rsidRPr="006B38A2">
              <w:t>US</w:t>
            </w:r>
          </w:p>
        </w:tc>
      </w:tr>
      <w:tr w:rsidR="00FD0753" w14:paraId="649F4B4D" w14:textId="77777777" w:rsidTr="00D92946">
        <w:tc>
          <w:tcPr>
            <w:tcW w:w="3510" w:type="dxa"/>
          </w:tcPr>
          <w:p w14:paraId="648C6D3F" w14:textId="77777777" w:rsidR="00FD0753" w:rsidRPr="00FD0753" w:rsidRDefault="00FD0753" w:rsidP="00FD0753">
            <w:pPr>
              <w:pStyle w:val="TableText"/>
            </w:pPr>
            <w:r w:rsidRPr="006B38A2">
              <w:t>DebtorAgent</w:t>
            </w:r>
          </w:p>
        </w:tc>
        <w:tc>
          <w:tcPr>
            <w:tcW w:w="2404" w:type="dxa"/>
          </w:tcPr>
          <w:p w14:paraId="7A4803B8" w14:textId="77777777" w:rsidR="00FD0753" w:rsidRPr="00FD0753" w:rsidRDefault="00FD0753" w:rsidP="00FD0753">
            <w:pPr>
              <w:pStyle w:val="TableText"/>
            </w:pPr>
            <w:r w:rsidRPr="006B38A2">
              <w:t>&lt;DbtrAgt&gt;</w:t>
            </w:r>
          </w:p>
        </w:tc>
        <w:tc>
          <w:tcPr>
            <w:tcW w:w="2225" w:type="dxa"/>
          </w:tcPr>
          <w:p w14:paraId="37C39105" w14:textId="77777777" w:rsidR="00FD0753" w:rsidRPr="006B38A2" w:rsidRDefault="00FD0753" w:rsidP="00FD0753">
            <w:pPr>
              <w:pStyle w:val="TableText"/>
            </w:pPr>
          </w:p>
        </w:tc>
      </w:tr>
      <w:tr w:rsidR="00FD0753" w14:paraId="5FBEBEBB" w14:textId="77777777" w:rsidTr="00D92946">
        <w:tc>
          <w:tcPr>
            <w:tcW w:w="3510" w:type="dxa"/>
          </w:tcPr>
          <w:p w14:paraId="4E18A4AF" w14:textId="77777777" w:rsidR="00FD0753" w:rsidRPr="00FD0753" w:rsidRDefault="00FD0753" w:rsidP="00FD0753">
            <w:pPr>
              <w:pStyle w:val="TableText"/>
            </w:pPr>
            <w:r w:rsidRPr="006B38A2">
              <w:t>FinancialInstitutionIdentification</w:t>
            </w:r>
          </w:p>
        </w:tc>
        <w:tc>
          <w:tcPr>
            <w:tcW w:w="2404" w:type="dxa"/>
          </w:tcPr>
          <w:p w14:paraId="2272B401" w14:textId="77777777" w:rsidR="00FD0753" w:rsidRPr="00FD0753" w:rsidRDefault="00FD0753" w:rsidP="00FD0753">
            <w:pPr>
              <w:pStyle w:val="TableText"/>
            </w:pPr>
            <w:r w:rsidRPr="006B38A2">
              <w:t>&lt;FinInstnId&gt;</w:t>
            </w:r>
          </w:p>
        </w:tc>
        <w:tc>
          <w:tcPr>
            <w:tcW w:w="2225" w:type="dxa"/>
          </w:tcPr>
          <w:p w14:paraId="25704974" w14:textId="77777777" w:rsidR="00FD0753" w:rsidRPr="006B38A2" w:rsidRDefault="00FD0753" w:rsidP="00FD0753">
            <w:pPr>
              <w:pStyle w:val="TableText"/>
            </w:pPr>
          </w:p>
        </w:tc>
      </w:tr>
      <w:tr w:rsidR="00FD0753" w14:paraId="68BB9B8B" w14:textId="77777777" w:rsidTr="00D92946">
        <w:tc>
          <w:tcPr>
            <w:tcW w:w="3510" w:type="dxa"/>
          </w:tcPr>
          <w:p w14:paraId="33A7F2BC" w14:textId="77777777" w:rsidR="00FD0753" w:rsidRPr="00FD0753" w:rsidRDefault="00FD0753" w:rsidP="00FD0753">
            <w:pPr>
              <w:pStyle w:val="TableText"/>
            </w:pPr>
            <w:r w:rsidRPr="006B38A2">
              <w:t>BICFI</w:t>
            </w:r>
          </w:p>
        </w:tc>
        <w:tc>
          <w:tcPr>
            <w:tcW w:w="2404" w:type="dxa"/>
          </w:tcPr>
          <w:p w14:paraId="4D17F83A" w14:textId="77777777" w:rsidR="00FD0753" w:rsidRPr="00FD0753" w:rsidRDefault="00FD0753" w:rsidP="00FD0753">
            <w:pPr>
              <w:pStyle w:val="TableText"/>
            </w:pPr>
            <w:r w:rsidRPr="006B38A2">
              <w:t>&lt;BICFI&gt;</w:t>
            </w:r>
          </w:p>
        </w:tc>
        <w:tc>
          <w:tcPr>
            <w:tcW w:w="2225" w:type="dxa"/>
          </w:tcPr>
          <w:p w14:paraId="2B9AB26C" w14:textId="77777777" w:rsidR="00FD0753" w:rsidRPr="00FD0753" w:rsidRDefault="00FD0753" w:rsidP="00FD0753">
            <w:pPr>
              <w:pStyle w:val="TableText"/>
            </w:pPr>
            <w:r w:rsidRPr="006B38A2">
              <w:t>BBBBUS33</w:t>
            </w:r>
          </w:p>
        </w:tc>
      </w:tr>
      <w:tr w:rsidR="00FD0753" w14:paraId="39360ABB" w14:textId="77777777" w:rsidTr="00D92946">
        <w:tc>
          <w:tcPr>
            <w:tcW w:w="3510" w:type="dxa"/>
          </w:tcPr>
          <w:p w14:paraId="004B1A30" w14:textId="77777777" w:rsidR="00FD0753" w:rsidRPr="00FD0753" w:rsidRDefault="00FD0753" w:rsidP="00FD0753">
            <w:pPr>
              <w:pStyle w:val="TableText"/>
            </w:pPr>
            <w:r w:rsidRPr="006B38A2">
              <w:t>CreditorAgent</w:t>
            </w:r>
          </w:p>
        </w:tc>
        <w:tc>
          <w:tcPr>
            <w:tcW w:w="2404" w:type="dxa"/>
          </w:tcPr>
          <w:p w14:paraId="5C384C1F" w14:textId="77777777" w:rsidR="00FD0753" w:rsidRPr="00FD0753" w:rsidRDefault="00FD0753" w:rsidP="00FD0753">
            <w:pPr>
              <w:pStyle w:val="TableText"/>
            </w:pPr>
            <w:r w:rsidRPr="006B38A2">
              <w:t>&lt;CdtrAgt&gt;</w:t>
            </w:r>
          </w:p>
        </w:tc>
        <w:tc>
          <w:tcPr>
            <w:tcW w:w="2225" w:type="dxa"/>
          </w:tcPr>
          <w:p w14:paraId="76CD334D" w14:textId="77777777" w:rsidR="00FD0753" w:rsidRPr="006B38A2" w:rsidRDefault="00FD0753" w:rsidP="00FD0753">
            <w:pPr>
              <w:pStyle w:val="TableText"/>
            </w:pPr>
          </w:p>
        </w:tc>
      </w:tr>
      <w:tr w:rsidR="00FD0753" w14:paraId="53C565E8" w14:textId="77777777" w:rsidTr="00D92946">
        <w:tc>
          <w:tcPr>
            <w:tcW w:w="3510" w:type="dxa"/>
          </w:tcPr>
          <w:p w14:paraId="69468837" w14:textId="77777777" w:rsidR="00FD0753" w:rsidRPr="00FD0753" w:rsidRDefault="00FD0753" w:rsidP="00FD0753">
            <w:pPr>
              <w:pStyle w:val="TableText"/>
            </w:pPr>
            <w:r w:rsidRPr="006B38A2">
              <w:t>FinancialInstitutionIdentification</w:t>
            </w:r>
          </w:p>
        </w:tc>
        <w:tc>
          <w:tcPr>
            <w:tcW w:w="2404" w:type="dxa"/>
          </w:tcPr>
          <w:p w14:paraId="51E48F7B" w14:textId="77777777" w:rsidR="00FD0753" w:rsidRPr="00FD0753" w:rsidRDefault="00FD0753" w:rsidP="00FD0753">
            <w:pPr>
              <w:pStyle w:val="TableText"/>
            </w:pPr>
            <w:r w:rsidRPr="006B38A2">
              <w:t>&lt;FinInstnId&gt;</w:t>
            </w:r>
          </w:p>
        </w:tc>
        <w:tc>
          <w:tcPr>
            <w:tcW w:w="2225" w:type="dxa"/>
          </w:tcPr>
          <w:p w14:paraId="486131EE" w14:textId="77777777" w:rsidR="00FD0753" w:rsidRPr="006B38A2" w:rsidRDefault="00FD0753" w:rsidP="00FD0753">
            <w:pPr>
              <w:pStyle w:val="TableText"/>
            </w:pPr>
          </w:p>
        </w:tc>
      </w:tr>
      <w:tr w:rsidR="00FD0753" w14:paraId="0F09040A" w14:textId="77777777" w:rsidTr="00D92946">
        <w:tc>
          <w:tcPr>
            <w:tcW w:w="3510" w:type="dxa"/>
          </w:tcPr>
          <w:p w14:paraId="56E34514" w14:textId="77777777" w:rsidR="00FD0753" w:rsidRPr="00FD0753" w:rsidRDefault="00FD0753" w:rsidP="00FD0753">
            <w:pPr>
              <w:pStyle w:val="TableText"/>
            </w:pPr>
            <w:r w:rsidRPr="006B38A2">
              <w:t>BICFI</w:t>
            </w:r>
          </w:p>
        </w:tc>
        <w:tc>
          <w:tcPr>
            <w:tcW w:w="2404" w:type="dxa"/>
          </w:tcPr>
          <w:p w14:paraId="67DDFB43" w14:textId="77777777" w:rsidR="00FD0753" w:rsidRPr="00FD0753" w:rsidRDefault="00FD0753" w:rsidP="00FD0753">
            <w:pPr>
              <w:pStyle w:val="TableText"/>
            </w:pPr>
            <w:r w:rsidRPr="006B38A2">
              <w:t>&lt;BICFI&gt;</w:t>
            </w:r>
          </w:p>
        </w:tc>
        <w:tc>
          <w:tcPr>
            <w:tcW w:w="2225" w:type="dxa"/>
          </w:tcPr>
          <w:p w14:paraId="49FD21DD" w14:textId="77777777" w:rsidR="00FD0753" w:rsidRPr="00FD0753" w:rsidRDefault="00FD0753" w:rsidP="00FD0753">
            <w:pPr>
              <w:pStyle w:val="TableText"/>
            </w:pPr>
            <w:r w:rsidRPr="006B38A2">
              <w:t>AAAAGB2L</w:t>
            </w:r>
          </w:p>
        </w:tc>
      </w:tr>
      <w:tr w:rsidR="00FD0753" w14:paraId="5C4BB854" w14:textId="77777777" w:rsidTr="00D92946">
        <w:tc>
          <w:tcPr>
            <w:tcW w:w="3510" w:type="dxa"/>
          </w:tcPr>
          <w:p w14:paraId="67ECA48F" w14:textId="77777777" w:rsidR="00FD0753" w:rsidRPr="00FD0753" w:rsidRDefault="00FD0753" w:rsidP="00FD0753">
            <w:pPr>
              <w:pStyle w:val="TableText"/>
            </w:pPr>
            <w:r w:rsidRPr="006B38A2">
              <w:t>Creditor</w:t>
            </w:r>
          </w:p>
        </w:tc>
        <w:tc>
          <w:tcPr>
            <w:tcW w:w="2404" w:type="dxa"/>
          </w:tcPr>
          <w:p w14:paraId="7C71F33D" w14:textId="77777777" w:rsidR="00FD0753" w:rsidRPr="00FD0753" w:rsidRDefault="00FD0753" w:rsidP="00FD0753">
            <w:pPr>
              <w:pStyle w:val="TableText"/>
            </w:pPr>
            <w:r w:rsidRPr="006B38A2">
              <w:t>&lt;Cdtr&gt;</w:t>
            </w:r>
          </w:p>
        </w:tc>
        <w:tc>
          <w:tcPr>
            <w:tcW w:w="2225" w:type="dxa"/>
          </w:tcPr>
          <w:p w14:paraId="3A8D5D94" w14:textId="77777777" w:rsidR="00FD0753" w:rsidRPr="006B38A2" w:rsidRDefault="00FD0753" w:rsidP="00FD0753">
            <w:pPr>
              <w:pStyle w:val="TableText"/>
            </w:pPr>
          </w:p>
        </w:tc>
      </w:tr>
      <w:tr w:rsidR="00FD0753" w14:paraId="007766B1" w14:textId="77777777" w:rsidTr="00D92946">
        <w:tc>
          <w:tcPr>
            <w:tcW w:w="3510" w:type="dxa"/>
          </w:tcPr>
          <w:p w14:paraId="5FEB45E1" w14:textId="77777777" w:rsidR="00FD0753" w:rsidRPr="00FD0753" w:rsidRDefault="00FD0753" w:rsidP="00FD0753">
            <w:pPr>
              <w:pStyle w:val="TableText"/>
            </w:pPr>
            <w:r w:rsidRPr="006B38A2">
              <w:t>Name</w:t>
            </w:r>
          </w:p>
        </w:tc>
        <w:tc>
          <w:tcPr>
            <w:tcW w:w="2404" w:type="dxa"/>
          </w:tcPr>
          <w:p w14:paraId="5FE4C0FF" w14:textId="77777777" w:rsidR="00FD0753" w:rsidRPr="00FD0753" w:rsidRDefault="00FD0753" w:rsidP="00FD0753">
            <w:pPr>
              <w:pStyle w:val="TableText"/>
            </w:pPr>
            <w:r w:rsidRPr="006B38A2">
              <w:t>&lt;Nm&gt;</w:t>
            </w:r>
          </w:p>
        </w:tc>
        <w:tc>
          <w:tcPr>
            <w:tcW w:w="2225" w:type="dxa"/>
          </w:tcPr>
          <w:p w14:paraId="65CCE4EE" w14:textId="77777777" w:rsidR="00FD0753" w:rsidRPr="00FD0753" w:rsidRDefault="00FD0753" w:rsidP="00FD0753">
            <w:pPr>
              <w:pStyle w:val="TableText"/>
            </w:pPr>
            <w:r w:rsidRPr="006B38A2">
              <w:t>DEF Electronics</w:t>
            </w:r>
          </w:p>
        </w:tc>
      </w:tr>
      <w:tr w:rsidR="00FD0753" w14:paraId="68C3B39F" w14:textId="77777777" w:rsidTr="00D92946">
        <w:tc>
          <w:tcPr>
            <w:tcW w:w="3510" w:type="dxa"/>
          </w:tcPr>
          <w:p w14:paraId="7FAB3ACF" w14:textId="77777777" w:rsidR="00FD0753" w:rsidRPr="00FD0753" w:rsidRDefault="00FD0753" w:rsidP="00FD0753">
            <w:pPr>
              <w:pStyle w:val="TableText"/>
            </w:pPr>
            <w:r w:rsidRPr="006B38A2">
              <w:lastRenderedPageBreak/>
              <w:t>PostalAddress</w:t>
            </w:r>
          </w:p>
        </w:tc>
        <w:tc>
          <w:tcPr>
            <w:tcW w:w="2404" w:type="dxa"/>
          </w:tcPr>
          <w:p w14:paraId="66FC2556" w14:textId="77777777" w:rsidR="00FD0753" w:rsidRPr="00FD0753" w:rsidRDefault="00FD0753" w:rsidP="00FD0753">
            <w:pPr>
              <w:pStyle w:val="TableText"/>
            </w:pPr>
            <w:r w:rsidRPr="006B38A2">
              <w:t>&lt;PstlAdr&gt;</w:t>
            </w:r>
          </w:p>
        </w:tc>
        <w:tc>
          <w:tcPr>
            <w:tcW w:w="2225" w:type="dxa"/>
          </w:tcPr>
          <w:p w14:paraId="72314F7F" w14:textId="77777777" w:rsidR="00FD0753" w:rsidRPr="006B38A2" w:rsidRDefault="00FD0753" w:rsidP="00FD0753">
            <w:pPr>
              <w:pStyle w:val="TableText"/>
            </w:pPr>
          </w:p>
        </w:tc>
      </w:tr>
      <w:tr w:rsidR="00FD0753" w14:paraId="7C299AB7" w14:textId="77777777" w:rsidTr="00D92946">
        <w:tc>
          <w:tcPr>
            <w:tcW w:w="3510" w:type="dxa"/>
          </w:tcPr>
          <w:p w14:paraId="36CEB799" w14:textId="77777777" w:rsidR="00FD0753" w:rsidRPr="00FD0753" w:rsidRDefault="00FD0753" w:rsidP="00FD0753">
            <w:pPr>
              <w:pStyle w:val="TableText"/>
            </w:pPr>
            <w:r w:rsidRPr="006B38A2">
              <w:t>Streetname</w:t>
            </w:r>
          </w:p>
        </w:tc>
        <w:tc>
          <w:tcPr>
            <w:tcW w:w="2404" w:type="dxa"/>
          </w:tcPr>
          <w:p w14:paraId="33664472" w14:textId="77777777" w:rsidR="00FD0753" w:rsidRPr="00FD0753" w:rsidRDefault="00FD0753" w:rsidP="00FD0753">
            <w:pPr>
              <w:pStyle w:val="TableText"/>
            </w:pPr>
            <w:r w:rsidRPr="006B38A2">
              <w:t>&lt;StrtNm&gt;</w:t>
            </w:r>
          </w:p>
        </w:tc>
        <w:tc>
          <w:tcPr>
            <w:tcW w:w="2225" w:type="dxa"/>
          </w:tcPr>
          <w:p w14:paraId="755C9769" w14:textId="77777777" w:rsidR="00FD0753" w:rsidRPr="00FD0753" w:rsidRDefault="00FD0753" w:rsidP="00FD0753">
            <w:pPr>
              <w:pStyle w:val="TableText"/>
            </w:pPr>
            <w:r w:rsidRPr="006B38A2">
              <w:t>Mark Lane</w:t>
            </w:r>
          </w:p>
        </w:tc>
      </w:tr>
      <w:tr w:rsidR="00FD0753" w14:paraId="4259F2DB" w14:textId="77777777" w:rsidTr="00D92946">
        <w:tc>
          <w:tcPr>
            <w:tcW w:w="3510" w:type="dxa"/>
          </w:tcPr>
          <w:p w14:paraId="63215D2F" w14:textId="77777777" w:rsidR="00FD0753" w:rsidRPr="00FD0753" w:rsidRDefault="00FD0753" w:rsidP="00FD0753">
            <w:pPr>
              <w:pStyle w:val="TableText"/>
            </w:pPr>
            <w:r w:rsidRPr="006B38A2">
              <w:t>BuildingNumber</w:t>
            </w:r>
          </w:p>
        </w:tc>
        <w:tc>
          <w:tcPr>
            <w:tcW w:w="2404" w:type="dxa"/>
          </w:tcPr>
          <w:p w14:paraId="1200B3E9" w14:textId="77777777" w:rsidR="00FD0753" w:rsidRPr="00FD0753" w:rsidRDefault="00FD0753" w:rsidP="00FD0753">
            <w:pPr>
              <w:pStyle w:val="TableText"/>
            </w:pPr>
            <w:r w:rsidRPr="006B38A2">
              <w:t>&lt;BldgNb&gt;</w:t>
            </w:r>
          </w:p>
        </w:tc>
        <w:tc>
          <w:tcPr>
            <w:tcW w:w="2225" w:type="dxa"/>
          </w:tcPr>
          <w:p w14:paraId="4002B155" w14:textId="77777777" w:rsidR="00FD0753" w:rsidRPr="00FD0753" w:rsidRDefault="00FD0753" w:rsidP="00FD0753">
            <w:pPr>
              <w:pStyle w:val="TableText"/>
            </w:pPr>
            <w:r w:rsidRPr="006B38A2">
              <w:t>55</w:t>
            </w:r>
          </w:p>
        </w:tc>
      </w:tr>
      <w:tr w:rsidR="00FD0753" w14:paraId="44403074" w14:textId="77777777" w:rsidTr="00D92946">
        <w:tc>
          <w:tcPr>
            <w:tcW w:w="3510" w:type="dxa"/>
          </w:tcPr>
          <w:p w14:paraId="0FC68165" w14:textId="77777777" w:rsidR="00FD0753" w:rsidRPr="00FD0753" w:rsidRDefault="00FD0753" w:rsidP="00FD0753">
            <w:pPr>
              <w:pStyle w:val="TableText"/>
            </w:pPr>
            <w:r w:rsidRPr="006B38A2">
              <w:t>Postcode</w:t>
            </w:r>
          </w:p>
        </w:tc>
        <w:tc>
          <w:tcPr>
            <w:tcW w:w="2404" w:type="dxa"/>
          </w:tcPr>
          <w:p w14:paraId="4D5EBE42" w14:textId="77777777" w:rsidR="00FD0753" w:rsidRPr="00FD0753" w:rsidRDefault="00FD0753" w:rsidP="00FD0753">
            <w:pPr>
              <w:pStyle w:val="TableText"/>
            </w:pPr>
            <w:r w:rsidRPr="006B38A2">
              <w:t>&lt;PstCd&gt;</w:t>
            </w:r>
          </w:p>
        </w:tc>
        <w:tc>
          <w:tcPr>
            <w:tcW w:w="2225" w:type="dxa"/>
          </w:tcPr>
          <w:p w14:paraId="46B5B727" w14:textId="77777777" w:rsidR="00FD0753" w:rsidRPr="00FD0753" w:rsidRDefault="00FD0753" w:rsidP="00FD0753">
            <w:pPr>
              <w:pStyle w:val="TableText"/>
            </w:pPr>
            <w:r w:rsidRPr="006B38A2">
              <w:t>EC3R7NE</w:t>
            </w:r>
          </w:p>
        </w:tc>
      </w:tr>
      <w:tr w:rsidR="00FD0753" w14:paraId="2CFE6E2D" w14:textId="77777777" w:rsidTr="00D92946">
        <w:tc>
          <w:tcPr>
            <w:tcW w:w="3510" w:type="dxa"/>
          </w:tcPr>
          <w:p w14:paraId="6D8FB172" w14:textId="77777777" w:rsidR="00FD0753" w:rsidRPr="00FD0753" w:rsidRDefault="00FD0753" w:rsidP="00FD0753">
            <w:pPr>
              <w:pStyle w:val="TableText"/>
            </w:pPr>
            <w:r w:rsidRPr="006B38A2">
              <w:t>TownName</w:t>
            </w:r>
          </w:p>
        </w:tc>
        <w:tc>
          <w:tcPr>
            <w:tcW w:w="2404" w:type="dxa"/>
          </w:tcPr>
          <w:p w14:paraId="3C97646A" w14:textId="77777777" w:rsidR="00FD0753" w:rsidRPr="00FD0753" w:rsidRDefault="00FD0753" w:rsidP="00FD0753">
            <w:pPr>
              <w:pStyle w:val="TableText"/>
            </w:pPr>
            <w:r w:rsidRPr="006B38A2">
              <w:t>&lt;TwnNm&gt;</w:t>
            </w:r>
          </w:p>
        </w:tc>
        <w:tc>
          <w:tcPr>
            <w:tcW w:w="2225" w:type="dxa"/>
          </w:tcPr>
          <w:p w14:paraId="16F4160B" w14:textId="77777777" w:rsidR="00FD0753" w:rsidRPr="00FD0753" w:rsidRDefault="00FD0753" w:rsidP="00FD0753">
            <w:pPr>
              <w:pStyle w:val="TableText"/>
            </w:pPr>
            <w:r w:rsidRPr="006B38A2">
              <w:t>London</w:t>
            </w:r>
          </w:p>
        </w:tc>
      </w:tr>
      <w:tr w:rsidR="00FD0753" w14:paraId="0D2A504B" w14:textId="77777777" w:rsidTr="00D92946">
        <w:tc>
          <w:tcPr>
            <w:tcW w:w="3510" w:type="dxa"/>
          </w:tcPr>
          <w:p w14:paraId="37D58772" w14:textId="77777777" w:rsidR="00FD0753" w:rsidRPr="00FD0753" w:rsidRDefault="00FD0753" w:rsidP="00FD0753">
            <w:pPr>
              <w:pStyle w:val="TableText"/>
            </w:pPr>
            <w:r w:rsidRPr="006B38A2">
              <w:t>Country</w:t>
            </w:r>
          </w:p>
        </w:tc>
        <w:tc>
          <w:tcPr>
            <w:tcW w:w="2404" w:type="dxa"/>
          </w:tcPr>
          <w:p w14:paraId="15B9E4C0" w14:textId="77777777" w:rsidR="00FD0753" w:rsidRPr="00FD0753" w:rsidRDefault="00FD0753" w:rsidP="00FD0753">
            <w:pPr>
              <w:pStyle w:val="TableText"/>
            </w:pPr>
            <w:r w:rsidRPr="006B38A2">
              <w:t>&lt;Ctry&gt;</w:t>
            </w:r>
          </w:p>
        </w:tc>
        <w:tc>
          <w:tcPr>
            <w:tcW w:w="2225" w:type="dxa"/>
          </w:tcPr>
          <w:p w14:paraId="17896668" w14:textId="77777777" w:rsidR="00FD0753" w:rsidRPr="00FD0753" w:rsidRDefault="00FD0753" w:rsidP="00FD0753">
            <w:pPr>
              <w:pStyle w:val="TableText"/>
            </w:pPr>
            <w:r w:rsidRPr="006B38A2">
              <w:t>GB</w:t>
            </w:r>
          </w:p>
        </w:tc>
      </w:tr>
      <w:tr w:rsidR="00FD0753" w14:paraId="39D2DC44" w14:textId="77777777" w:rsidTr="00D92946">
        <w:tc>
          <w:tcPr>
            <w:tcW w:w="3510" w:type="dxa"/>
          </w:tcPr>
          <w:p w14:paraId="2B56FCAD" w14:textId="77777777" w:rsidR="00FD0753" w:rsidRPr="00FD0753" w:rsidRDefault="00FD0753" w:rsidP="00FD0753">
            <w:pPr>
              <w:pStyle w:val="TableText"/>
            </w:pPr>
            <w:r w:rsidRPr="006B38A2">
              <w:t>AddressLine</w:t>
            </w:r>
          </w:p>
        </w:tc>
        <w:tc>
          <w:tcPr>
            <w:tcW w:w="2404" w:type="dxa"/>
          </w:tcPr>
          <w:p w14:paraId="432851DD" w14:textId="77777777" w:rsidR="00FD0753" w:rsidRPr="00FD0753" w:rsidRDefault="00FD0753" w:rsidP="00FD0753">
            <w:pPr>
              <w:pStyle w:val="TableText"/>
            </w:pPr>
            <w:r w:rsidRPr="006B38A2">
              <w:t>&lt;AdrLine&gt;</w:t>
            </w:r>
          </w:p>
        </w:tc>
        <w:tc>
          <w:tcPr>
            <w:tcW w:w="2225" w:type="dxa"/>
          </w:tcPr>
          <w:p w14:paraId="7CD95D07" w14:textId="77777777" w:rsidR="00FD0753" w:rsidRPr="00FD0753" w:rsidRDefault="00FD0753" w:rsidP="00FD0753">
            <w:pPr>
              <w:pStyle w:val="TableText"/>
            </w:pPr>
            <w:r w:rsidRPr="006B38A2">
              <w:t>Corn Exchange 5th Floor</w:t>
            </w:r>
          </w:p>
        </w:tc>
      </w:tr>
      <w:tr w:rsidR="00FD0753" w14:paraId="697DD9BB" w14:textId="77777777" w:rsidTr="00D92946">
        <w:tc>
          <w:tcPr>
            <w:tcW w:w="3510" w:type="dxa"/>
          </w:tcPr>
          <w:p w14:paraId="6958E6CE" w14:textId="77777777" w:rsidR="00FD0753" w:rsidRPr="00FD0753" w:rsidRDefault="00FD0753" w:rsidP="00FD0753">
            <w:pPr>
              <w:pStyle w:val="TableText"/>
            </w:pPr>
            <w:r w:rsidRPr="006B38A2">
              <w:t>CreditorAccount</w:t>
            </w:r>
          </w:p>
        </w:tc>
        <w:tc>
          <w:tcPr>
            <w:tcW w:w="2404" w:type="dxa"/>
          </w:tcPr>
          <w:p w14:paraId="129B5F54" w14:textId="77777777" w:rsidR="00FD0753" w:rsidRPr="00FD0753" w:rsidRDefault="00FD0753" w:rsidP="00FD0753">
            <w:pPr>
              <w:pStyle w:val="TableText"/>
            </w:pPr>
            <w:r w:rsidRPr="006B38A2">
              <w:t>&lt;CrdtrAcct&gt;</w:t>
            </w:r>
          </w:p>
        </w:tc>
        <w:tc>
          <w:tcPr>
            <w:tcW w:w="2225" w:type="dxa"/>
          </w:tcPr>
          <w:p w14:paraId="6DA4E1F8" w14:textId="77777777" w:rsidR="00FD0753" w:rsidRPr="006B38A2" w:rsidRDefault="00FD0753" w:rsidP="00FD0753">
            <w:pPr>
              <w:pStyle w:val="TableText"/>
            </w:pPr>
          </w:p>
        </w:tc>
      </w:tr>
      <w:tr w:rsidR="00FD0753" w14:paraId="67F571F4" w14:textId="77777777" w:rsidTr="00D92946">
        <w:tc>
          <w:tcPr>
            <w:tcW w:w="3510" w:type="dxa"/>
          </w:tcPr>
          <w:p w14:paraId="1C16D7B1" w14:textId="77777777" w:rsidR="00FD0753" w:rsidRPr="00FD0753" w:rsidRDefault="00FD0753" w:rsidP="00FD0753">
            <w:pPr>
              <w:pStyle w:val="TableText"/>
            </w:pPr>
            <w:r w:rsidRPr="006B38A2">
              <w:t>Identification</w:t>
            </w:r>
          </w:p>
        </w:tc>
        <w:tc>
          <w:tcPr>
            <w:tcW w:w="2404" w:type="dxa"/>
          </w:tcPr>
          <w:p w14:paraId="335D6556" w14:textId="77777777" w:rsidR="00FD0753" w:rsidRPr="00FD0753" w:rsidRDefault="00FD0753" w:rsidP="00FD0753">
            <w:pPr>
              <w:pStyle w:val="TableText"/>
            </w:pPr>
            <w:r w:rsidRPr="006B38A2">
              <w:t>&lt;Id&gt;</w:t>
            </w:r>
          </w:p>
        </w:tc>
        <w:tc>
          <w:tcPr>
            <w:tcW w:w="2225" w:type="dxa"/>
          </w:tcPr>
          <w:p w14:paraId="21056B63" w14:textId="77777777" w:rsidR="00FD0753" w:rsidRPr="006B38A2" w:rsidRDefault="00FD0753" w:rsidP="00FD0753">
            <w:pPr>
              <w:pStyle w:val="TableText"/>
            </w:pPr>
          </w:p>
        </w:tc>
      </w:tr>
      <w:tr w:rsidR="00FD0753" w14:paraId="651EE1E3" w14:textId="77777777" w:rsidTr="00D92946">
        <w:tc>
          <w:tcPr>
            <w:tcW w:w="3510" w:type="dxa"/>
          </w:tcPr>
          <w:p w14:paraId="4E21984C" w14:textId="77777777" w:rsidR="00FD0753" w:rsidRPr="00FD0753" w:rsidRDefault="00FD0753" w:rsidP="00FD0753">
            <w:pPr>
              <w:pStyle w:val="TableText"/>
            </w:pPr>
            <w:r w:rsidRPr="006B38A2">
              <w:t>Other</w:t>
            </w:r>
          </w:p>
        </w:tc>
        <w:tc>
          <w:tcPr>
            <w:tcW w:w="2404" w:type="dxa"/>
          </w:tcPr>
          <w:p w14:paraId="79DC82B5" w14:textId="77777777" w:rsidR="00FD0753" w:rsidRPr="00FD0753" w:rsidRDefault="00FD0753" w:rsidP="00FD0753">
            <w:pPr>
              <w:pStyle w:val="TableText"/>
            </w:pPr>
            <w:r w:rsidRPr="006B38A2">
              <w:t>&lt;Othr&gt;</w:t>
            </w:r>
          </w:p>
        </w:tc>
        <w:tc>
          <w:tcPr>
            <w:tcW w:w="2225" w:type="dxa"/>
          </w:tcPr>
          <w:p w14:paraId="1B8F5790" w14:textId="77777777" w:rsidR="00FD0753" w:rsidRPr="006B38A2" w:rsidRDefault="00FD0753" w:rsidP="00FD0753">
            <w:pPr>
              <w:pStyle w:val="TableText"/>
            </w:pPr>
          </w:p>
        </w:tc>
      </w:tr>
      <w:tr w:rsidR="00FD0753" w14:paraId="7A83830D" w14:textId="77777777" w:rsidTr="00D92946">
        <w:tc>
          <w:tcPr>
            <w:tcW w:w="3510" w:type="dxa"/>
          </w:tcPr>
          <w:p w14:paraId="6CCCB29B" w14:textId="77777777" w:rsidR="00FD0753" w:rsidRPr="00FD0753" w:rsidRDefault="00FD0753" w:rsidP="00FD0753">
            <w:pPr>
              <w:pStyle w:val="TableText"/>
            </w:pPr>
            <w:r w:rsidRPr="006B38A2">
              <w:t>Identification</w:t>
            </w:r>
          </w:p>
        </w:tc>
        <w:tc>
          <w:tcPr>
            <w:tcW w:w="2404" w:type="dxa"/>
          </w:tcPr>
          <w:p w14:paraId="03ECC8CB" w14:textId="77777777" w:rsidR="00FD0753" w:rsidRPr="00FD0753" w:rsidRDefault="00FD0753" w:rsidP="00FD0753">
            <w:pPr>
              <w:pStyle w:val="TableText"/>
            </w:pPr>
            <w:r w:rsidRPr="006B38A2">
              <w:t>&lt;Id&gt;</w:t>
            </w:r>
          </w:p>
        </w:tc>
        <w:tc>
          <w:tcPr>
            <w:tcW w:w="2225" w:type="dxa"/>
          </w:tcPr>
          <w:p w14:paraId="2DDFB730" w14:textId="77777777" w:rsidR="00FD0753" w:rsidRPr="00FD0753" w:rsidRDefault="00FD0753" w:rsidP="00FD0753">
            <w:pPr>
              <w:pStyle w:val="TableText"/>
            </w:pPr>
            <w:r w:rsidRPr="006B38A2">
              <w:t>29683707994815</w:t>
            </w:r>
          </w:p>
        </w:tc>
      </w:tr>
      <w:tr w:rsidR="00FD0753" w14:paraId="765DBCAF" w14:textId="77777777" w:rsidTr="00D92946">
        <w:tc>
          <w:tcPr>
            <w:tcW w:w="3510" w:type="dxa"/>
          </w:tcPr>
          <w:p w14:paraId="22478907" w14:textId="77777777" w:rsidR="00FD0753" w:rsidRPr="00FD0753" w:rsidRDefault="00FD0753" w:rsidP="00FD0753">
            <w:pPr>
              <w:pStyle w:val="TableText"/>
            </w:pPr>
            <w:r w:rsidRPr="006B38A2">
              <w:t>RemittanceInformation</w:t>
            </w:r>
          </w:p>
        </w:tc>
        <w:tc>
          <w:tcPr>
            <w:tcW w:w="2404" w:type="dxa"/>
          </w:tcPr>
          <w:p w14:paraId="2D609C66" w14:textId="77777777" w:rsidR="00FD0753" w:rsidRPr="00FD0753" w:rsidRDefault="00FD0753" w:rsidP="00FD0753">
            <w:pPr>
              <w:pStyle w:val="TableText"/>
            </w:pPr>
            <w:r w:rsidRPr="006B38A2">
              <w:t>&lt;RmtInf&gt;</w:t>
            </w:r>
          </w:p>
        </w:tc>
        <w:tc>
          <w:tcPr>
            <w:tcW w:w="2225" w:type="dxa"/>
          </w:tcPr>
          <w:p w14:paraId="6E5CBA23" w14:textId="77777777" w:rsidR="00FD0753" w:rsidRPr="006B38A2" w:rsidRDefault="00FD0753" w:rsidP="00FD0753">
            <w:pPr>
              <w:pStyle w:val="TableText"/>
            </w:pPr>
          </w:p>
        </w:tc>
      </w:tr>
      <w:tr w:rsidR="00FD0753" w14:paraId="10CA0005" w14:textId="77777777" w:rsidTr="00D92946">
        <w:tc>
          <w:tcPr>
            <w:tcW w:w="3510" w:type="dxa"/>
          </w:tcPr>
          <w:p w14:paraId="051C7C0A" w14:textId="77777777" w:rsidR="00FD0753" w:rsidRPr="00FD0753" w:rsidRDefault="00FD0753" w:rsidP="00FD0753">
            <w:pPr>
              <w:pStyle w:val="TableText"/>
            </w:pPr>
            <w:r w:rsidRPr="006B38A2">
              <w:t>Structured</w:t>
            </w:r>
          </w:p>
        </w:tc>
        <w:tc>
          <w:tcPr>
            <w:tcW w:w="2404" w:type="dxa"/>
          </w:tcPr>
          <w:p w14:paraId="30CF45DA" w14:textId="77777777" w:rsidR="00FD0753" w:rsidRPr="00FD0753" w:rsidRDefault="00FD0753" w:rsidP="00FD0753">
            <w:pPr>
              <w:pStyle w:val="TableText"/>
            </w:pPr>
            <w:r w:rsidRPr="006B38A2">
              <w:t>&lt;Strd&gt;</w:t>
            </w:r>
          </w:p>
        </w:tc>
        <w:tc>
          <w:tcPr>
            <w:tcW w:w="2225" w:type="dxa"/>
          </w:tcPr>
          <w:p w14:paraId="1AB79B35" w14:textId="77777777" w:rsidR="00FD0753" w:rsidRPr="006B38A2" w:rsidRDefault="00FD0753" w:rsidP="00FD0753">
            <w:pPr>
              <w:pStyle w:val="TableText"/>
            </w:pPr>
          </w:p>
        </w:tc>
      </w:tr>
      <w:tr w:rsidR="00FD0753" w14:paraId="322E7FE2" w14:textId="77777777" w:rsidTr="00D92946">
        <w:tc>
          <w:tcPr>
            <w:tcW w:w="3510" w:type="dxa"/>
          </w:tcPr>
          <w:p w14:paraId="306F8966" w14:textId="77777777" w:rsidR="00FD0753" w:rsidRPr="00FD0753" w:rsidRDefault="00FD0753" w:rsidP="00FD0753">
            <w:pPr>
              <w:pStyle w:val="TableText"/>
            </w:pPr>
            <w:r w:rsidRPr="006B38A2">
              <w:t>ReferredDocumentInformation</w:t>
            </w:r>
          </w:p>
        </w:tc>
        <w:tc>
          <w:tcPr>
            <w:tcW w:w="2404" w:type="dxa"/>
          </w:tcPr>
          <w:p w14:paraId="41F6CFC4" w14:textId="77777777" w:rsidR="00FD0753" w:rsidRPr="00FD0753" w:rsidRDefault="00FD0753" w:rsidP="00FD0753">
            <w:pPr>
              <w:pStyle w:val="TableText"/>
            </w:pPr>
            <w:r w:rsidRPr="006B38A2">
              <w:t>&lt;RfrdDocInf&gt;</w:t>
            </w:r>
          </w:p>
        </w:tc>
        <w:tc>
          <w:tcPr>
            <w:tcW w:w="2225" w:type="dxa"/>
          </w:tcPr>
          <w:p w14:paraId="348D7782" w14:textId="77777777" w:rsidR="00FD0753" w:rsidRPr="006B38A2" w:rsidRDefault="00FD0753" w:rsidP="00FD0753">
            <w:pPr>
              <w:pStyle w:val="TableText"/>
            </w:pPr>
          </w:p>
        </w:tc>
      </w:tr>
      <w:tr w:rsidR="00FD0753" w14:paraId="5F390BDF" w14:textId="77777777" w:rsidTr="00D92946">
        <w:tc>
          <w:tcPr>
            <w:tcW w:w="3510" w:type="dxa"/>
          </w:tcPr>
          <w:p w14:paraId="3CECC9C8" w14:textId="77777777" w:rsidR="00FD0753" w:rsidRPr="00FD0753" w:rsidRDefault="00FD0753" w:rsidP="00FD0753">
            <w:pPr>
              <w:pStyle w:val="TableText"/>
            </w:pPr>
            <w:r w:rsidRPr="006B38A2">
              <w:t>Type</w:t>
            </w:r>
          </w:p>
        </w:tc>
        <w:tc>
          <w:tcPr>
            <w:tcW w:w="2404" w:type="dxa"/>
          </w:tcPr>
          <w:p w14:paraId="6305DED6" w14:textId="77777777" w:rsidR="00FD0753" w:rsidRPr="00FD0753" w:rsidRDefault="00FD0753" w:rsidP="00FD0753">
            <w:pPr>
              <w:pStyle w:val="TableText"/>
            </w:pPr>
            <w:r w:rsidRPr="006B38A2">
              <w:t>&lt;RfrdDocType&gt;</w:t>
            </w:r>
          </w:p>
        </w:tc>
        <w:tc>
          <w:tcPr>
            <w:tcW w:w="2225" w:type="dxa"/>
          </w:tcPr>
          <w:p w14:paraId="7342A822" w14:textId="77777777" w:rsidR="00FD0753" w:rsidRPr="006B38A2" w:rsidRDefault="00FD0753" w:rsidP="00FD0753">
            <w:pPr>
              <w:pStyle w:val="TableText"/>
            </w:pPr>
          </w:p>
        </w:tc>
      </w:tr>
      <w:tr w:rsidR="00FD0753" w14:paraId="60B52310" w14:textId="77777777" w:rsidTr="00D92946">
        <w:tc>
          <w:tcPr>
            <w:tcW w:w="3510" w:type="dxa"/>
          </w:tcPr>
          <w:p w14:paraId="2A895D07" w14:textId="77777777" w:rsidR="00FD0753" w:rsidRPr="00FD0753" w:rsidRDefault="00FD0753" w:rsidP="00FD0753">
            <w:pPr>
              <w:pStyle w:val="TableText"/>
            </w:pPr>
            <w:r w:rsidRPr="006B38A2">
              <w:t>CodeOrProprietary</w:t>
            </w:r>
          </w:p>
        </w:tc>
        <w:tc>
          <w:tcPr>
            <w:tcW w:w="2404" w:type="dxa"/>
          </w:tcPr>
          <w:p w14:paraId="72C2A869" w14:textId="77777777" w:rsidR="00FD0753" w:rsidRPr="00FD0753" w:rsidRDefault="00FD0753" w:rsidP="00FD0753">
            <w:pPr>
              <w:pStyle w:val="TableText"/>
            </w:pPr>
            <w:r w:rsidRPr="006B38A2">
              <w:t>&lt;CdOrPrtry&gt;</w:t>
            </w:r>
          </w:p>
        </w:tc>
        <w:tc>
          <w:tcPr>
            <w:tcW w:w="2225" w:type="dxa"/>
          </w:tcPr>
          <w:p w14:paraId="30C3C04D" w14:textId="77777777" w:rsidR="00FD0753" w:rsidRPr="006B38A2" w:rsidRDefault="00FD0753" w:rsidP="00FD0753">
            <w:pPr>
              <w:pStyle w:val="TableText"/>
            </w:pPr>
          </w:p>
        </w:tc>
      </w:tr>
      <w:tr w:rsidR="00FD0753" w14:paraId="1556D1D3" w14:textId="77777777" w:rsidTr="00D92946">
        <w:tc>
          <w:tcPr>
            <w:tcW w:w="3510" w:type="dxa"/>
          </w:tcPr>
          <w:p w14:paraId="200EF588" w14:textId="77777777" w:rsidR="00FD0753" w:rsidRPr="00FD0753" w:rsidRDefault="00FD0753" w:rsidP="00FD0753">
            <w:pPr>
              <w:pStyle w:val="TableText"/>
            </w:pPr>
            <w:r w:rsidRPr="006B38A2">
              <w:t>Code</w:t>
            </w:r>
          </w:p>
        </w:tc>
        <w:tc>
          <w:tcPr>
            <w:tcW w:w="2404" w:type="dxa"/>
          </w:tcPr>
          <w:p w14:paraId="78EE1847" w14:textId="77777777" w:rsidR="00FD0753" w:rsidRPr="00FD0753" w:rsidRDefault="00FD0753" w:rsidP="00FD0753">
            <w:pPr>
              <w:pStyle w:val="TableText"/>
            </w:pPr>
            <w:r w:rsidRPr="006B38A2">
              <w:t>&lt;Cd&gt;</w:t>
            </w:r>
          </w:p>
        </w:tc>
        <w:tc>
          <w:tcPr>
            <w:tcW w:w="2225" w:type="dxa"/>
          </w:tcPr>
          <w:p w14:paraId="61264CA2" w14:textId="77777777" w:rsidR="00FD0753" w:rsidRPr="00FD0753" w:rsidRDefault="00FD0753" w:rsidP="00FD0753">
            <w:pPr>
              <w:pStyle w:val="TableText"/>
            </w:pPr>
            <w:r w:rsidRPr="006B38A2">
              <w:t>CINV</w:t>
            </w:r>
          </w:p>
        </w:tc>
      </w:tr>
      <w:tr w:rsidR="00FD0753" w14:paraId="45DCD042" w14:textId="77777777" w:rsidTr="00D92946">
        <w:tc>
          <w:tcPr>
            <w:tcW w:w="3510" w:type="dxa"/>
          </w:tcPr>
          <w:p w14:paraId="3EBC3F81" w14:textId="77777777" w:rsidR="00FD0753" w:rsidRPr="00FD0753" w:rsidRDefault="00FD0753" w:rsidP="00FD0753">
            <w:pPr>
              <w:pStyle w:val="TableText"/>
            </w:pPr>
            <w:r w:rsidRPr="006B38A2">
              <w:t>Number</w:t>
            </w:r>
          </w:p>
        </w:tc>
        <w:tc>
          <w:tcPr>
            <w:tcW w:w="2404" w:type="dxa"/>
          </w:tcPr>
          <w:p w14:paraId="56DD0603" w14:textId="77777777" w:rsidR="00FD0753" w:rsidRPr="00FD0753" w:rsidRDefault="00FD0753" w:rsidP="00FD0753">
            <w:pPr>
              <w:pStyle w:val="TableText"/>
            </w:pPr>
            <w:r w:rsidRPr="006B38A2">
              <w:t>&lt;RfrdDocNb&gt;</w:t>
            </w:r>
          </w:p>
        </w:tc>
        <w:tc>
          <w:tcPr>
            <w:tcW w:w="2225" w:type="dxa"/>
          </w:tcPr>
          <w:p w14:paraId="783C8C3C" w14:textId="77777777" w:rsidR="00FD0753" w:rsidRPr="00FD0753" w:rsidRDefault="00FD0753" w:rsidP="00FD0753">
            <w:pPr>
              <w:pStyle w:val="TableText"/>
            </w:pPr>
            <w:r w:rsidRPr="006B38A2">
              <w:t>4562</w:t>
            </w:r>
          </w:p>
        </w:tc>
      </w:tr>
      <w:tr w:rsidR="00D92946" w14:paraId="6AF73AEE" w14:textId="77777777" w:rsidTr="00D92946">
        <w:tc>
          <w:tcPr>
            <w:tcW w:w="3510" w:type="dxa"/>
          </w:tcPr>
          <w:p w14:paraId="432E548F" w14:textId="4D7848BE" w:rsidR="00D92946" w:rsidRPr="00D92946" w:rsidRDefault="00D92946" w:rsidP="00D92946">
            <w:pPr>
              <w:pStyle w:val="TableText"/>
            </w:pPr>
            <w:r w:rsidRPr="00740CCB">
              <w:t>RelatedDate</w:t>
            </w:r>
          </w:p>
        </w:tc>
        <w:tc>
          <w:tcPr>
            <w:tcW w:w="2404" w:type="dxa"/>
          </w:tcPr>
          <w:p w14:paraId="636ED0F5" w14:textId="74261FC1" w:rsidR="00D92946" w:rsidRPr="00D92946" w:rsidRDefault="00D92946" w:rsidP="00D92946">
            <w:pPr>
              <w:pStyle w:val="TableText"/>
            </w:pPr>
            <w:r w:rsidRPr="00740CCB">
              <w:t>&lt;RltdDt&gt;</w:t>
            </w:r>
          </w:p>
        </w:tc>
        <w:tc>
          <w:tcPr>
            <w:tcW w:w="2225" w:type="dxa"/>
          </w:tcPr>
          <w:p w14:paraId="2D532D22" w14:textId="7CBB74D8" w:rsidR="00D92946" w:rsidRPr="00FD0753" w:rsidRDefault="00D92946" w:rsidP="00D92946">
            <w:pPr>
              <w:pStyle w:val="TableText"/>
            </w:pPr>
          </w:p>
        </w:tc>
      </w:tr>
      <w:tr w:rsidR="00D92946" w14:paraId="2EF2A857" w14:textId="77777777" w:rsidTr="00D92946">
        <w:tc>
          <w:tcPr>
            <w:tcW w:w="3510" w:type="dxa"/>
          </w:tcPr>
          <w:p w14:paraId="22B7BD11" w14:textId="759D3588" w:rsidR="00D92946" w:rsidRPr="00D92946" w:rsidRDefault="00D92946" w:rsidP="00D92946">
            <w:pPr>
              <w:pStyle w:val="TableText"/>
            </w:pPr>
            <w:r w:rsidRPr="00740CCB">
              <w:t>Type</w:t>
            </w:r>
          </w:p>
        </w:tc>
        <w:tc>
          <w:tcPr>
            <w:tcW w:w="2404" w:type="dxa"/>
          </w:tcPr>
          <w:p w14:paraId="7DDCF589" w14:textId="2B1B9D84" w:rsidR="00D92946" w:rsidRPr="00D92946" w:rsidRDefault="00D92946" w:rsidP="00D92946">
            <w:pPr>
              <w:pStyle w:val="TableText"/>
            </w:pPr>
            <w:r w:rsidRPr="00740CCB">
              <w:t>&lt;</w:t>
            </w:r>
            <w:r w:rsidRPr="00D92946">
              <w:t>Tp&gt;</w:t>
            </w:r>
          </w:p>
        </w:tc>
        <w:tc>
          <w:tcPr>
            <w:tcW w:w="2225" w:type="dxa"/>
          </w:tcPr>
          <w:p w14:paraId="20C48A19" w14:textId="77777777" w:rsidR="00D92946" w:rsidRDefault="00D92946" w:rsidP="00D92946">
            <w:pPr>
              <w:pStyle w:val="TableText"/>
            </w:pPr>
          </w:p>
        </w:tc>
      </w:tr>
      <w:tr w:rsidR="00D92946" w14:paraId="3A928DBF" w14:textId="77777777" w:rsidTr="00D92946">
        <w:tc>
          <w:tcPr>
            <w:tcW w:w="3510" w:type="dxa"/>
          </w:tcPr>
          <w:p w14:paraId="55AA75E8" w14:textId="5D769536" w:rsidR="00D92946" w:rsidRPr="00D92946" w:rsidRDefault="00D92946" w:rsidP="00D92946">
            <w:pPr>
              <w:pStyle w:val="TableText"/>
            </w:pPr>
            <w:r w:rsidRPr="00740CCB">
              <w:t>Code</w:t>
            </w:r>
          </w:p>
        </w:tc>
        <w:tc>
          <w:tcPr>
            <w:tcW w:w="2404" w:type="dxa"/>
          </w:tcPr>
          <w:p w14:paraId="077A22DF" w14:textId="294724AA" w:rsidR="00D92946" w:rsidRPr="00D92946" w:rsidRDefault="00D92946" w:rsidP="00D92946">
            <w:pPr>
              <w:pStyle w:val="TableText"/>
            </w:pPr>
            <w:r w:rsidRPr="00740CCB">
              <w:t>&lt;Cd&gt;</w:t>
            </w:r>
          </w:p>
        </w:tc>
        <w:tc>
          <w:tcPr>
            <w:tcW w:w="2225" w:type="dxa"/>
          </w:tcPr>
          <w:p w14:paraId="73987377" w14:textId="295664C0" w:rsidR="00D92946" w:rsidRPr="00D92946" w:rsidRDefault="00D92946" w:rsidP="00D92946">
            <w:pPr>
              <w:pStyle w:val="TableText"/>
            </w:pPr>
            <w:r>
              <w:t>I</w:t>
            </w:r>
            <w:r w:rsidRPr="00D92946">
              <w:t>NDA</w:t>
            </w:r>
          </w:p>
        </w:tc>
      </w:tr>
      <w:tr w:rsidR="00D92946" w14:paraId="2C80FF68" w14:textId="77777777" w:rsidTr="00D92946">
        <w:tc>
          <w:tcPr>
            <w:tcW w:w="3510" w:type="dxa"/>
          </w:tcPr>
          <w:p w14:paraId="2C04FB71" w14:textId="7263EF2A" w:rsidR="00D92946" w:rsidRPr="00D92946" w:rsidRDefault="00D92946" w:rsidP="00D92946">
            <w:pPr>
              <w:pStyle w:val="TableText"/>
            </w:pPr>
            <w:r>
              <w:t>D</w:t>
            </w:r>
            <w:r w:rsidRPr="00D92946">
              <w:t>ate</w:t>
            </w:r>
          </w:p>
        </w:tc>
        <w:tc>
          <w:tcPr>
            <w:tcW w:w="2404" w:type="dxa"/>
          </w:tcPr>
          <w:p w14:paraId="562EF62A" w14:textId="7EDB2127" w:rsidR="00D92946" w:rsidRPr="00D92946" w:rsidRDefault="00D92946" w:rsidP="00D92946">
            <w:pPr>
              <w:pStyle w:val="TableText"/>
            </w:pPr>
            <w:r w:rsidRPr="00740CCB">
              <w:t>&lt;</w:t>
            </w:r>
            <w:r w:rsidRPr="00D92946">
              <w:t>Dt&gt;</w:t>
            </w:r>
          </w:p>
        </w:tc>
        <w:tc>
          <w:tcPr>
            <w:tcW w:w="2225" w:type="dxa"/>
          </w:tcPr>
          <w:p w14:paraId="62A69A79" w14:textId="14892376" w:rsidR="00D92946" w:rsidRPr="00D92946" w:rsidRDefault="00D92946" w:rsidP="00D92946">
            <w:pPr>
              <w:pStyle w:val="TableText"/>
            </w:pPr>
            <w:r>
              <w:t>2015</w:t>
            </w:r>
            <w:r w:rsidRPr="00D92946">
              <w:t>-</w:t>
            </w:r>
            <w:r>
              <w:t>09</w:t>
            </w:r>
            <w:r w:rsidRPr="00D92946">
              <w:t>-</w:t>
            </w:r>
            <w:r>
              <w:t>08</w:t>
            </w:r>
          </w:p>
        </w:tc>
      </w:tr>
    </w:tbl>
    <w:p w14:paraId="299CA48A" w14:textId="77777777" w:rsidR="00FD0753" w:rsidRPr="00932B9A" w:rsidRDefault="00FD0753" w:rsidP="00FD0753">
      <w:pPr>
        <w:pStyle w:val="BlockLabelBeforeXML"/>
        <w:rPr>
          <w:highlight w:val="white"/>
        </w:rPr>
      </w:pPr>
      <w:r w:rsidRPr="00932B9A">
        <w:t>Message Instance</w:t>
      </w:r>
    </w:p>
    <w:p w14:paraId="535E1B72" w14:textId="77777777" w:rsidR="008C44A2" w:rsidRPr="008C44A2" w:rsidRDefault="008C44A2" w:rsidP="008C44A2">
      <w:pPr>
        <w:pStyle w:val="XMLCode"/>
      </w:pPr>
      <w:r w:rsidRPr="008C44A2">
        <w:t>&lt;FICdtTrf&gt;</w:t>
      </w:r>
    </w:p>
    <w:p w14:paraId="5C4FC30C" w14:textId="77777777" w:rsidR="008C44A2" w:rsidRPr="008C44A2" w:rsidRDefault="008C44A2" w:rsidP="008C44A2">
      <w:pPr>
        <w:pStyle w:val="XMLCode"/>
      </w:pPr>
      <w:r w:rsidRPr="008C44A2">
        <w:tab/>
        <w:t>&lt;GrpHdr&gt;</w:t>
      </w:r>
    </w:p>
    <w:p w14:paraId="7AFA8D01" w14:textId="77777777" w:rsidR="008C44A2" w:rsidRPr="008C44A2" w:rsidRDefault="008C44A2" w:rsidP="008C44A2">
      <w:pPr>
        <w:pStyle w:val="XMLCode"/>
      </w:pPr>
      <w:r w:rsidRPr="008C44A2">
        <w:tab/>
      </w:r>
      <w:r w:rsidRPr="008C44A2">
        <w:tab/>
        <w:t>&lt;MsgId&gt;BBBB/150928-FICT/JPY/430&lt;/MsgId&gt;</w:t>
      </w:r>
    </w:p>
    <w:p w14:paraId="790063E9" w14:textId="77777777" w:rsidR="008C44A2" w:rsidRPr="008C44A2" w:rsidRDefault="008C44A2" w:rsidP="008C44A2">
      <w:pPr>
        <w:pStyle w:val="XMLCode"/>
      </w:pPr>
      <w:r w:rsidRPr="008C44A2">
        <w:tab/>
      </w:r>
      <w:r w:rsidRPr="008C44A2">
        <w:tab/>
        <w:t>&lt;CreDtTm&gt;2015-09-28T16:00:00&lt;/CreDtTm&gt;</w:t>
      </w:r>
    </w:p>
    <w:p w14:paraId="1F05C7ED" w14:textId="77777777" w:rsidR="008C44A2" w:rsidRPr="008C44A2" w:rsidRDefault="008C44A2" w:rsidP="008C44A2">
      <w:pPr>
        <w:pStyle w:val="XMLCode"/>
      </w:pPr>
      <w:r w:rsidRPr="008C44A2">
        <w:tab/>
      </w:r>
      <w:r w:rsidRPr="008C44A2">
        <w:tab/>
        <w:t>&lt;NbOfTxs&gt;1&lt;/NbOfTxs&gt;</w:t>
      </w:r>
    </w:p>
    <w:p w14:paraId="3BD38053" w14:textId="77777777" w:rsidR="008C44A2" w:rsidRPr="008C44A2" w:rsidRDefault="008C44A2" w:rsidP="008C44A2">
      <w:pPr>
        <w:pStyle w:val="XMLCode"/>
      </w:pPr>
      <w:r w:rsidRPr="008C44A2">
        <w:tab/>
      </w:r>
      <w:r w:rsidRPr="008C44A2">
        <w:tab/>
        <w:t>&lt;SttlmInf&gt;</w:t>
      </w:r>
    </w:p>
    <w:p w14:paraId="3BEED6F4" w14:textId="77777777" w:rsidR="008C44A2" w:rsidRPr="008C44A2" w:rsidRDefault="008C44A2" w:rsidP="008C44A2">
      <w:pPr>
        <w:pStyle w:val="XMLCode"/>
      </w:pPr>
      <w:r w:rsidRPr="008C44A2">
        <w:tab/>
      </w:r>
      <w:r w:rsidRPr="008C44A2">
        <w:tab/>
      </w:r>
      <w:r w:rsidRPr="008C44A2">
        <w:tab/>
        <w:t>&lt;SttlmMtd&gt;INDA&lt;/SttlmMtd&gt;</w:t>
      </w:r>
    </w:p>
    <w:p w14:paraId="54B93092" w14:textId="77777777" w:rsidR="008C44A2" w:rsidRPr="008C44A2" w:rsidRDefault="008C44A2" w:rsidP="008C44A2">
      <w:pPr>
        <w:pStyle w:val="XMLCode"/>
      </w:pPr>
      <w:r w:rsidRPr="008C44A2">
        <w:tab/>
      </w:r>
      <w:r w:rsidRPr="008C44A2">
        <w:tab/>
        <w:t>&lt;/SttlmInf&gt;</w:t>
      </w:r>
    </w:p>
    <w:p w14:paraId="5F893A63" w14:textId="77777777" w:rsidR="008C44A2" w:rsidRPr="008C44A2" w:rsidRDefault="008C44A2" w:rsidP="008C44A2">
      <w:pPr>
        <w:pStyle w:val="XMLCode"/>
      </w:pPr>
      <w:r w:rsidRPr="008C44A2">
        <w:tab/>
      </w:r>
      <w:r w:rsidRPr="008C44A2">
        <w:tab/>
        <w:t>&lt;InstgAgt&gt;</w:t>
      </w:r>
    </w:p>
    <w:p w14:paraId="2E91D0A4" w14:textId="77777777" w:rsidR="008C44A2" w:rsidRPr="008C44A2" w:rsidRDefault="008C44A2" w:rsidP="008C44A2">
      <w:pPr>
        <w:pStyle w:val="XMLCode"/>
      </w:pPr>
      <w:r w:rsidRPr="008C44A2">
        <w:tab/>
      </w:r>
      <w:r w:rsidRPr="008C44A2">
        <w:tab/>
      </w:r>
      <w:r w:rsidRPr="008C44A2">
        <w:tab/>
        <w:t>&lt;FinInstnId&gt;</w:t>
      </w:r>
    </w:p>
    <w:p w14:paraId="2AFDF3E7" w14:textId="77777777" w:rsidR="008C44A2" w:rsidRPr="008C44A2" w:rsidRDefault="008C44A2" w:rsidP="008C44A2">
      <w:pPr>
        <w:pStyle w:val="XMLCode"/>
      </w:pPr>
      <w:r w:rsidRPr="008C44A2">
        <w:tab/>
      </w:r>
      <w:r w:rsidRPr="008C44A2">
        <w:tab/>
      </w:r>
      <w:r w:rsidRPr="008C44A2">
        <w:tab/>
      </w:r>
      <w:r w:rsidRPr="008C44A2">
        <w:tab/>
        <w:t>&lt;BICFI&gt;BBBBUS33&lt;/BICFI&gt;</w:t>
      </w:r>
    </w:p>
    <w:p w14:paraId="6B82B3F7" w14:textId="77777777" w:rsidR="008C44A2" w:rsidRPr="008C44A2" w:rsidRDefault="008C44A2" w:rsidP="008C44A2">
      <w:pPr>
        <w:pStyle w:val="XMLCode"/>
      </w:pPr>
      <w:r w:rsidRPr="008C44A2">
        <w:tab/>
      </w:r>
      <w:r w:rsidRPr="008C44A2">
        <w:tab/>
      </w:r>
      <w:r w:rsidRPr="008C44A2">
        <w:tab/>
        <w:t>&lt;/FinInstnId&gt;</w:t>
      </w:r>
    </w:p>
    <w:p w14:paraId="103EFCC6" w14:textId="77777777" w:rsidR="008C44A2" w:rsidRPr="008C44A2" w:rsidRDefault="008C44A2" w:rsidP="008C44A2">
      <w:pPr>
        <w:pStyle w:val="XMLCode"/>
      </w:pPr>
      <w:r w:rsidRPr="008C44A2">
        <w:tab/>
      </w:r>
      <w:r w:rsidRPr="008C44A2">
        <w:tab/>
        <w:t>&lt;/InstgAgt&gt;</w:t>
      </w:r>
    </w:p>
    <w:p w14:paraId="5B73FD16" w14:textId="77777777" w:rsidR="008C44A2" w:rsidRPr="008C44A2" w:rsidRDefault="008C44A2" w:rsidP="008C44A2">
      <w:pPr>
        <w:pStyle w:val="XMLCode"/>
      </w:pPr>
      <w:r w:rsidRPr="008C44A2">
        <w:tab/>
      </w:r>
      <w:r w:rsidRPr="008C44A2">
        <w:tab/>
        <w:t>&lt;InstdAgt&gt;</w:t>
      </w:r>
    </w:p>
    <w:p w14:paraId="0BC127F0" w14:textId="77777777" w:rsidR="008C44A2" w:rsidRPr="008C44A2" w:rsidRDefault="008C44A2" w:rsidP="008C44A2">
      <w:pPr>
        <w:pStyle w:val="XMLCode"/>
      </w:pPr>
      <w:r w:rsidRPr="008C44A2">
        <w:tab/>
      </w:r>
      <w:r w:rsidRPr="008C44A2">
        <w:tab/>
      </w:r>
      <w:r w:rsidRPr="008C44A2">
        <w:tab/>
        <w:t>&lt;FinInstnId&gt;</w:t>
      </w:r>
    </w:p>
    <w:p w14:paraId="0C25C7BB" w14:textId="77777777" w:rsidR="008C44A2" w:rsidRPr="008C44A2" w:rsidRDefault="008C44A2" w:rsidP="008C44A2">
      <w:pPr>
        <w:pStyle w:val="XMLCode"/>
      </w:pPr>
      <w:r w:rsidRPr="008C44A2">
        <w:lastRenderedPageBreak/>
        <w:tab/>
      </w:r>
      <w:r w:rsidRPr="008C44A2">
        <w:tab/>
      </w:r>
      <w:r w:rsidRPr="008C44A2">
        <w:tab/>
      </w:r>
      <w:r w:rsidRPr="008C44A2">
        <w:tab/>
        <w:t>&lt;BICFI&gt;CCCCJPJT&lt;/BICFI&gt;</w:t>
      </w:r>
    </w:p>
    <w:p w14:paraId="206C047D" w14:textId="77777777" w:rsidR="008C44A2" w:rsidRPr="008C44A2" w:rsidRDefault="008C44A2" w:rsidP="008C44A2">
      <w:pPr>
        <w:pStyle w:val="XMLCode"/>
      </w:pPr>
      <w:r w:rsidRPr="008C44A2">
        <w:tab/>
      </w:r>
      <w:r w:rsidRPr="008C44A2">
        <w:tab/>
      </w:r>
      <w:r w:rsidRPr="008C44A2">
        <w:tab/>
        <w:t>&lt;/FinInstnId&gt;</w:t>
      </w:r>
    </w:p>
    <w:p w14:paraId="6AF4E1AF" w14:textId="77777777" w:rsidR="008C44A2" w:rsidRPr="008C44A2" w:rsidRDefault="008C44A2" w:rsidP="008C44A2">
      <w:pPr>
        <w:pStyle w:val="XMLCode"/>
      </w:pPr>
      <w:r w:rsidRPr="008C44A2">
        <w:tab/>
      </w:r>
      <w:r w:rsidRPr="008C44A2">
        <w:tab/>
        <w:t>&lt;/InstdAgt&gt;</w:t>
      </w:r>
    </w:p>
    <w:p w14:paraId="4F82F235" w14:textId="77777777" w:rsidR="008C44A2" w:rsidRPr="008C44A2" w:rsidRDefault="008C44A2" w:rsidP="008C44A2">
      <w:pPr>
        <w:pStyle w:val="XMLCode"/>
      </w:pPr>
      <w:r w:rsidRPr="008C44A2">
        <w:tab/>
        <w:t>&lt;/GrpHdr&gt;</w:t>
      </w:r>
    </w:p>
    <w:p w14:paraId="6D92AA00" w14:textId="77777777" w:rsidR="008C44A2" w:rsidRPr="008C44A2" w:rsidRDefault="008C44A2" w:rsidP="008C44A2">
      <w:pPr>
        <w:pStyle w:val="XMLCode"/>
      </w:pPr>
      <w:r w:rsidRPr="008C44A2">
        <w:tab/>
        <w:t>&lt;CdtTrfTxInf&gt;</w:t>
      </w:r>
    </w:p>
    <w:p w14:paraId="2E90BE88" w14:textId="77777777" w:rsidR="008C44A2" w:rsidRPr="008C44A2" w:rsidRDefault="008C44A2" w:rsidP="008C44A2">
      <w:pPr>
        <w:pStyle w:val="XMLCode"/>
      </w:pPr>
      <w:r w:rsidRPr="008C44A2">
        <w:tab/>
      </w:r>
      <w:r w:rsidRPr="008C44A2">
        <w:tab/>
        <w:t>&lt;PmtId&gt;</w:t>
      </w:r>
    </w:p>
    <w:p w14:paraId="01EA3D0E" w14:textId="77777777" w:rsidR="008C44A2" w:rsidRPr="008C44A2" w:rsidRDefault="008C44A2" w:rsidP="008C44A2">
      <w:pPr>
        <w:pStyle w:val="XMLCode"/>
      </w:pPr>
      <w:r w:rsidRPr="008C44A2">
        <w:tab/>
      </w:r>
      <w:r w:rsidRPr="008C44A2">
        <w:tab/>
      </w:r>
      <w:r w:rsidRPr="008C44A2">
        <w:tab/>
        <w:t>&lt;InstrId&gt;BBBB/150928-FICT/JPY/430/1&lt;/InstrId&gt;</w:t>
      </w:r>
    </w:p>
    <w:p w14:paraId="1234E6CE" w14:textId="77777777" w:rsidR="008C44A2" w:rsidRPr="008C44A2" w:rsidRDefault="008C44A2" w:rsidP="008C44A2">
      <w:pPr>
        <w:pStyle w:val="XMLCode"/>
      </w:pPr>
      <w:r w:rsidRPr="008C44A2">
        <w:tab/>
      </w:r>
      <w:r w:rsidRPr="008C44A2">
        <w:tab/>
      </w:r>
      <w:r w:rsidRPr="008C44A2">
        <w:tab/>
        <w:t>&lt;EndToEndId&gt;ABC/4562/2015-09-08&lt;/EndToEndId&gt;</w:t>
      </w:r>
    </w:p>
    <w:p w14:paraId="12872078" w14:textId="77777777" w:rsidR="008C44A2" w:rsidRPr="008C44A2" w:rsidRDefault="008C44A2" w:rsidP="008C44A2">
      <w:pPr>
        <w:pStyle w:val="XMLCode"/>
      </w:pPr>
      <w:r w:rsidRPr="008C44A2">
        <w:tab/>
      </w:r>
      <w:r w:rsidRPr="008C44A2">
        <w:tab/>
      </w:r>
      <w:r w:rsidRPr="008C44A2">
        <w:tab/>
        <w:t>&lt;TxId&gt;BBBB/150928-CCT/123/1&lt;/TxId&gt;</w:t>
      </w:r>
    </w:p>
    <w:p w14:paraId="64F5457A" w14:textId="77777777" w:rsidR="008C44A2" w:rsidRPr="008C44A2" w:rsidRDefault="008C44A2" w:rsidP="008C44A2">
      <w:pPr>
        <w:pStyle w:val="XMLCode"/>
      </w:pPr>
      <w:r w:rsidRPr="008C44A2">
        <w:tab/>
      </w:r>
      <w:r w:rsidRPr="008C44A2">
        <w:tab/>
        <w:t>&lt;/PmtId&gt;</w:t>
      </w:r>
    </w:p>
    <w:p w14:paraId="307747C4" w14:textId="77777777" w:rsidR="008C44A2" w:rsidRPr="008C44A2" w:rsidRDefault="008C44A2" w:rsidP="008C44A2">
      <w:pPr>
        <w:pStyle w:val="XMLCode"/>
      </w:pPr>
      <w:r w:rsidRPr="008C44A2">
        <w:tab/>
      </w:r>
      <w:r w:rsidRPr="008C44A2">
        <w:tab/>
        <w:t>&lt;IntrBkSttlmAmt Ccy="JPY"&gt;10000000&lt;/IntrBkSttlmAmt&gt;</w:t>
      </w:r>
    </w:p>
    <w:p w14:paraId="6B08FA00" w14:textId="77777777" w:rsidR="008C44A2" w:rsidRPr="008C44A2" w:rsidRDefault="008C44A2" w:rsidP="008C44A2">
      <w:pPr>
        <w:pStyle w:val="XMLCode"/>
      </w:pPr>
      <w:r w:rsidRPr="008C44A2">
        <w:tab/>
      </w:r>
      <w:r w:rsidRPr="008C44A2">
        <w:tab/>
        <w:t>&lt;IntrBkSttlmDt&gt;2015-09-29&lt;/IntrBkSttlmDt&gt;</w:t>
      </w:r>
    </w:p>
    <w:p w14:paraId="526BBCFF" w14:textId="77777777" w:rsidR="008C44A2" w:rsidRPr="008C44A2" w:rsidRDefault="008C44A2" w:rsidP="008C44A2">
      <w:pPr>
        <w:pStyle w:val="XMLCode"/>
      </w:pPr>
      <w:r w:rsidRPr="008C44A2">
        <w:tab/>
      </w:r>
      <w:r w:rsidRPr="008C44A2">
        <w:tab/>
        <w:t>&lt;Dbtr&gt;</w:t>
      </w:r>
    </w:p>
    <w:p w14:paraId="0A3E6B2A" w14:textId="77777777" w:rsidR="008C44A2" w:rsidRPr="008C44A2" w:rsidRDefault="008C44A2" w:rsidP="008C44A2">
      <w:pPr>
        <w:pStyle w:val="XMLCode"/>
      </w:pPr>
      <w:r w:rsidRPr="008C44A2">
        <w:tab/>
      </w:r>
      <w:r w:rsidRPr="008C44A2">
        <w:tab/>
      </w:r>
      <w:r w:rsidRPr="008C44A2">
        <w:tab/>
        <w:t>&lt;FinInstnId&gt;</w:t>
      </w:r>
    </w:p>
    <w:p w14:paraId="17A1ECA6" w14:textId="77777777" w:rsidR="008C44A2" w:rsidRPr="008C44A2" w:rsidRDefault="008C44A2" w:rsidP="008C44A2">
      <w:pPr>
        <w:pStyle w:val="XMLCode"/>
      </w:pPr>
      <w:r w:rsidRPr="008C44A2">
        <w:tab/>
      </w:r>
      <w:r w:rsidRPr="008C44A2">
        <w:tab/>
      </w:r>
      <w:r w:rsidRPr="008C44A2">
        <w:tab/>
      </w:r>
      <w:r w:rsidRPr="008C44A2">
        <w:tab/>
        <w:t>&lt;BICFI&gt;BBBBUS33&lt;/BICFI&gt;</w:t>
      </w:r>
    </w:p>
    <w:p w14:paraId="3A004D3C" w14:textId="77777777" w:rsidR="008C44A2" w:rsidRPr="008C44A2" w:rsidRDefault="008C44A2" w:rsidP="008C44A2">
      <w:pPr>
        <w:pStyle w:val="XMLCode"/>
      </w:pPr>
      <w:r w:rsidRPr="008C44A2">
        <w:tab/>
      </w:r>
      <w:r w:rsidRPr="008C44A2">
        <w:tab/>
      </w:r>
      <w:r w:rsidRPr="008C44A2">
        <w:tab/>
        <w:t>&lt;/FinInstnId&gt;</w:t>
      </w:r>
    </w:p>
    <w:p w14:paraId="389FC1BA" w14:textId="77777777" w:rsidR="008C44A2" w:rsidRPr="008C44A2" w:rsidRDefault="008C44A2" w:rsidP="008C44A2">
      <w:pPr>
        <w:pStyle w:val="XMLCode"/>
      </w:pPr>
      <w:r w:rsidRPr="008C44A2">
        <w:tab/>
      </w:r>
      <w:r w:rsidRPr="008C44A2">
        <w:tab/>
        <w:t>&lt;/Dbtr&gt;</w:t>
      </w:r>
    </w:p>
    <w:p w14:paraId="63D7C89F" w14:textId="77777777" w:rsidR="008C44A2" w:rsidRPr="008C44A2" w:rsidRDefault="008C44A2" w:rsidP="008C44A2">
      <w:pPr>
        <w:pStyle w:val="XMLCode"/>
      </w:pPr>
      <w:r w:rsidRPr="008C44A2">
        <w:tab/>
      </w:r>
      <w:r w:rsidRPr="008C44A2">
        <w:tab/>
        <w:t>&lt;CdtrAgt&gt;</w:t>
      </w:r>
    </w:p>
    <w:p w14:paraId="6838639C" w14:textId="77777777" w:rsidR="008C44A2" w:rsidRPr="008C44A2" w:rsidRDefault="008C44A2" w:rsidP="008C44A2">
      <w:pPr>
        <w:pStyle w:val="XMLCode"/>
      </w:pPr>
      <w:r w:rsidRPr="008C44A2">
        <w:tab/>
      </w:r>
      <w:r w:rsidRPr="008C44A2">
        <w:tab/>
      </w:r>
      <w:r w:rsidRPr="008C44A2">
        <w:tab/>
        <w:t>&lt;FinInstnId&gt;</w:t>
      </w:r>
    </w:p>
    <w:p w14:paraId="56524E6F" w14:textId="77777777" w:rsidR="008C44A2" w:rsidRPr="008C44A2" w:rsidRDefault="008C44A2" w:rsidP="008C44A2">
      <w:pPr>
        <w:pStyle w:val="XMLCode"/>
      </w:pPr>
      <w:r w:rsidRPr="008C44A2">
        <w:tab/>
      </w:r>
      <w:r w:rsidRPr="008C44A2">
        <w:tab/>
      </w:r>
      <w:r w:rsidRPr="008C44A2">
        <w:tab/>
      </w:r>
      <w:r w:rsidRPr="008C44A2">
        <w:tab/>
        <w:t>&lt;BICFI&gt;AAAAJPJT&lt;/BICFI&gt;</w:t>
      </w:r>
    </w:p>
    <w:p w14:paraId="2E97CE58" w14:textId="77777777" w:rsidR="008C44A2" w:rsidRPr="008C44A2" w:rsidRDefault="008C44A2" w:rsidP="008C44A2">
      <w:pPr>
        <w:pStyle w:val="XMLCode"/>
      </w:pPr>
      <w:r w:rsidRPr="008C44A2">
        <w:tab/>
      </w:r>
      <w:r w:rsidRPr="008C44A2">
        <w:tab/>
      </w:r>
      <w:r w:rsidRPr="008C44A2">
        <w:tab/>
        <w:t>&lt;/FinInstnId&gt;</w:t>
      </w:r>
    </w:p>
    <w:p w14:paraId="10D3CD87" w14:textId="77777777" w:rsidR="008C44A2" w:rsidRPr="008C44A2" w:rsidRDefault="008C44A2" w:rsidP="008C44A2">
      <w:pPr>
        <w:pStyle w:val="XMLCode"/>
      </w:pPr>
      <w:r w:rsidRPr="008C44A2">
        <w:tab/>
      </w:r>
      <w:r w:rsidRPr="008C44A2">
        <w:tab/>
        <w:t>&lt;/CdtrAgt&gt;</w:t>
      </w:r>
    </w:p>
    <w:p w14:paraId="2880796E" w14:textId="77777777" w:rsidR="008C44A2" w:rsidRPr="008C44A2" w:rsidRDefault="008C44A2" w:rsidP="008C44A2">
      <w:pPr>
        <w:pStyle w:val="XMLCode"/>
      </w:pPr>
      <w:r w:rsidRPr="008C44A2">
        <w:tab/>
      </w:r>
      <w:r w:rsidRPr="008C44A2">
        <w:tab/>
        <w:t>&lt;Cdtr&gt;</w:t>
      </w:r>
    </w:p>
    <w:p w14:paraId="63BF2C14" w14:textId="77777777" w:rsidR="008C44A2" w:rsidRPr="008C44A2" w:rsidRDefault="008C44A2" w:rsidP="008C44A2">
      <w:pPr>
        <w:pStyle w:val="XMLCode"/>
      </w:pPr>
      <w:r w:rsidRPr="008C44A2">
        <w:tab/>
      </w:r>
      <w:r w:rsidRPr="008C44A2">
        <w:tab/>
      </w:r>
      <w:r w:rsidRPr="008C44A2">
        <w:tab/>
        <w:t>&lt;FinInstnId&gt;</w:t>
      </w:r>
    </w:p>
    <w:p w14:paraId="380AE12B" w14:textId="77777777" w:rsidR="008C44A2" w:rsidRPr="008C44A2" w:rsidRDefault="008C44A2" w:rsidP="008C44A2">
      <w:pPr>
        <w:pStyle w:val="XMLCode"/>
      </w:pPr>
      <w:r w:rsidRPr="008C44A2">
        <w:tab/>
      </w:r>
      <w:r w:rsidRPr="008C44A2">
        <w:tab/>
      </w:r>
      <w:r w:rsidRPr="008C44A2">
        <w:tab/>
      </w:r>
      <w:r w:rsidRPr="008C44A2">
        <w:tab/>
        <w:t>&lt;BICFI&gt;AAAAGB2L&lt;/BICFI&gt;</w:t>
      </w:r>
    </w:p>
    <w:p w14:paraId="146D09A9" w14:textId="77777777" w:rsidR="008C44A2" w:rsidRPr="008C44A2" w:rsidRDefault="008C44A2" w:rsidP="008C44A2">
      <w:pPr>
        <w:pStyle w:val="XMLCode"/>
      </w:pPr>
      <w:r w:rsidRPr="008C44A2">
        <w:tab/>
      </w:r>
      <w:r w:rsidRPr="008C44A2">
        <w:tab/>
      </w:r>
      <w:r w:rsidRPr="008C44A2">
        <w:tab/>
        <w:t>&lt;/FinInstnId&gt;</w:t>
      </w:r>
    </w:p>
    <w:p w14:paraId="36186679" w14:textId="77777777" w:rsidR="008C44A2" w:rsidRPr="008C44A2" w:rsidRDefault="008C44A2" w:rsidP="008C44A2">
      <w:pPr>
        <w:pStyle w:val="XMLCode"/>
      </w:pPr>
      <w:r w:rsidRPr="008C44A2">
        <w:tab/>
      </w:r>
      <w:r w:rsidRPr="008C44A2">
        <w:tab/>
        <w:t>&lt;/Cdtr&gt;</w:t>
      </w:r>
    </w:p>
    <w:p w14:paraId="611FEDC5" w14:textId="77777777" w:rsidR="008C44A2" w:rsidRPr="008C44A2" w:rsidRDefault="008C44A2" w:rsidP="008C44A2">
      <w:pPr>
        <w:pStyle w:val="XMLCode"/>
      </w:pPr>
      <w:r w:rsidRPr="008C44A2">
        <w:tab/>
      </w:r>
      <w:r w:rsidRPr="008C44A2">
        <w:tab/>
        <w:t>&lt;UndrlygCstmrCdtTrf&gt;</w:t>
      </w:r>
    </w:p>
    <w:p w14:paraId="20F19927" w14:textId="77777777" w:rsidR="008C44A2" w:rsidRPr="008C44A2" w:rsidRDefault="008C44A2" w:rsidP="008C44A2">
      <w:pPr>
        <w:pStyle w:val="XMLCode"/>
      </w:pPr>
      <w:r w:rsidRPr="008C44A2">
        <w:tab/>
      </w:r>
      <w:r w:rsidRPr="008C44A2">
        <w:tab/>
      </w:r>
      <w:r w:rsidRPr="008C44A2">
        <w:tab/>
        <w:t>&lt;InitgPty&gt;</w:t>
      </w:r>
    </w:p>
    <w:p w14:paraId="6F8D26EF" w14:textId="77777777" w:rsidR="008C44A2" w:rsidRPr="008C44A2" w:rsidRDefault="008C44A2" w:rsidP="008C44A2">
      <w:pPr>
        <w:pStyle w:val="XMLCode"/>
      </w:pPr>
      <w:r w:rsidRPr="008C44A2">
        <w:tab/>
      </w:r>
      <w:r w:rsidRPr="008C44A2">
        <w:tab/>
      </w:r>
      <w:r w:rsidRPr="008C44A2">
        <w:tab/>
      </w:r>
      <w:r w:rsidRPr="008C44A2">
        <w:tab/>
        <w:t>&lt;Nm&gt;ABC Corporation&lt;/Nm&gt;</w:t>
      </w:r>
    </w:p>
    <w:p w14:paraId="151BA0C1" w14:textId="77777777" w:rsidR="008C44A2" w:rsidRPr="008C44A2" w:rsidRDefault="008C44A2" w:rsidP="008C44A2">
      <w:pPr>
        <w:pStyle w:val="XMLCode"/>
      </w:pPr>
      <w:r w:rsidRPr="008C44A2">
        <w:tab/>
      </w:r>
      <w:r w:rsidRPr="008C44A2">
        <w:tab/>
      </w:r>
      <w:r w:rsidRPr="008C44A2">
        <w:tab/>
      </w:r>
      <w:r w:rsidRPr="008C44A2">
        <w:tab/>
        <w:t>&lt;PstlAdr&gt;</w:t>
      </w:r>
    </w:p>
    <w:p w14:paraId="5FF2BE63" w14:textId="77777777" w:rsidR="008C44A2" w:rsidRPr="008C44A2" w:rsidRDefault="008C44A2" w:rsidP="008C44A2">
      <w:pPr>
        <w:pStyle w:val="XMLCode"/>
      </w:pPr>
      <w:r w:rsidRPr="008C44A2">
        <w:tab/>
      </w:r>
      <w:r w:rsidRPr="008C44A2">
        <w:tab/>
      </w:r>
      <w:r w:rsidRPr="008C44A2">
        <w:tab/>
      </w:r>
      <w:r w:rsidRPr="008C44A2">
        <w:tab/>
      </w:r>
      <w:r w:rsidRPr="008C44A2">
        <w:tab/>
        <w:t>&lt;StrtNm&gt;Times Square&lt;/StrtNm&gt;</w:t>
      </w:r>
    </w:p>
    <w:p w14:paraId="7E7ED798" w14:textId="77777777" w:rsidR="008C44A2" w:rsidRPr="008C44A2" w:rsidRDefault="008C44A2" w:rsidP="008C44A2">
      <w:pPr>
        <w:pStyle w:val="XMLCode"/>
      </w:pPr>
      <w:r w:rsidRPr="008C44A2">
        <w:tab/>
      </w:r>
      <w:r w:rsidRPr="008C44A2">
        <w:tab/>
      </w:r>
      <w:r w:rsidRPr="008C44A2">
        <w:tab/>
      </w:r>
      <w:r w:rsidRPr="008C44A2">
        <w:tab/>
      </w:r>
      <w:r w:rsidRPr="008C44A2">
        <w:tab/>
        <w:t>&lt;BldgNb&gt;7&lt;/BldgNb&gt;</w:t>
      </w:r>
    </w:p>
    <w:p w14:paraId="6321D72E" w14:textId="77777777" w:rsidR="008C44A2" w:rsidRPr="008C44A2" w:rsidRDefault="008C44A2" w:rsidP="008C44A2">
      <w:pPr>
        <w:pStyle w:val="XMLCode"/>
      </w:pPr>
      <w:r w:rsidRPr="008C44A2">
        <w:tab/>
      </w:r>
      <w:r w:rsidRPr="008C44A2">
        <w:tab/>
      </w:r>
      <w:r w:rsidRPr="008C44A2">
        <w:tab/>
      </w:r>
      <w:r w:rsidRPr="008C44A2">
        <w:tab/>
      </w:r>
      <w:r w:rsidRPr="008C44A2">
        <w:tab/>
        <w:t>&lt;PstCd&gt;NY 10036&lt;/PstCd&gt;</w:t>
      </w:r>
    </w:p>
    <w:p w14:paraId="2448EE62" w14:textId="77777777" w:rsidR="008C44A2" w:rsidRPr="008C44A2" w:rsidRDefault="008C44A2" w:rsidP="008C44A2">
      <w:pPr>
        <w:pStyle w:val="XMLCode"/>
      </w:pPr>
      <w:r w:rsidRPr="008C44A2">
        <w:tab/>
      </w:r>
      <w:r w:rsidRPr="008C44A2">
        <w:tab/>
      </w:r>
      <w:r w:rsidRPr="008C44A2">
        <w:tab/>
      </w:r>
      <w:r w:rsidRPr="008C44A2">
        <w:tab/>
      </w:r>
      <w:r w:rsidRPr="008C44A2">
        <w:tab/>
        <w:t>&lt;TwnNm&gt;New York&lt;/TwnNm&gt;</w:t>
      </w:r>
    </w:p>
    <w:p w14:paraId="1CEDE3F2" w14:textId="77777777" w:rsidR="008C44A2" w:rsidRPr="008C44A2" w:rsidRDefault="008C44A2" w:rsidP="008C44A2">
      <w:pPr>
        <w:pStyle w:val="XMLCode"/>
      </w:pPr>
      <w:r w:rsidRPr="008C44A2">
        <w:tab/>
      </w:r>
      <w:r w:rsidRPr="008C44A2">
        <w:tab/>
      </w:r>
      <w:r w:rsidRPr="008C44A2">
        <w:tab/>
      </w:r>
      <w:r w:rsidRPr="008C44A2">
        <w:tab/>
      </w:r>
      <w:r w:rsidRPr="008C44A2">
        <w:tab/>
        <w:t>&lt;Ctry&gt;US&lt;/Ctry&gt;</w:t>
      </w:r>
    </w:p>
    <w:p w14:paraId="6D4E732F" w14:textId="77777777" w:rsidR="008C44A2" w:rsidRPr="008C44A2" w:rsidRDefault="008C44A2" w:rsidP="008C44A2">
      <w:pPr>
        <w:pStyle w:val="XMLCode"/>
      </w:pPr>
      <w:r w:rsidRPr="008C44A2">
        <w:tab/>
      </w:r>
      <w:r w:rsidRPr="008C44A2">
        <w:tab/>
      </w:r>
      <w:r w:rsidRPr="008C44A2">
        <w:tab/>
      </w:r>
      <w:r w:rsidRPr="008C44A2">
        <w:tab/>
        <w:t>&lt;/PstlAdr&gt;</w:t>
      </w:r>
    </w:p>
    <w:p w14:paraId="75A5BBB8" w14:textId="77777777" w:rsidR="008C44A2" w:rsidRPr="008C44A2" w:rsidRDefault="008C44A2" w:rsidP="008C44A2">
      <w:pPr>
        <w:pStyle w:val="XMLCode"/>
      </w:pPr>
      <w:r w:rsidRPr="008C44A2">
        <w:tab/>
      </w:r>
      <w:r w:rsidRPr="008C44A2">
        <w:tab/>
      </w:r>
      <w:r w:rsidRPr="008C44A2">
        <w:tab/>
        <w:t>&lt;/InitgPty&gt;</w:t>
      </w:r>
    </w:p>
    <w:p w14:paraId="721F868A" w14:textId="77777777" w:rsidR="008C44A2" w:rsidRPr="008C44A2" w:rsidRDefault="008C44A2" w:rsidP="008C44A2">
      <w:pPr>
        <w:pStyle w:val="XMLCode"/>
      </w:pPr>
      <w:r w:rsidRPr="008C44A2">
        <w:tab/>
      </w:r>
      <w:r w:rsidRPr="008C44A2">
        <w:tab/>
      </w:r>
      <w:r w:rsidRPr="008C44A2">
        <w:tab/>
        <w:t>&lt;Dbtr&gt;</w:t>
      </w:r>
    </w:p>
    <w:p w14:paraId="3E795059" w14:textId="77777777" w:rsidR="008C44A2" w:rsidRPr="008C44A2" w:rsidRDefault="008C44A2" w:rsidP="008C44A2">
      <w:pPr>
        <w:pStyle w:val="XMLCode"/>
      </w:pPr>
      <w:r w:rsidRPr="008C44A2">
        <w:lastRenderedPageBreak/>
        <w:tab/>
      </w:r>
      <w:r w:rsidRPr="008C44A2">
        <w:tab/>
      </w:r>
      <w:r w:rsidRPr="008C44A2">
        <w:tab/>
      </w:r>
      <w:r w:rsidRPr="008C44A2">
        <w:tab/>
        <w:t>&lt;Nm&gt;ABC Corporation&lt;/Nm&gt;</w:t>
      </w:r>
    </w:p>
    <w:p w14:paraId="4F0C35AE" w14:textId="77777777" w:rsidR="008C44A2" w:rsidRPr="008C44A2" w:rsidRDefault="008C44A2" w:rsidP="008C44A2">
      <w:pPr>
        <w:pStyle w:val="XMLCode"/>
      </w:pPr>
      <w:r w:rsidRPr="008C44A2">
        <w:tab/>
      </w:r>
      <w:r w:rsidRPr="008C44A2">
        <w:tab/>
      </w:r>
      <w:r w:rsidRPr="008C44A2">
        <w:tab/>
      </w:r>
      <w:r w:rsidRPr="008C44A2">
        <w:tab/>
        <w:t>&lt;PstlAdr&gt;</w:t>
      </w:r>
    </w:p>
    <w:p w14:paraId="22743BC4" w14:textId="77777777" w:rsidR="008C44A2" w:rsidRPr="008C44A2" w:rsidRDefault="008C44A2" w:rsidP="008C44A2">
      <w:pPr>
        <w:pStyle w:val="XMLCode"/>
      </w:pPr>
      <w:r w:rsidRPr="008C44A2">
        <w:tab/>
      </w:r>
      <w:r w:rsidRPr="008C44A2">
        <w:tab/>
      </w:r>
      <w:r w:rsidRPr="008C44A2">
        <w:tab/>
      </w:r>
      <w:r w:rsidRPr="008C44A2">
        <w:tab/>
      </w:r>
      <w:r w:rsidRPr="008C44A2">
        <w:tab/>
        <w:t>&lt;StrtNm&gt;Times Square&lt;/StrtNm&gt;</w:t>
      </w:r>
    </w:p>
    <w:p w14:paraId="602582BA" w14:textId="77777777" w:rsidR="008C44A2" w:rsidRPr="008C44A2" w:rsidRDefault="008C44A2" w:rsidP="008C44A2">
      <w:pPr>
        <w:pStyle w:val="XMLCode"/>
      </w:pPr>
      <w:r w:rsidRPr="008C44A2">
        <w:tab/>
      </w:r>
      <w:r w:rsidRPr="008C44A2">
        <w:tab/>
      </w:r>
      <w:r w:rsidRPr="008C44A2">
        <w:tab/>
      </w:r>
      <w:r w:rsidRPr="008C44A2">
        <w:tab/>
      </w:r>
      <w:r w:rsidRPr="008C44A2">
        <w:tab/>
        <w:t>&lt;BldgNb&gt;7&lt;/BldgNb&gt;</w:t>
      </w:r>
    </w:p>
    <w:p w14:paraId="1A150013" w14:textId="77777777" w:rsidR="008C44A2" w:rsidRPr="008C44A2" w:rsidRDefault="008C44A2" w:rsidP="008C44A2">
      <w:pPr>
        <w:pStyle w:val="XMLCode"/>
      </w:pPr>
      <w:r w:rsidRPr="008C44A2">
        <w:tab/>
      </w:r>
      <w:r w:rsidRPr="008C44A2">
        <w:tab/>
      </w:r>
      <w:r w:rsidRPr="008C44A2">
        <w:tab/>
      </w:r>
      <w:r w:rsidRPr="008C44A2">
        <w:tab/>
      </w:r>
      <w:r w:rsidRPr="008C44A2">
        <w:tab/>
        <w:t>&lt;PstCd&gt;NY 10036&lt;/PstCd&gt;</w:t>
      </w:r>
    </w:p>
    <w:p w14:paraId="32B09EF6" w14:textId="77777777" w:rsidR="008C44A2" w:rsidRPr="008C44A2" w:rsidRDefault="008C44A2" w:rsidP="008C44A2">
      <w:pPr>
        <w:pStyle w:val="XMLCode"/>
      </w:pPr>
      <w:r w:rsidRPr="008C44A2">
        <w:tab/>
      </w:r>
      <w:r w:rsidRPr="008C44A2">
        <w:tab/>
      </w:r>
      <w:r w:rsidRPr="008C44A2">
        <w:tab/>
      </w:r>
      <w:r w:rsidRPr="008C44A2">
        <w:tab/>
      </w:r>
      <w:r w:rsidRPr="008C44A2">
        <w:tab/>
        <w:t>&lt;TwnNm&gt;New York&lt;/TwnNm&gt;</w:t>
      </w:r>
    </w:p>
    <w:p w14:paraId="3CCF16D6" w14:textId="77777777" w:rsidR="008C44A2" w:rsidRPr="008C44A2" w:rsidRDefault="008C44A2" w:rsidP="008C44A2">
      <w:pPr>
        <w:pStyle w:val="XMLCode"/>
      </w:pPr>
      <w:r w:rsidRPr="008C44A2">
        <w:tab/>
      </w:r>
      <w:r w:rsidRPr="008C44A2">
        <w:tab/>
      </w:r>
      <w:r w:rsidRPr="008C44A2">
        <w:tab/>
      </w:r>
      <w:r w:rsidRPr="008C44A2">
        <w:tab/>
      </w:r>
      <w:r w:rsidRPr="008C44A2">
        <w:tab/>
        <w:t>&lt;Ctry&gt;US&lt;/Ctry&gt;</w:t>
      </w:r>
    </w:p>
    <w:p w14:paraId="6FABF6EA" w14:textId="77777777" w:rsidR="008C44A2" w:rsidRPr="008C44A2" w:rsidRDefault="008C44A2" w:rsidP="008C44A2">
      <w:pPr>
        <w:pStyle w:val="XMLCode"/>
      </w:pPr>
      <w:r w:rsidRPr="008C44A2">
        <w:tab/>
      </w:r>
      <w:r w:rsidRPr="008C44A2">
        <w:tab/>
      </w:r>
      <w:r w:rsidRPr="008C44A2">
        <w:tab/>
      </w:r>
      <w:r w:rsidRPr="008C44A2">
        <w:tab/>
        <w:t>&lt;/PstlAdr&gt;</w:t>
      </w:r>
    </w:p>
    <w:p w14:paraId="332C73C8" w14:textId="77777777" w:rsidR="008C44A2" w:rsidRPr="008C44A2" w:rsidRDefault="008C44A2" w:rsidP="008C44A2">
      <w:pPr>
        <w:pStyle w:val="XMLCode"/>
      </w:pPr>
      <w:r w:rsidRPr="008C44A2">
        <w:tab/>
      </w:r>
      <w:r w:rsidRPr="008C44A2">
        <w:tab/>
      </w:r>
      <w:r w:rsidRPr="008C44A2">
        <w:tab/>
        <w:t>&lt;/Dbtr&gt;</w:t>
      </w:r>
    </w:p>
    <w:p w14:paraId="4B629466" w14:textId="77777777" w:rsidR="008C44A2" w:rsidRPr="008C44A2" w:rsidRDefault="008C44A2" w:rsidP="008C44A2">
      <w:pPr>
        <w:pStyle w:val="XMLCode"/>
      </w:pPr>
      <w:r w:rsidRPr="008C44A2">
        <w:tab/>
      </w:r>
      <w:r w:rsidRPr="008C44A2">
        <w:tab/>
      </w:r>
      <w:r w:rsidRPr="008C44A2">
        <w:tab/>
      </w:r>
      <w:r w:rsidRPr="008C44A2">
        <w:tab/>
        <w:t>&lt;DbtrAgt&gt;</w:t>
      </w:r>
    </w:p>
    <w:p w14:paraId="1FE3F79B" w14:textId="77777777" w:rsidR="008C44A2" w:rsidRPr="008C44A2" w:rsidRDefault="008C44A2" w:rsidP="008C44A2">
      <w:pPr>
        <w:pStyle w:val="XMLCode"/>
      </w:pPr>
      <w:r w:rsidRPr="008C44A2">
        <w:tab/>
      </w:r>
      <w:r w:rsidRPr="008C44A2">
        <w:tab/>
      </w:r>
      <w:r w:rsidRPr="008C44A2">
        <w:tab/>
      </w:r>
      <w:r w:rsidRPr="008C44A2">
        <w:tab/>
        <w:t>&lt;FinInstnId&gt;</w:t>
      </w:r>
    </w:p>
    <w:p w14:paraId="079EB407" w14:textId="77777777" w:rsidR="008C44A2" w:rsidRPr="008C44A2" w:rsidRDefault="008C44A2" w:rsidP="008C44A2">
      <w:pPr>
        <w:pStyle w:val="XMLCode"/>
      </w:pPr>
      <w:r w:rsidRPr="008C44A2">
        <w:tab/>
      </w:r>
      <w:r w:rsidRPr="008C44A2">
        <w:tab/>
      </w:r>
      <w:r w:rsidRPr="008C44A2">
        <w:tab/>
      </w:r>
      <w:r w:rsidRPr="008C44A2">
        <w:tab/>
      </w:r>
      <w:r w:rsidRPr="008C44A2">
        <w:tab/>
        <w:t>&lt;BICFI&gt;BBBBUS33&lt;/BICFI&gt;</w:t>
      </w:r>
    </w:p>
    <w:p w14:paraId="6E6D254A" w14:textId="77777777" w:rsidR="008C44A2" w:rsidRPr="008C44A2" w:rsidRDefault="008C44A2" w:rsidP="008C44A2">
      <w:pPr>
        <w:pStyle w:val="XMLCode"/>
      </w:pPr>
      <w:r w:rsidRPr="008C44A2">
        <w:tab/>
      </w:r>
      <w:r w:rsidRPr="008C44A2">
        <w:tab/>
      </w:r>
      <w:r w:rsidRPr="008C44A2">
        <w:tab/>
      </w:r>
      <w:r w:rsidRPr="008C44A2">
        <w:tab/>
        <w:t>&lt;/FinInstnId&gt;</w:t>
      </w:r>
    </w:p>
    <w:p w14:paraId="6C3C834A" w14:textId="77777777" w:rsidR="008C44A2" w:rsidRPr="008C44A2" w:rsidRDefault="008C44A2" w:rsidP="008C44A2">
      <w:pPr>
        <w:pStyle w:val="XMLCode"/>
      </w:pPr>
      <w:r w:rsidRPr="008C44A2">
        <w:tab/>
      </w:r>
      <w:r w:rsidRPr="008C44A2">
        <w:tab/>
      </w:r>
      <w:r w:rsidRPr="008C44A2">
        <w:tab/>
        <w:t>&lt;/DbtrAgt&gt;</w:t>
      </w:r>
    </w:p>
    <w:p w14:paraId="68858E03" w14:textId="77777777" w:rsidR="008C44A2" w:rsidRPr="008C44A2" w:rsidRDefault="008C44A2" w:rsidP="008C44A2">
      <w:pPr>
        <w:pStyle w:val="XMLCode"/>
      </w:pPr>
      <w:r w:rsidRPr="008C44A2">
        <w:tab/>
      </w:r>
      <w:r w:rsidRPr="008C44A2">
        <w:tab/>
      </w:r>
      <w:r w:rsidRPr="008C44A2">
        <w:tab/>
        <w:t>&lt;CdtrAgt&gt;</w:t>
      </w:r>
    </w:p>
    <w:p w14:paraId="66A60B17" w14:textId="77777777" w:rsidR="008C44A2" w:rsidRPr="008C44A2" w:rsidRDefault="008C44A2" w:rsidP="008C44A2">
      <w:pPr>
        <w:pStyle w:val="XMLCode"/>
      </w:pPr>
      <w:r w:rsidRPr="008C44A2">
        <w:tab/>
      </w:r>
      <w:r w:rsidRPr="008C44A2">
        <w:tab/>
      </w:r>
      <w:r w:rsidRPr="008C44A2">
        <w:tab/>
      </w:r>
      <w:r w:rsidRPr="008C44A2">
        <w:tab/>
        <w:t>&lt;FinInstnId&gt;</w:t>
      </w:r>
    </w:p>
    <w:p w14:paraId="0B0450D1" w14:textId="77777777" w:rsidR="008C44A2" w:rsidRPr="008C44A2" w:rsidRDefault="008C44A2" w:rsidP="008C44A2">
      <w:pPr>
        <w:pStyle w:val="XMLCode"/>
      </w:pPr>
      <w:r w:rsidRPr="008C44A2">
        <w:tab/>
      </w:r>
      <w:r w:rsidRPr="008C44A2">
        <w:tab/>
      </w:r>
      <w:r w:rsidRPr="008C44A2">
        <w:tab/>
      </w:r>
      <w:r w:rsidRPr="008C44A2">
        <w:tab/>
      </w:r>
      <w:r w:rsidRPr="008C44A2">
        <w:tab/>
        <w:t>&lt;BICFI&gt;AAAAGB2L&lt;/BICFI&gt;</w:t>
      </w:r>
    </w:p>
    <w:p w14:paraId="3F9D2523" w14:textId="77777777" w:rsidR="008C44A2" w:rsidRPr="008C44A2" w:rsidRDefault="008C44A2" w:rsidP="008C44A2">
      <w:pPr>
        <w:pStyle w:val="XMLCode"/>
      </w:pPr>
      <w:r w:rsidRPr="008C44A2">
        <w:tab/>
      </w:r>
      <w:r w:rsidRPr="008C44A2">
        <w:tab/>
      </w:r>
      <w:r w:rsidRPr="008C44A2">
        <w:tab/>
      </w:r>
      <w:r w:rsidRPr="008C44A2">
        <w:tab/>
        <w:t>&lt;/FinInstnId&gt;</w:t>
      </w:r>
    </w:p>
    <w:p w14:paraId="0AA686EF" w14:textId="77777777" w:rsidR="008C44A2" w:rsidRPr="008C44A2" w:rsidRDefault="008C44A2" w:rsidP="008C44A2">
      <w:pPr>
        <w:pStyle w:val="XMLCode"/>
      </w:pPr>
      <w:r w:rsidRPr="008C44A2">
        <w:tab/>
      </w:r>
      <w:r w:rsidRPr="008C44A2">
        <w:tab/>
      </w:r>
      <w:r w:rsidRPr="008C44A2">
        <w:tab/>
        <w:t>&lt;/CdtrAgt&gt;</w:t>
      </w:r>
    </w:p>
    <w:p w14:paraId="319342C9" w14:textId="77777777" w:rsidR="008C44A2" w:rsidRPr="008C44A2" w:rsidRDefault="008C44A2" w:rsidP="008C44A2">
      <w:pPr>
        <w:pStyle w:val="XMLCode"/>
      </w:pPr>
      <w:r w:rsidRPr="008C44A2">
        <w:tab/>
      </w:r>
      <w:r w:rsidRPr="008C44A2">
        <w:tab/>
      </w:r>
      <w:r w:rsidRPr="008C44A2">
        <w:tab/>
        <w:t>&lt;Cdtr&gt;</w:t>
      </w:r>
    </w:p>
    <w:p w14:paraId="7975E931" w14:textId="77777777" w:rsidR="008C44A2" w:rsidRPr="008C44A2" w:rsidRDefault="008C44A2" w:rsidP="008C44A2">
      <w:pPr>
        <w:pStyle w:val="XMLCode"/>
      </w:pPr>
      <w:r w:rsidRPr="008C44A2">
        <w:tab/>
      </w:r>
      <w:r w:rsidRPr="008C44A2">
        <w:tab/>
      </w:r>
      <w:r w:rsidRPr="008C44A2">
        <w:tab/>
      </w:r>
      <w:r w:rsidRPr="008C44A2">
        <w:tab/>
        <w:t>&lt;Nm&gt;DEF Electronics&lt;/Nm&gt;</w:t>
      </w:r>
    </w:p>
    <w:p w14:paraId="3B7FE447" w14:textId="77777777" w:rsidR="008C44A2" w:rsidRPr="008C44A2" w:rsidRDefault="008C44A2" w:rsidP="008C44A2">
      <w:pPr>
        <w:pStyle w:val="XMLCode"/>
      </w:pPr>
      <w:r w:rsidRPr="008C44A2">
        <w:tab/>
      </w:r>
      <w:r w:rsidRPr="008C44A2">
        <w:tab/>
      </w:r>
      <w:r w:rsidRPr="008C44A2">
        <w:tab/>
      </w:r>
      <w:r w:rsidRPr="008C44A2">
        <w:tab/>
        <w:t>&lt;PstlAdr&gt;</w:t>
      </w:r>
    </w:p>
    <w:p w14:paraId="34654BCA" w14:textId="77777777" w:rsidR="008C44A2" w:rsidRPr="008C44A2" w:rsidRDefault="008C44A2" w:rsidP="008C44A2">
      <w:pPr>
        <w:pStyle w:val="XMLCode"/>
      </w:pPr>
      <w:r w:rsidRPr="008C44A2">
        <w:tab/>
      </w:r>
      <w:r w:rsidRPr="008C44A2">
        <w:tab/>
      </w:r>
      <w:r w:rsidRPr="008C44A2">
        <w:tab/>
      </w:r>
      <w:r w:rsidRPr="008C44A2">
        <w:tab/>
      </w:r>
      <w:r w:rsidRPr="008C44A2">
        <w:tab/>
        <w:t>&lt;StrtNm&gt;Mark Lane&lt;/StrtNm&gt;</w:t>
      </w:r>
    </w:p>
    <w:p w14:paraId="2D194F9D" w14:textId="77777777" w:rsidR="008C44A2" w:rsidRPr="008C44A2" w:rsidRDefault="008C44A2" w:rsidP="008C44A2">
      <w:pPr>
        <w:pStyle w:val="XMLCode"/>
      </w:pPr>
      <w:r w:rsidRPr="008C44A2">
        <w:tab/>
      </w:r>
      <w:r w:rsidRPr="008C44A2">
        <w:tab/>
      </w:r>
      <w:r w:rsidRPr="008C44A2">
        <w:tab/>
      </w:r>
      <w:r w:rsidRPr="008C44A2">
        <w:tab/>
      </w:r>
      <w:r w:rsidRPr="008C44A2">
        <w:tab/>
        <w:t>&lt;BldgNb&gt;55&lt;/BldgNb&gt;</w:t>
      </w:r>
    </w:p>
    <w:p w14:paraId="3F0FFB99" w14:textId="77777777" w:rsidR="008C44A2" w:rsidRPr="008C44A2" w:rsidRDefault="008C44A2" w:rsidP="008C44A2">
      <w:pPr>
        <w:pStyle w:val="XMLCode"/>
      </w:pPr>
      <w:r w:rsidRPr="008C44A2">
        <w:tab/>
      </w:r>
      <w:r w:rsidRPr="008C44A2">
        <w:tab/>
      </w:r>
      <w:r w:rsidRPr="008C44A2">
        <w:tab/>
      </w:r>
      <w:r w:rsidRPr="008C44A2">
        <w:tab/>
      </w:r>
      <w:r w:rsidRPr="008C44A2">
        <w:tab/>
        <w:t>&lt;PstCd&gt;EC3RZNE&lt;/PstCd&gt;</w:t>
      </w:r>
    </w:p>
    <w:p w14:paraId="6333F3F2" w14:textId="77777777" w:rsidR="008C44A2" w:rsidRPr="008C44A2" w:rsidRDefault="008C44A2" w:rsidP="008C44A2">
      <w:pPr>
        <w:pStyle w:val="XMLCode"/>
      </w:pPr>
      <w:r w:rsidRPr="008C44A2">
        <w:tab/>
      </w:r>
      <w:r w:rsidRPr="008C44A2">
        <w:tab/>
      </w:r>
      <w:r w:rsidRPr="008C44A2">
        <w:tab/>
      </w:r>
      <w:r w:rsidRPr="008C44A2">
        <w:tab/>
      </w:r>
      <w:r w:rsidRPr="008C44A2">
        <w:tab/>
        <w:t>&lt;TwnNm&gt;London&lt;/TwnNm&gt;</w:t>
      </w:r>
    </w:p>
    <w:p w14:paraId="5B22832C" w14:textId="77777777" w:rsidR="008C44A2" w:rsidRPr="008C44A2" w:rsidRDefault="008C44A2" w:rsidP="008C44A2">
      <w:pPr>
        <w:pStyle w:val="XMLCode"/>
      </w:pPr>
      <w:r w:rsidRPr="008C44A2">
        <w:tab/>
      </w:r>
      <w:r w:rsidRPr="008C44A2">
        <w:tab/>
      </w:r>
      <w:r w:rsidRPr="008C44A2">
        <w:tab/>
      </w:r>
      <w:r w:rsidRPr="008C44A2">
        <w:tab/>
      </w:r>
      <w:r w:rsidRPr="008C44A2">
        <w:tab/>
        <w:t>&lt;Ctry&gt;GB&lt;/Ctry&gt;</w:t>
      </w:r>
    </w:p>
    <w:p w14:paraId="560F1D47" w14:textId="77777777" w:rsidR="008C44A2" w:rsidRPr="008C44A2" w:rsidRDefault="008C44A2" w:rsidP="008C44A2">
      <w:pPr>
        <w:pStyle w:val="XMLCode"/>
      </w:pPr>
      <w:r w:rsidRPr="008C44A2">
        <w:tab/>
      </w:r>
      <w:r w:rsidRPr="008C44A2">
        <w:tab/>
      </w:r>
      <w:r w:rsidRPr="008C44A2">
        <w:tab/>
      </w:r>
      <w:r w:rsidRPr="008C44A2">
        <w:tab/>
      </w:r>
      <w:r w:rsidRPr="008C44A2">
        <w:tab/>
        <w:t>&lt;AdrLine&gt;Corn Exchange 5th Floor&lt;/AdrLine&gt;</w:t>
      </w:r>
    </w:p>
    <w:p w14:paraId="1CE31505" w14:textId="77777777" w:rsidR="008C44A2" w:rsidRPr="008C44A2" w:rsidRDefault="008C44A2" w:rsidP="008C44A2">
      <w:pPr>
        <w:pStyle w:val="XMLCode"/>
      </w:pPr>
      <w:r w:rsidRPr="008C44A2">
        <w:tab/>
      </w:r>
      <w:r w:rsidRPr="008C44A2">
        <w:tab/>
      </w:r>
      <w:r w:rsidRPr="008C44A2">
        <w:tab/>
      </w:r>
      <w:r w:rsidRPr="008C44A2">
        <w:tab/>
        <w:t>&lt;/PstlAdr&gt;</w:t>
      </w:r>
    </w:p>
    <w:p w14:paraId="4EAA2DB1" w14:textId="77777777" w:rsidR="008C44A2" w:rsidRPr="008C44A2" w:rsidRDefault="008C44A2" w:rsidP="008C44A2">
      <w:pPr>
        <w:pStyle w:val="XMLCode"/>
      </w:pPr>
      <w:r w:rsidRPr="008C44A2">
        <w:tab/>
      </w:r>
      <w:r w:rsidRPr="008C44A2">
        <w:tab/>
      </w:r>
      <w:r w:rsidRPr="008C44A2">
        <w:tab/>
        <w:t>&lt;/Cdtr&gt;</w:t>
      </w:r>
    </w:p>
    <w:p w14:paraId="71A7C713" w14:textId="77777777" w:rsidR="008C44A2" w:rsidRPr="008C44A2" w:rsidRDefault="008C44A2" w:rsidP="008C44A2">
      <w:pPr>
        <w:pStyle w:val="XMLCode"/>
      </w:pPr>
      <w:r w:rsidRPr="008C44A2">
        <w:tab/>
      </w:r>
      <w:r w:rsidRPr="008C44A2">
        <w:tab/>
      </w:r>
      <w:r w:rsidRPr="008C44A2">
        <w:tab/>
        <w:t>&lt;CdtrAcct&gt;</w:t>
      </w:r>
    </w:p>
    <w:p w14:paraId="4C8D13B2" w14:textId="77777777" w:rsidR="008C44A2" w:rsidRPr="008C44A2" w:rsidRDefault="008C44A2" w:rsidP="008C44A2">
      <w:pPr>
        <w:pStyle w:val="XMLCode"/>
      </w:pPr>
      <w:r w:rsidRPr="008C44A2">
        <w:tab/>
      </w:r>
      <w:r w:rsidRPr="008C44A2">
        <w:tab/>
      </w:r>
      <w:r w:rsidRPr="008C44A2">
        <w:tab/>
      </w:r>
      <w:r w:rsidRPr="008C44A2">
        <w:tab/>
        <w:t>&lt;Id&gt;</w:t>
      </w:r>
    </w:p>
    <w:p w14:paraId="5B396DCD" w14:textId="77777777" w:rsidR="008C44A2" w:rsidRPr="008C44A2" w:rsidRDefault="008C44A2" w:rsidP="008C44A2">
      <w:pPr>
        <w:pStyle w:val="XMLCode"/>
      </w:pPr>
      <w:r w:rsidRPr="008C44A2">
        <w:tab/>
      </w:r>
      <w:r w:rsidRPr="008C44A2">
        <w:tab/>
      </w:r>
      <w:r w:rsidRPr="008C44A2">
        <w:tab/>
      </w:r>
      <w:r w:rsidRPr="008C44A2">
        <w:tab/>
      </w:r>
      <w:r w:rsidRPr="008C44A2">
        <w:tab/>
        <w:t>&lt;Othr&gt;</w:t>
      </w:r>
    </w:p>
    <w:p w14:paraId="45363F05"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Id&gt;29683707994815&lt;/Id&gt;</w:t>
      </w:r>
    </w:p>
    <w:p w14:paraId="4D1C6BB9" w14:textId="77777777" w:rsidR="008C44A2" w:rsidRPr="008C44A2" w:rsidRDefault="008C44A2" w:rsidP="008C44A2">
      <w:pPr>
        <w:pStyle w:val="XMLCode"/>
      </w:pPr>
      <w:r w:rsidRPr="008C44A2">
        <w:tab/>
      </w:r>
      <w:r w:rsidRPr="008C44A2">
        <w:tab/>
      </w:r>
      <w:r w:rsidRPr="008C44A2">
        <w:tab/>
      </w:r>
      <w:r w:rsidRPr="008C44A2">
        <w:tab/>
      </w:r>
      <w:r w:rsidRPr="008C44A2">
        <w:tab/>
        <w:t>&lt;/Othr&gt;</w:t>
      </w:r>
    </w:p>
    <w:p w14:paraId="565D67EE" w14:textId="77777777" w:rsidR="008C44A2" w:rsidRPr="008C44A2" w:rsidRDefault="008C44A2" w:rsidP="008C44A2">
      <w:pPr>
        <w:pStyle w:val="XMLCode"/>
      </w:pPr>
      <w:r w:rsidRPr="008C44A2">
        <w:tab/>
      </w:r>
      <w:r w:rsidRPr="008C44A2">
        <w:tab/>
      </w:r>
      <w:r w:rsidRPr="008C44A2">
        <w:tab/>
      </w:r>
      <w:r w:rsidRPr="008C44A2">
        <w:tab/>
        <w:t>&lt;/Id&gt;</w:t>
      </w:r>
    </w:p>
    <w:p w14:paraId="5868F97D" w14:textId="77777777" w:rsidR="008C44A2" w:rsidRPr="008C44A2" w:rsidRDefault="008C44A2" w:rsidP="008C44A2">
      <w:pPr>
        <w:pStyle w:val="XMLCode"/>
      </w:pPr>
      <w:r w:rsidRPr="008C44A2">
        <w:tab/>
      </w:r>
      <w:r w:rsidRPr="008C44A2">
        <w:tab/>
      </w:r>
      <w:r w:rsidRPr="008C44A2">
        <w:tab/>
        <w:t>&lt;/CdtrAcct&gt;</w:t>
      </w:r>
    </w:p>
    <w:p w14:paraId="4E381D0E" w14:textId="77777777" w:rsidR="008C44A2" w:rsidRPr="008C44A2" w:rsidRDefault="008C44A2" w:rsidP="008C44A2">
      <w:pPr>
        <w:pStyle w:val="XMLCode"/>
      </w:pPr>
      <w:r w:rsidRPr="008C44A2">
        <w:tab/>
      </w:r>
      <w:r w:rsidRPr="008C44A2">
        <w:tab/>
      </w:r>
      <w:r w:rsidRPr="008C44A2">
        <w:tab/>
        <w:t>&lt;RmtInf&gt;</w:t>
      </w:r>
    </w:p>
    <w:p w14:paraId="59BF8A76" w14:textId="77777777" w:rsidR="008C44A2" w:rsidRPr="008C44A2" w:rsidRDefault="008C44A2" w:rsidP="008C44A2">
      <w:pPr>
        <w:pStyle w:val="XMLCode"/>
      </w:pPr>
      <w:r w:rsidRPr="008C44A2">
        <w:tab/>
      </w:r>
      <w:r w:rsidRPr="008C44A2">
        <w:tab/>
      </w:r>
      <w:r w:rsidRPr="008C44A2">
        <w:tab/>
      </w:r>
      <w:r w:rsidRPr="008C44A2">
        <w:tab/>
        <w:t>&lt;Strd&gt;</w:t>
      </w:r>
    </w:p>
    <w:p w14:paraId="242FABAF" w14:textId="77777777" w:rsidR="008C44A2" w:rsidRPr="008C44A2" w:rsidRDefault="008C44A2" w:rsidP="008C44A2">
      <w:pPr>
        <w:pStyle w:val="XMLCode"/>
      </w:pPr>
      <w:r w:rsidRPr="008C44A2">
        <w:lastRenderedPageBreak/>
        <w:tab/>
      </w:r>
      <w:r w:rsidRPr="008C44A2">
        <w:tab/>
      </w:r>
      <w:r w:rsidRPr="008C44A2">
        <w:tab/>
      </w:r>
      <w:r w:rsidRPr="008C44A2">
        <w:tab/>
      </w:r>
      <w:r w:rsidRPr="008C44A2">
        <w:tab/>
        <w:t>&lt;RfrdDocInf&gt;</w:t>
      </w:r>
    </w:p>
    <w:p w14:paraId="53DA11BE"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Tp&gt;</w:t>
      </w:r>
    </w:p>
    <w:p w14:paraId="6FE79690"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r>
      <w:r w:rsidRPr="008C44A2">
        <w:tab/>
        <w:t>&lt;CdOrPrtry&gt;</w:t>
      </w:r>
    </w:p>
    <w:p w14:paraId="22880BC6"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r>
      <w:r w:rsidRPr="008C44A2">
        <w:tab/>
      </w:r>
      <w:r w:rsidRPr="008C44A2">
        <w:tab/>
        <w:t>&lt;Cd&gt;CINV&lt;/Cd&gt;</w:t>
      </w:r>
    </w:p>
    <w:p w14:paraId="58386F57"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r>
      <w:r w:rsidRPr="008C44A2">
        <w:tab/>
        <w:t>&lt;/CdOrPrtry&gt;</w:t>
      </w:r>
    </w:p>
    <w:p w14:paraId="0814303B"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Tp&gt;</w:t>
      </w:r>
    </w:p>
    <w:p w14:paraId="098AEFD3"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Nb&gt;4562&lt;/Nb&gt;</w:t>
      </w:r>
    </w:p>
    <w:p w14:paraId="321F2175"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RltdDt&gt;</w:t>
      </w:r>
    </w:p>
    <w:p w14:paraId="6F535AFF"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Tp&gt;</w:t>
      </w:r>
    </w:p>
    <w:p w14:paraId="6BD6CC24"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r>
      <w:r w:rsidRPr="008C44A2">
        <w:tab/>
        <w:t>&lt;Cd&gt;INDA&lt;/Cd&gt;</w:t>
      </w:r>
    </w:p>
    <w:p w14:paraId="2A626350"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Tp&gt;</w:t>
      </w:r>
    </w:p>
    <w:p w14:paraId="1B88ACA3"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Dt&gt;2015-09-08&lt;/Dt&gt;</w:t>
      </w:r>
      <w:r w:rsidRPr="008C44A2">
        <w:tab/>
      </w:r>
      <w:r w:rsidRPr="008C44A2">
        <w:tab/>
      </w:r>
      <w:r w:rsidRPr="008C44A2">
        <w:tab/>
      </w:r>
      <w:r w:rsidRPr="008C44A2">
        <w:tab/>
      </w:r>
      <w:r w:rsidRPr="008C44A2">
        <w:tab/>
      </w:r>
      <w:r w:rsidRPr="008C44A2">
        <w:tab/>
      </w:r>
      <w:r w:rsidRPr="008C44A2">
        <w:tab/>
      </w:r>
      <w:r w:rsidRPr="008C44A2">
        <w:tab/>
      </w:r>
      <w:r w:rsidRPr="008C44A2">
        <w:tab/>
      </w:r>
    </w:p>
    <w:p w14:paraId="6553A202"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RltdDt&gt;</w:t>
      </w:r>
      <w:r w:rsidRPr="008C44A2">
        <w:tab/>
      </w:r>
      <w:r w:rsidRPr="008C44A2">
        <w:tab/>
      </w:r>
      <w:r w:rsidRPr="008C44A2">
        <w:tab/>
      </w:r>
      <w:r w:rsidRPr="008C44A2">
        <w:tab/>
      </w:r>
      <w:r w:rsidRPr="008C44A2">
        <w:tab/>
      </w:r>
      <w:r w:rsidRPr="008C44A2">
        <w:tab/>
      </w:r>
      <w:r w:rsidRPr="008C44A2">
        <w:tab/>
      </w:r>
    </w:p>
    <w:p w14:paraId="547B1ACA" w14:textId="77777777" w:rsidR="008C44A2" w:rsidRPr="008C44A2" w:rsidRDefault="008C44A2" w:rsidP="008C44A2">
      <w:pPr>
        <w:pStyle w:val="XMLCode"/>
      </w:pPr>
      <w:r w:rsidRPr="008C44A2">
        <w:tab/>
      </w:r>
      <w:r w:rsidRPr="008C44A2">
        <w:tab/>
      </w:r>
      <w:r w:rsidRPr="008C44A2">
        <w:tab/>
      </w:r>
      <w:r w:rsidRPr="008C44A2">
        <w:tab/>
      </w:r>
      <w:r w:rsidRPr="008C44A2">
        <w:tab/>
      </w:r>
      <w:r w:rsidRPr="008C44A2">
        <w:tab/>
        <w:t>&lt;/RfrdDocInf&gt;</w:t>
      </w:r>
    </w:p>
    <w:p w14:paraId="11BF9F16" w14:textId="77777777" w:rsidR="008C44A2" w:rsidRPr="008C44A2" w:rsidRDefault="008C44A2" w:rsidP="008C44A2">
      <w:pPr>
        <w:pStyle w:val="XMLCode"/>
      </w:pPr>
      <w:r w:rsidRPr="008C44A2">
        <w:tab/>
      </w:r>
      <w:r w:rsidRPr="008C44A2">
        <w:tab/>
      </w:r>
      <w:r w:rsidRPr="008C44A2">
        <w:tab/>
      </w:r>
      <w:r w:rsidRPr="008C44A2">
        <w:tab/>
        <w:t>&lt;/Strd&gt;</w:t>
      </w:r>
    </w:p>
    <w:p w14:paraId="7F46D173" w14:textId="77777777" w:rsidR="008C44A2" w:rsidRPr="008C44A2" w:rsidRDefault="008C44A2" w:rsidP="008C44A2">
      <w:pPr>
        <w:pStyle w:val="XMLCode"/>
      </w:pPr>
      <w:r w:rsidRPr="008C44A2">
        <w:tab/>
      </w:r>
      <w:r w:rsidRPr="008C44A2">
        <w:tab/>
      </w:r>
      <w:r w:rsidRPr="008C44A2">
        <w:tab/>
        <w:t>&lt;/RmtInf&gt;</w:t>
      </w:r>
    </w:p>
    <w:p w14:paraId="5ADE2D66" w14:textId="77777777" w:rsidR="008C44A2" w:rsidRPr="008C44A2" w:rsidRDefault="008C44A2" w:rsidP="008C44A2">
      <w:pPr>
        <w:pStyle w:val="XMLCode"/>
      </w:pPr>
      <w:r w:rsidRPr="008C44A2">
        <w:tab/>
      </w:r>
      <w:r w:rsidRPr="008C44A2">
        <w:tab/>
        <w:t>&lt;/UndrlygCstmrCdtTrf&gt;</w:t>
      </w:r>
    </w:p>
    <w:p w14:paraId="18808F61" w14:textId="77777777" w:rsidR="008C44A2" w:rsidRPr="008C44A2" w:rsidRDefault="008C44A2" w:rsidP="008C44A2">
      <w:pPr>
        <w:pStyle w:val="XMLCode"/>
      </w:pPr>
      <w:r w:rsidRPr="008C44A2">
        <w:tab/>
        <w:t>&lt;/CdtTrfTxInf&gt;</w:t>
      </w:r>
    </w:p>
    <w:p w14:paraId="2145A959" w14:textId="1709303E" w:rsidR="008C44A2" w:rsidRDefault="008C44A2" w:rsidP="008C44A2">
      <w:pPr>
        <w:pStyle w:val="XMLCode"/>
      </w:pPr>
      <w:r w:rsidRPr="008C44A2">
        <w:t>&lt;/FICdtTrf&gt;</w:t>
      </w:r>
    </w:p>
    <w:p w14:paraId="0F365B16" w14:textId="77777777" w:rsidR="00FD0753" w:rsidRPr="00932B9A" w:rsidRDefault="00FD0753" w:rsidP="00FD0753">
      <w:pPr>
        <w:pStyle w:val="Heading3"/>
      </w:pPr>
      <w:r>
        <w:t xml:space="preserve">Second </w:t>
      </w:r>
      <w:r w:rsidRPr="006B38A2">
        <w:t>FinancialInstitutionCreditTransfer</w:t>
      </w:r>
    </w:p>
    <w:p w14:paraId="33510421" w14:textId="77777777" w:rsidR="00FD0753" w:rsidRPr="00932B9A" w:rsidRDefault="00FD0753" w:rsidP="00FD0753">
      <w:pPr>
        <w:pStyle w:val="BlockLabel"/>
      </w:pPr>
      <w:r>
        <w:t xml:space="preserve">Description </w:t>
      </w:r>
    </w:p>
    <w:p w14:paraId="4618351D" w14:textId="77777777" w:rsidR="00FD0753" w:rsidRPr="006B38A2" w:rsidRDefault="00FD0753" w:rsidP="00FD0753">
      <w:r w:rsidRPr="006B38A2">
        <w:t>On receipt of the instruction of BBBB Bank, CCCC Bank forwards the FinancialInstitutionCreditTransfer to the</w:t>
      </w:r>
      <w:r>
        <w:t xml:space="preserve"> creditor agent</w:t>
      </w:r>
      <w:r w:rsidRPr="006B38A2">
        <w:t xml:space="preserve"> AAAAJPJT. CCCC Bank holds multiple accounts with </w:t>
      </w:r>
      <w:proofErr w:type="gramStart"/>
      <w:r w:rsidRPr="006B38A2">
        <w:t>AAAAJPJT, and</w:t>
      </w:r>
      <w:proofErr w:type="gramEnd"/>
      <w:r w:rsidRPr="006B38A2">
        <w:t xml:space="preserve"> specifies that account</w:t>
      </w:r>
      <w:r>
        <w:t xml:space="preserve"> </w:t>
      </w:r>
      <w:r w:rsidRPr="006B38A2">
        <w:t>3451571 has to be used for reimbursement.</w:t>
      </w:r>
    </w:p>
    <w:p w14:paraId="29BA6C2F" w14:textId="77777777" w:rsidR="00FD0753" w:rsidRPr="00932B9A" w:rsidRDefault="00FD0753" w:rsidP="00FD0753">
      <w:pPr>
        <w:pStyle w:val="BlockLabel"/>
      </w:pPr>
      <w:r>
        <w:t>Business Data</w:t>
      </w:r>
    </w:p>
    <w:p w14:paraId="6FD507F6" w14:textId="77777777" w:rsidR="00FD0753" w:rsidRPr="006B38A2" w:rsidRDefault="00FD0753" w:rsidP="00FD0753">
      <w:pPr>
        <w:pStyle w:val="Normalbeforetable"/>
      </w:pPr>
      <w:r w:rsidRPr="006B38A2">
        <w:t>FinancialInstitutionCreditTra</w:t>
      </w:r>
      <w:r>
        <w:t>nsfer from CCCCJPJT to AAAAJPJT</w:t>
      </w:r>
      <w:r w:rsidRPr="006B38A2">
        <w:t>:</w:t>
      </w:r>
    </w:p>
    <w:tbl>
      <w:tblPr>
        <w:tblStyle w:val="TableShaded1stRow"/>
        <w:tblW w:w="0" w:type="auto"/>
        <w:tblLook w:val="04A0" w:firstRow="1" w:lastRow="0" w:firstColumn="1" w:lastColumn="0" w:noHBand="0" w:noVBand="1"/>
      </w:tblPr>
      <w:tblGrid>
        <w:gridCol w:w="3517"/>
        <w:gridCol w:w="2330"/>
        <w:gridCol w:w="2292"/>
      </w:tblGrid>
      <w:tr w:rsidR="00FD0753" w14:paraId="7EE097C0"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5A9F4DBE" w14:textId="77777777" w:rsidR="00FD0753" w:rsidRPr="00FD0753" w:rsidRDefault="00FD0753" w:rsidP="00FD0753">
            <w:pPr>
              <w:pStyle w:val="TableHeading"/>
            </w:pPr>
            <w:r>
              <w:t>Element</w:t>
            </w:r>
          </w:p>
        </w:tc>
        <w:tc>
          <w:tcPr>
            <w:tcW w:w="2428" w:type="dxa"/>
          </w:tcPr>
          <w:p w14:paraId="2C766916" w14:textId="77777777" w:rsidR="00FD0753" w:rsidRPr="00FD0753" w:rsidRDefault="00FD0753" w:rsidP="00FD0753">
            <w:pPr>
              <w:pStyle w:val="TableHeading"/>
            </w:pPr>
            <w:r>
              <w:t>&lt;XMLTag&gt;</w:t>
            </w:r>
          </w:p>
        </w:tc>
        <w:tc>
          <w:tcPr>
            <w:tcW w:w="2397" w:type="dxa"/>
          </w:tcPr>
          <w:p w14:paraId="55AA3C85" w14:textId="77777777" w:rsidR="00FD0753" w:rsidRPr="00FD0753" w:rsidRDefault="00FD0753" w:rsidP="00FD0753">
            <w:pPr>
              <w:pStyle w:val="TableHeading"/>
            </w:pPr>
            <w:r>
              <w:t>Content</w:t>
            </w:r>
          </w:p>
        </w:tc>
      </w:tr>
      <w:tr w:rsidR="00FD0753" w14:paraId="2871BD11" w14:textId="77777777" w:rsidTr="000765FB">
        <w:tc>
          <w:tcPr>
            <w:tcW w:w="3540" w:type="dxa"/>
          </w:tcPr>
          <w:p w14:paraId="092A8E00" w14:textId="77777777" w:rsidR="00FD0753" w:rsidRPr="00FD0753" w:rsidRDefault="00FD0753" w:rsidP="00FD0753">
            <w:pPr>
              <w:pStyle w:val="TableText"/>
            </w:pPr>
            <w:r w:rsidRPr="006B38A2">
              <w:t>Group Header</w:t>
            </w:r>
          </w:p>
        </w:tc>
        <w:tc>
          <w:tcPr>
            <w:tcW w:w="2428" w:type="dxa"/>
          </w:tcPr>
          <w:p w14:paraId="40964308" w14:textId="77777777" w:rsidR="00FD0753" w:rsidRPr="00FD0753" w:rsidRDefault="00FD0753" w:rsidP="00FD0753">
            <w:pPr>
              <w:pStyle w:val="TableText"/>
            </w:pPr>
            <w:r w:rsidRPr="006B38A2">
              <w:t>&lt;GrpHdr&gt;</w:t>
            </w:r>
          </w:p>
        </w:tc>
        <w:tc>
          <w:tcPr>
            <w:tcW w:w="2397" w:type="dxa"/>
          </w:tcPr>
          <w:p w14:paraId="5F966A1D" w14:textId="77777777" w:rsidR="00FD0753" w:rsidRPr="006B38A2" w:rsidRDefault="00FD0753" w:rsidP="00FD0753">
            <w:pPr>
              <w:pStyle w:val="TableText"/>
            </w:pPr>
          </w:p>
        </w:tc>
      </w:tr>
      <w:tr w:rsidR="00FD0753" w14:paraId="219CC7E1" w14:textId="77777777" w:rsidTr="000765FB">
        <w:tc>
          <w:tcPr>
            <w:tcW w:w="3540" w:type="dxa"/>
          </w:tcPr>
          <w:p w14:paraId="2E6F098C" w14:textId="77777777" w:rsidR="00FD0753" w:rsidRPr="00FD0753" w:rsidRDefault="00FD0753" w:rsidP="00FD0753">
            <w:pPr>
              <w:pStyle w:val="TableText"/>
            </w:pPr>
            <w:r w:rsidRPr="006B38A2">
              <w:t>MessageIdentification</w:t>
            </w:r>
          </w:p>
        </w:tc>
        <w:tc>
          <w:tcPr>
            <w:tcW w:w="2428" w:type="dxa"/>
          </w:tcPr>
          <w:p w14:paraId="74CE0790" w14:textId="77777777" w:rsidR="00FD0753" w:rsidRPr="00FD0753" w:rsidRDefault="00FD0753" w:rsidP="00FD0753">
            <w:pPr>
              <w:pStyle w:val="TableText"/>
            </w:pPr>
            <w:r w:rsidRPr="006B38A2">
              <w:t>&lt;MsgId&gt;</w:t>
            </w:r>
          </w:p>
        </w:tc>
        <w:tc>
          <w:tcPr>
            <w:tcW w:w="2397" w:type="dxa"/>
          </w:tcPr>
          <w:p w14:paraId="1F051900" w14:textId="77777777" w:rsidR="00FD0753" w:rsidRPr="00FD0753" w:rsidRDefault="00FD0753" w:rsidP="00FD0753">
            <w:pPr>
              <w:pStyle w:val="TableText"/>
            </w:pPr>
            <w:r w:rsidRPr="006B38A2">
              <w:t>CCCC</w:t>
            </w:r>
            <w:r w:rsidRPr="00FD0753">
              <w:t>/150929-FICT/743</w:t>
            </w:r>
          </w:p>
        </w:tc>
      </w:tr>
      <w:tr w:rsidR="00FD0753" w14:paraId="2D365559" w14:textId="77777777" w:rsidTr="000765FB">
        <w:tc>
          <w:tcPr>
            <w:tcW w:w="3540" w:type="dxa"/>
          </w:tcPr>
          <w:p w14:paraId="16ACC308" w14:textId="77777777" w:rsidR="00FD0753" w:rsidRPr="00FD0753" w:rsidRDefault="00FD0753" w:rsidP="00FD0753">
            <w:pPr>
              <w:pStyle w:val="TableText"/>
            </w:pPr>
            <w:r w:rsidRPr="006B38A2">
              <w:t>CreationDateTime</w:t>
            </w:r>
          </w:p>
        </w:tc>
        <w:tc>
          <w:tcPr>
            <w:tcW w:w="2428" w:type="dxa"/>
          </w:tcPr>
          <w:p w14:paraId="7CC2B789" w14:textId="77777777" w:rsidR="00FD0753" w:rsidRPr="00FD0753" w:rsidRDefault="00FD0753" w:rsidP="00FD0753">
            <w:pPr>
              <w:pStyle w:val="TableText"/>
            </w:pPr>
            <w:r w:rsidRPr="006B38A2">
              <w:t>&lt;CreDtTm&gt;</w:t>
            </w:r>
          </w:p>
        </w:tc>
        <w:tc>
          <w:tcPr>
            <w:tcW w:w="2397" w:type="dxa"/>
          </w:tcPr>
          <w:p w14:paraId="5507F45C" w14:textId="77777777" w:rsidR="00FD0753" w:rsidRPr="00FD0753" w:rsidRDefault="00FD0753" w:rsidP="00FD0753">
            <w:pPr>
              <w:pStyle w:val="TableText"/>
            </w:pPr>
            <w:r>
              <w:t>2015</w:t>
            </w:r>
            <w:r w:rsidRPr="00FD0753">
              <w:t>-09-29T08:00:10</w:t>
            </w:r>
          </w:p>
        </w:tc>
      </w:tr>
      <w:tr w:rsidR="00FD0753" w14:paraId="104E9AC5" w14:textId="77777777" w:rsidTr="000765FB">
        <w:tc>
          <w:tcPr>
            <w:tcW w:w="3540" w:type="dxa"/>
          </w:tcPr>
          <w:p w14:paraId="18750EB3" w14:textId="77777777" w:rsidR="00FD0753" w:rsidRPr="00FD0753" w:rsidRDefault="00FD0753" w:rsidP="00FD0753">
            <w:pPr>
              <w:pStyle w:val="TableText"/>
            </w:pPr>
            <w:r w:rsidRPr="006B38A2">
              <w:t>NumberOfTransactions</w:t>
            </w:r>
          </w:p>
        </w:tc>
        <w:tc>
          <w:tcPr>
            <w:tcW w:w="2428" w:type="dxa"/>
          </w:tcPr>
          <w:p w14:paraId="5DC1BAEC" w14:textId="77777777" w:rsidR="00FD0753" w:rsidRPr="00FD0753" w:rsidRDefault="00FD0753" w:rsidP="00FD0753">
            <w:pPr>
              <w:pStyle w:val="TableText"/>
            </w:pPr>
            <w:r w:rsidRPr="006B38A2">
              <w:t>&lt;NbOfTxs&gt;</w:t>
            </w:r>
          </w:p>
        </w:tc>
        <w:tc>
          <w:tcPr>
            <w:tcW w:w="2397" w:type="dxa"/>
          </w:tcPr>
          <w:p w14:paraId="6C2CDE07" w14:textId="77777777" w:rsidR="00FD0753" w:rsidRPr="00FD0753" w:rsidRDefault="00FD0753" w:rsidP="00FD0753">
            <w:pPr>
              <w:pStyle w:val="TableText"/>
            </w:pPr>
            <w:r w:rsidRPr="006B38A2">
              <w:t>1</w:t>
            </w:r>
          </w:p>
        </w:tc>
      </w:tr>
      <w:tr w:rsidR="00FD0753" w14:paraId="741E2FD4" w14:textId="77777777" w:rsidTr="000765FB">
        <w:tc>
          <w:tcPr>
            <w:tcW w:w="3540" w:type="dxa"/>
          </w:tcPr>
          <w:p w14:paraId="32944485" w14:textId="77777777" w:rsidR="00FD0753" w:rsidRPr="00FD0753" w:rsidRDefault="00FD0753" w:rsidP="00FD0753">
            <w:pPr>
              <w:pStyle w:val="TableText"/>
            </w:pPr>
            <w:r w:rsidRPr="006B38A2">
              <w:t>SettlementInformation</w:t>
            </w:r>
          </w:p>
        </w:tc>
        <w:tc>
          <w:tcPr>
            <w:tcW w:w="2428" w:type="dxa"/>
          </w:tcPr>
          <w:p w14:paraId="7D156AB2" w14:textId="77777777" w:rsidR="00FD0753" w:rsidRPr="00FD0753" w:rsidRDefault="00FD0753" w:rsidP="00FD0753">
            <w:pPr>
              <w:pStyle w:val="TableText"/>
            </w:pPr>
            <w:r w:rsidRPr="006B38A2">
              <w:t>&lt;SttlmInf&gt;</w:t>
            </w:r>
          </w:p>
        </w:tc>
        <w:tc>
          <w:tcPr>
            <w:tcW w:w="2397" w:type="dxa"/>
          </w:tcPr>
          <w:p w14:paraId="39AB1A56" w14:textId="77777777" w:rsidR="00FD0753" w:rsidRPr="006B38A2" w:rsidRDefault="00FD0753" w:rsidP="00FD0753">
            <w:pPr>
              <w:pStyle w:val="TableText"/>
            </w:pPr>
          </w:p>
        </w:tc>
      </w:tr>
      <w:tr w:rsidR="00FD0753" w14:paraId="39529B88" w14:textId="77777777" w:rsidTr="000765FB">
        <w:tc>
          <w:tcPr>
            <w:tcW w:w="3540" w:type="dxa"/>
          </w:tcPr>
          <w:p w14:paraId="451DC902" w14:textId="77777777" w:rsidR="00FD0753" w:rsidRPr="00FD0753" w:rsidRDefault="00FD0753" w:rsidP="00FD0753">
            <w:pPr>
              <w:pStyle w:val="TableText"/>
            </w:pPr>
            <w:r w:rsidRPr="006B38A2">
              <w:t>SettlementMethod</w:t>
            </w:r>
          </w:p>
        </w:tc>
        <w:tc>
          <w:tcPr>
            <w:tcW w:w="2428" w:type="dxa"/>
          </w:tcPr>
          <w:p w14:paraId="22B52845" w14:textId="77777777" w:rsidR="00FD0753" w:rsidRPr="00FD0753" w:rsidRDefault="00FD0753" w:rsidP="00FD0753">
            <w:pPr>
              <w:pStyle w:val="TableText"/>
            </w:pPr>
            <w:r w:rsidRPr="006B38A2">
              <w:t>&lt;SttlmMtd&gt;</w:t>
            </w:r>
          </w:p>
        </w:tc>
        <w:tc>
          <w:tcPr>
            <w:tcW w:w="2397" w:type="dxa"/>
          </w:tcPr>
          <w:p w14:paraId="1AD6B10A" w14:textId="77777777" w:rsidR="00FD0753" w:rsidRPr="00FD0753" w:rsidRDefault="00FD0753" w:rsidP="00FD0753">
            <w:pPr>
              <w:pStyle w:val="TableText"/>
            </w:pPr>
            <w:r w:rsidRPr="006B38A2">
              <w:t>INDA</w:t>
            </w:r>
          </w:p>
        </w:tc>
      </w:tr>
      <w:tr w:rsidR="00FD0753" w14:paraId="49AE129C" w14:textId="77777777" w:rsidTr="000765FB">
        <w:tc>
          <w:tcPr>
            <w:tcW w:w="3540" w:type="dxa"/>
          </w:tcPr>
          <w:p w14:paraId="31259483" w14:textId="77777777" w:rsidR="00FD0753" w:rsidRPr="00FD0753" w:rsidRDefault="00FD0753" w:rsidP="00FD0753">
            <w:pPr>
              <w:pStyle w:val="TableText"/>
            </w:pPr>
            <w:r w:rsidRPr="006B38A2">
              <w:t>SettlementAccount</w:t>
            </w:r>
          </w:p>
        </w:tc>
        <w:tc>
          <w:tcPr>
            <w:tcW w:w="2428" w:type="dxa"/>
          </w:tcPr>
          <w:p w14:paraId="09BF32D8" w14:textId="77777777" w:rsidR="00FD0753" w:rsidRPr="00FD0753" w:rsidRDefault="00FD0753" w:rsidP="00FD0753">
            <w:pPr>
              <w:pStyle w:val="TableText"/>
            </w:pPr>
            <w:r w:rsidRPr="006B38A2">
              <w:t>&lt;SttlmAcct&gt;</w:t>
            </w:r>
          </w:p>
        </w:tc>
        <w:tc>
          <w:tcPr>
            <w:tcW w:w="2397" w:type="dxa"/>
          </w:tcPr>
          <w:p w14:paraId="070E465D" w14:textId="77777777" w:rsidR="00FD0753" w:rsidRPr="006B38A2" w:rsidRDefault="00FD0753" w:rsidP="00FD0753">
            <w:pPr>
              <w:pStyle w:val="TableText"/>
            </w:pPr>
          </w:p>
        </w:tc>
      </w:tr>
      <w:tr w:rsidR="00FD0753" w14:paraId="5991800A" w14:textId="77777777" w:rsidTr="000765FB">
        <w:tc>
          <w:tcPr>
            <w:tcW w:w="3540" w:type="dxa"/>
          </w:tcPr>
          <w:p w14:paraId="360CC6AF" w14:textId="77777777" w:rsidR="00FD0753" w:rsidRPr="00FD0753" w:rsidRDefault="00FD0753" w:rsidP="00FD0753">
            <w:pPr>
              <w:pStyle w:val="TableText"/>
            </w:pPr>
            <w:r w:rsidRPr="006B38A2">
              <w:t>Identification</w:t>
            </w:r>
          </w:p>
        </w:tc>
        <w:tc>
          <w:tcPr>
            <w:tcW w:w="2428" w:type="dxa"/>
          </w:tcPr>
          <w:p w14:paraId="232F0383" w14:textId="77777777" w:rsidR="00FD0753" w:rsidRPr="00FD0753" w:rsidRDefault="00FD0753" w:rsidP="00FD0753">
            <w:pPr>
              <w:pStyle w:val="TableText"/>
            </w:pPr>
            <w:r w:rsidRPr="006B38A2">
              <w:t>&lt;Id&gt;</w:t>
            </w:r>
          </w:p>
        </w:tc>
        <w:tc>
          <w:tcPr>
            <w:tcW w:w="2397" w:type="dxa"/>
          </w:tcPr>
          <w:p w14:paraId="5DA68D8F" w14:textId="77777777" w:rsidR="00FD0753" w:rsidRPr="006B38A2" w:rsidRDefault="00FD0753" w:rsidP="00FD0753">
            <w:pPr>
              <w:pStyle w:val="TableText"/>
            </w:pPr>
          </w:p>
        </w:tc>
      </w:tr>
      <w:tr w:rsidR="00FD0753" w14:paraId="76E74FEB" w14:textId="77777777" w:rsidTr="000765FB">
        <w:tc>
          <w:tcPr>
            <w:tcW w:w="3540" w:type="dxa"/>
          </w:tcPr>
          <w:p w14:paraId="3DE9D859" w14:textId="77777777" w:rsidR="00FD0753" w:rsidRPr="00FD0753" w:rsidRDefault="00FD0753" w:rsidP="00FD0753">
            <w:pPr>
              <w:pStyle w:val="TableText"/>
            </w:pPr>
            <w:r w:rsidRPr="006B38A2">
              <w:t>Other</w:t>
            </w:r>
          </w:p>
        </w:tc>
        <w:tc>
          <w:tcPr>
            <w:tcW w:w="2428" w:type="dxa"/>
          </w:tcPr>
          <w:p w14:paraId="4F1DAA91" w14:textId="77777777" w:rsidR="00FD0753" w:rsidRPr="00FD0753" w:rsidRDefault="00FD0753" w:rsidP="00FD0753">
            <w:pPr>
              <w:pStyle w:val="TableText"/>
            </w:pPr>
            <w:r w:rsidRPr="006B38A2">
              <w:t>&lt;Othr&gt;</w:t>
            </w:r>
          </w:p>
        </w:tc>
        <w:tc>
          <w:tcPr>
            <w:tcW w:w="2397" w:type="dxa"/>
          </w:tcPr>
          <w:p w14:paraId="40256D85" w14:textId="77777777" w:rsidR="00FD0753" w:rsidRPr="006B38A2" w:rsidRDefault="00FD0753" w:rsidP="00FD0753">
            <w:pPr>
              <w:pStyle w:val="TableText"/>
            </w:pPr>
          </w:p>
        </w:tc>
      </w:tr>
      <w:tr w:rsidR="00FD0753" w14:paraId="4FD0397C" w14:textId="77777777" w:rsidTr="000765FB">
        <w:tc>
          <w:tcPr>
            <w:tcW w:w="3540" w:type="dxa"/>
          </w:tcPr>
          <w:p w14:paraId="22F1EAF3" w14:textId="77777777" w:rsidR="00FD0753" w:rsidRPr="00FD0753" w:rsidRDefault="00FD0753" w:rsidP="00FD0753">
            <w:pPr>
              <w:pStyle w:val="TableText"/>
            </w:pPr>
            <w:r w:rsidRPr="006B38A2">
              <w:t>Identification</w:t>
            </w:r>
          </w:p>
        </w:tc>
        <w:tc>
          <w:tcPr>
            <w:tcW w:w="2428" w:type="dxa"/>
          </w:tcPr>
          <w:p w14:paraId="35CF3A6E" w14:textId="77777777" w:rsidR="00FD0753" w:rsidRPr="00FD0753" w:rsidRDefault="00FD0753" w:rsidP="00FD0753">
            <w:pPr>
              <w:pStyle w:val="TableText"/>
            </w:pPr>
            <w:r w:rsidRPr="006B38A2">
              <w:t>&lt;Id&gt;</w:t>
            </w:r>
          </w:p>
        </w:tc>
        <w:tc>
          <w:tcPr>
            <w:tcW w:w="2397" w:type="dxa"/>
          </w:tcPr>
          <w:p w14:paraId="6A0152BE" w14:textId="77777777" w:rsidR="00FD0753" w:rsidRPr="00FD0753" w:rsidRDefault="00FD0753" w:rsidP="00FD0753">
            <w:pPr>
              <w:pStyle w:val="TableText"/>
            </w:pPr>
            <w:r w:rsidRPr="006B38A2">
              <w:t>3451571</w:t>
            </w:r>
          </w:p>
        </w:tc>
      </w:tr>
      <w:tr w:rsidR="00FD0753" w14:paraId="2AFA4013" w14:textId="77777777" w:rsidTr="000765FB">
        <w:tc>
          <w:tcPr>
            <w:tcW w:w="3540" w:type="dxa"/>
          </w:tcPr>
          <w:p w14:paraId="023A2A8F" w14:textId="77777777" w:rsidR="00FD0753" w:rsidRPr="00FD0753" w:rsidRDefault="00FD0753" w:rsidP="00FD0753">
            <w:pPr>
              <w:pStyle w:val="TableText"/>
            </w:pPr>
            <w:r w:rsidRPr="006B38A2">
              <w:t>InstructingAgent</w:t>
            </w:r>
          </w:p>
        </w:tc>
        <w:tc>
          <w:tcPr>
            <w:tcW w:w="2428" w:type="dxa"/>
          </w:tcPr>
          <w:p w14:paraId="0C7F61A1" w14:textId="77777777" w:rsidR="00FD0753" w:rsidRPr="00FD0753" w:rsidRDefault="00FD0753" w:rsidP="00FD0753">
            <w:pPr>
              <w:pStyle w:val="TableText"/>
            </w:pPr>
            <w:r w:rsidRPr="006B38A2">
              <w:t>&lt;InstgAgt&gt;</w:t>
            </w:r>
          </w:p>
        </w:tc>
        <w:tc>
          <w:tcPr>
            <w:tcW w:w="2397" w:type="dxa"/>
          </w:tcPr>
          <w:p w14:paraId="0DD12161" w14:textId="77777777" w:rsidR="00FD0753" w:rsidRPr="006B38A2" w:rsidRDefault="00FD0753" w:rsidP="00FD0753">
            <w:pPr>
              <w:pStyle w:val="TableText"/>
            </w:pPr>
          </w:p>
        </w:tc>
      </w:tr>
      <w:tr w:rsidR="00FD0753" w14:paraId="41346F82" w14:textId="77777777" w:rsidTr="000765FB">
        <w:tc>
          <w:tcPr>
            <w:tcW w:w="3540" w:type="dxa"/>
          </w:tcPr>
          <w:p w14:paraId="5D78EC2F" w14:textId="77777777" w:rsidR="00FD0753" w:rsidRPr="00FD0753" w:rsidRDefault="00FD0753" w:rsidP="00FD0753">
            <w:pPr>
              <w:pStyle w:val="TableText"/>
            </w:pPr>
            <w:r w:rsidRPr="006B38A2">
              <w:lastRenderedPageBreak/>
              <w:t>FinancialInstitutionIdentification</w:t>
            </w:r>
          </w:p>
        </w:tc>
        <w:tc>
          <w:tcPr>
            <w:tcW w:w="2428" w:type="dxa"/>
          </w:tcPr>
          <w:p w14:paraId="0309B004" w14:textId="77777777" w:rsidR="00FD0753" w:rsidRPr="00FD0753" w:rsidRDefault="00FD0753" w:rsidP="00FD0753">
            <w:pPr>
              <w:pStyle w:val="TableText"/>
            </w:pPr>
            <w:r w:rsidRPr="006B38A2">
              <w:t>&lt;FinInstnId&gt;</w:t>
            </w:r>
          </w:p>
        </w:tc>
        <w:tc>
          <w:tcPr>
            <w:tcW w:w="2397" w:type="dxa"/>
          </w:tcPr>
          <w:p w14:paraId="25B238A9" w14:textId="77777777" w:rsidR="00FD0753" w:rsidRPr="006B38A2" w:rsidRDefault="00FD0753" w:rsidP="00FD0753">
            <w:pPr>
              <w:pStyle w:val="TableText"/>
            </w:pPr>
          </w:p>
        </w:tc>
      </w:tr>
      <w:tr w:rsidR="00FD0753" w14:paraId="55A06DFF" w14:textId="77777777" w:rsidTr="000765FB">
        <w:tc>
          <w:tcPr>
            <w:tcW w:w="3540" w:type="dxa"/>
          </w:tcPr>
          <w:p w14:paraId="13A69CFB" w14:textId="77777777" w:rsidR="00FD0753" w:rsidRPr="00FD0753" w:rsidRDefault="00FD0753" w:rsidP="00FD0753">
            <w:pPr>
              <w:pStyle w:val="TableText"/>
            </w:pPr>
            <w:r w:rsidRPr="006B38A2">
              <w:t>BICFI</w:t>
            </w:r>
          </w:p>
        </w:tc>
        <w:tc>
          <w:tcPr>
            <w:tcW w:w="2428" w:type="dxa"/>
          </w:tcPr>
          <w:p w14:paraId="79E0F8FC" w14:textId="77777777" w:rsidR="00FD0753" w:rsidRPr="00FD0753" w:rsidRDefault="00FD0753" w:rsidP="00FD0753">
            <w:pPr>
              <w:pStyle w:val="TableText"/>
            </w:pPr>
            <w:r w:rsidRPr="006B38A2">
              <w:t>&lt;BICFI&gt;</w:t>
            </w:r>
          </w:p>
        </w:tc>
        <w:tc>
          <w:tcPr>
            <w:tcW w:w="2397" w:type="dxa"/>
          </w:tcPr>
          <w:p w14:paraId="46BCD767" w14:textId="77777777" w:rsidR="00FD0753" w:rsidRPr="00FD0753" w:rsidRDefault="00FD0753" w:rsidP="00FD0753">
            <w:pPr>
              <w:pStyle w:val="TableText"/>
            </w:pPr>
            <w:r w:rsidRPr="006B38A2">
              <w:t>CCCCJPJT</w:t>
            </w:r>
          </w:p>
        </w:tc>
      </w:tr>
      <w:tr w:rsidR="00FD0753" w14:paraId="478A148D" w14:textId="77777777" w:rsidTr="000765FB">
        <w:tc>
          <w:tcPr>
            <w:tcW w:w="3540" w:type="dxa"/>
          </w:tcPr>
          <w:p w14:paraId="06A8B8D7" w14:textId="77777777" w:rsidR="00FD0753" w:rsidRPr="00FD0753" w:rsidRDefault="00FD0753" w:rsidP="00FD0753">
            <w:pPr>
              <w:pStyle w:val="TableText"/>
            </w:pPr>
            <w:r w:rsidRPr="006B38A2">
              <w:t>InstructedAgent</w:t>
            </w:r>
          </w:p>
        </w:tc>
        <w:tc>
          <w:tcPr>
            <w:tcW w:w="2428" w:type="dxa"/>
          </w:tcPr>
          <w:p w14:paraId="11C7C47C" w14:textId="77777777" w:rsidR="00FD0753" w:rsidRPr="00FD0753" w:rsidRDefault="00FD0753" w:rsidP="00FD0753">
            <w:pPr>
              <w:pStyle w:val="TableText"/>
            </w:pPr>
            <w:r w:rsidRPr="006B38A2">
              <w:t>&lt;</w:t>
            </w:r>
            <w:r w:rsidRPr="00FD0753">
              <w:t>InstdAgt&gt;</w:t>
            </w:r>
          </w:p>
        </w:tc>
        <w:tc>
          <w:tcPr>
            <w:tcW w:w="2397" w:type="dxa"/>
          </w:tcPr>
          <w:p w14:paraId="37C97B40" w14:textId="77777777" w:rsidR="00FD0753" w:rsidRPr="006B38A2" w:rsidRDefault="00FD0753" w:rsidP="00FD0753">
            <w:pPr>
              <w:pStyle w:val="TableText"/>
            </w:pPr>
          </w:p>
        </w:tc>
      </w:tr>
      <w:tr w:rsidR="00FD0753" w14:paraId="54A033A6" w14:textId="77777777" w:rsidTr="000765FB">
        <w:tc>
          <w:tcPr>
            <w:tcW w:w="3540" w:type="dxa"/>
          </w:tcPr>
          <w:p w14:paraId="174337F2" w14:textId="77777777" w:rsidR="00FD0753" w:rsidRPr="00FD0753" w:rsidRDefault="00FD0753" w:rsidP="00FD0753">
            <w:pPr>
              <w:pStyle w:val="TableText"/>
            </w:pPr>
            <w:r w:rsidRPr="006B38A2">
              <w:t>FinancialInstitutionIdentification</w:t>
            </w:r>
          </w:p>
        </w:tc>
        <w:tc>
          <w:tcPr>
            <w:tcW w:w="2428" w:type="dxa"/>
          </w:tcPr>
          <w:p w14:paraId="08C606C6" w14:textId="77777777" w:rsidR="00FD0753" w:rsidRPr="00FD0753" w:rsidRDefault="00FD0753" w:rsidP="00FD0753">
            <w:pPr>
              <w:pStyle w:val="TableText"/>
            </w:pPr>
            <w:r w:rsidRPr="006B38A2">
              <w:t>&lt;FinInstnId&gt;</w:t>
            </w:r>
          </w:p>
        </w:tc>
        <w:tc>
          <w:tcPr>
            <w:tcW w:w="2397" w:type="dxa"/>
          </w:tcPr>
          <w:p w14:paraId="2FFE94D3" w14:textId="77777777" w:rsidR="00FD0753" w:rsidRPr="006B38A2" w:rsidRDefault="00FD0753" w:rsidP="00FD0753">
            <w:pPr>
              <w:pStyle w:val="TableText"/>
            </w:pPr>
          </w:p>
        </w:tc>
      </w:tr>
      <w:tr w:rsidR="00FD0753" w14:paraId="40191E06" w14:textId="77777777" w:rsidTr="000765FB">
        <w:tc>
          <w:tcPr>
            <w:tcW w:w="3540" w:type="dxa"/>
          </w:tcPr>
          <w:p w14:paraId="20EA4EB5" w14:textId="77777777" w:rsidR="00FD0753" w:rsidRPr="00FD0753" w:rsidRDefault="00FD0753" w:rsidP="00FD0753">
            <w:pPr>
              <w:pStyle w:val="TableText"/>
            </w:pPr>
            <w:r w:rsidRPr="006B38A2">
              <w:t>BICFI</w:t>
            </w:r>
          </w:p>
        </w:tc>
        <w:tc>
          <w:tcPr>
            <w:tcW w:w="2428" w:type="dxa"/>
          </w:tcPr>
          <w:p w14:paraId="57DA42B4" w14:textId="77777777" w:rsidR="00FD0753" w:rsidRPr="00FD0753" w:rsidRDefault="00FD0753" w:rsidP="00FD0753">
            <w:pPr>
              <w:pStyle w:val="TableText"/>
            </w:pPr>
            <w:r w:rsidRPr="006B38A2">
              <w:t>&lt;BICFI&gt;</w:t>
            </w:r>
          </w:p>
        </w:tc>
        <w:tc>
          <w:tcPr>
            <w:tcW w:w="2397" w:type="dxa"/>
          </w:tcPr>
          <w:p w14:paraId="6B3DE222" w14:textId="77777777" w:rsidR="00FD0753" w:rsidRPr="00FD0753" w:rsidRDefault="00FD0753" w:rsidP="00FD0753">
            <w:pPr>
              <w:pStyle w:val="TableText"/>
            </w:pPr>
            <w:r w:rsidRPr="006B38A2">
              <w:t>AAAAJPJT</w:t>
            </w:r>
          </w:p>
        </w:tc>
      </w:tr>
      <w:tr w:rsidR="00FD0753" w14:paraId="6C2383B9" w14:textId="77777777" w:rsidTr="000765FB">
        <w:tc>
          <w:tcPr>
            <w:tcW w:w="3540" w:type="dxa"/>
          </w:tcPr>
          <w:p w14:paraId="1EA1A6C5" w14:textId="77777777" w:rsidR="00FD0753" w:rsidRPr="00FD0753" w:rsidRDefault="00FD0753" w:rsidP="00FD0753">
            <w:pPr>
              <w:pStyle w:val="TableText"/>
            </w:pPr>
            <w:r w:rsidRPr="006B38A2">
              <w:t>CreditTransferTransactionInformation</w:t>
            </w:r>
          </w:p>
        </w:tc>
        <w:tc>
          <w:tcPr>
            <w:tcW w:w="2428" w:type="dxa"/>
          </w:tcPr>
          <w:p w14:paraId="3A879E32" w14:textId="77777777" w:rsidR="00FD0753" w:rsidRPr="00FD0753" w:rsidRDefault="00FD0753" w:rsidP="00FD0753">
            <w:pPr>
              <w:pStyle w:val="TableText"/>
            </w:pPr>
            <w:r w:rsidRPr="006B38A2">
              <w:t>&lt;CdtTrfTxInf&gt;</w:t>
            </w:r>
          </w:p>
        </w:tc>
        <w:tc>
          <w:tcPr>
            <w:tcW w:w="2397" w:type="dxa"/>
          </w:tcPr>
          <w:p w14:paraId="7FCCBAB4" w14:textId="77777777" w:rsidR="00FD0753" w:rsidRPr="006B38A2" w:rsidRDefault="00FD0753" w:rsidP="00FD0753">
            <w:pPr>
              <w:pStyle w:val="TableText"/>
            </w:pPr>
          </w:p>
        </w:tc>
      </w:tr>
      <w:tr w:rsidR="00FD0753" w14:paraId="6BD181EF" w14:textId="77777777" w:rsidTr="000765FB">
        <w:tc>
          <w:tcPr>
            <w:tcW w:w="3540" w:type="dxa"/>
          </w:tcPr>
          <w:p w14:paraId="29814579" w14:textId="77777777" w:rsidR="00FD0753" w:rsidRPr="00FD0753" w:rsidRDefault="00FD0753" w:rsidP="00FD0753">
            <w:pPr>
              <w:pStyle w:val="TableText"/>
            </w:pPr>
            <w:r w:rsidRPr="006B38A2">
              <w:t>PaymentIdentification</w:t>
            </w:r>
          </w:p>
        </w:tc>
        <w:tc>
          <w:tcPr>
            <w:tcW w:w="2428" w:type="dxa"/>
          </w:tcPr>
          <w:p w14:paraId="5F52F0C5" w14:textId="77777777" w:rsidR="00FD0753" w:rsidRPr="00FD0753" w:rsidRDefault="00FD0753" w:rsidP="00FD0753">
            <w:pPr>
              <w:pStyle w:val="TableText"/>
            </w:pPr>
            <w:r w:rsidRPr="006B38A2">
              <w:t>&lt;PmtId&gt;</w:t>
            </w:r>
          </w:p>
        </w:tc>
        <w:tc>
          <w:tcPr>
            <w:tcW w:w="2397" w:type="dxa"/>
          </w:tcPr>
          <w:p w14:paraId="0BEBB027" w14:textId="77777777" w:rsidR="00FD0753" w:rsidRPr="006B38A2" w:rsidRDefault="00FD0753" w:rsidP="00FD0753">
            <w:pPr>
              <w:pStyle w:val="TableText"/>
            </w:pPr>
          </w:p>
        </w:tc>
      </w:tr>
      <w:tr w:rsidR="00FD0753" w14:paraId="5B004E66" w14:textId="77777777" w:rsidTr="000765FB">
        <w:tc>
          <w:tcPr>
            <w:tcW w:w="3540" w:type="dxa"/>
          </w:tcPr>
          <w:p w14:paraId="5F72AFC0" w14:textId="77777777" w:rsidR="00FD0753" w:rsidRPr="00FD0753" w:rsidRDefault="00FD0753" w:rsidP="00FD0753">
            <w:pPr>
              <w:pStyle w:val="TableText"/>
            </w:pPr>
            <w:r w:rsidRPr="006B38A2">
              <w:t>InstructionIdentification</w:t>
            </w:r>
          </w:p>
        </w:tc>
        <w:tc>
          <w:tcPr>
            <w:tcW w:w="2428" w:type="dxa"/>
          </w:tcPr>
          <w:p w14:paraId="4DCD313D" w14:textId="77777777" w:rsidR="00FD0753" w:rsidRPr="00FD0753" w:rsidRDefault="00FD0753" w:rsidP="00FD0753">
            <w:pPr>
              <w:pStyle w:val="TableText"/>
            </w:pPr>
            <w:r w:rsidRPr="006B38A2">
              <w:t>&lt;InstrId&gt;</w:t>
            </w:r>
          </w:p>
        </w:tc>
        <w:tc>
          <w:tcPr>
            <w:tcW w:w="2397" w:type="dxa"/>
          </w:tcPr>
          <w:p w14:paraId="53E6DEDB" w14:textId="77777777" w:rsidR="00FD0753" w:rsidRPr="00FD0753" w:rsidRDefault="00FD0753" w:rsidP="00FD0753">
            <w:pPr>
              <w:pStyle w:val="TableText"/>
            </w:pPr>
            <w:r w:rsidRPr="006B38A2">
              <w:t>CCCC</w:t>
            </w:r>
            <w:r w:rsidRPr="00FD0753">
              <w:t>/150929-FICT/743/1</w:t>
            </w:r>
          </w:p>
        </w:tc>
      </w:tr>
      <w:tr w:rsidR="00FD0753" w14:paraId="72F52636" w14:textId="77777777" w:rsidTr="000765FB">
        <w:tc>
          <w:tcPr>
            <w:tcW w:w="3540" w:type="dxa"/>
          </w:tcPr>
          <w:p w14:paraId="35CC8CE7" w14:textId="77777777" w:rsidR="00FD0753" w:rsidRPr="00FD0753" w:rsidRDefault="00FD0753" w:rsidP="00FD0753">
            <w:pPr>
              <w:pStyle w:val="TableText"/>
            </w:pPr>
            <w:r w:rsidRPr="006B38A2">
              <w:t>EndToEndIdentification</w:t>
            </w:r>
          </w:p>
        </w:tc>
        <w:tc>
          <w:tcPr>
            <w:tcW w:w="2428" w:type="dxa"/>
          </w:tcPr>
          <w:p w14:paraId="03463856" w14:textId="77777777" w:rsidR="00FD0753" w:rsidRPr="00FD0753" w:rsidRDefault="00FD0753" w:rsidP="00FD0753">
            <w:pPr>
              <w:pStyle w:val="TableText"/>
            </w:pPr>
            <w:r w:rsidRPr="006B38A2">
              <w:t>&lt;</w:t>
            </w:r>
            <w:r w:rsidRPr="00FD0753">
              <w:t>EndToEndId&gt;</w:t>
            </w:r>
          </w:p>
        </w:tc>
        <w:tc>
          <w:tcPr>
            <w:tcW w:w="2397" w:type="dxa"/>
          </w:tcPr>
          <w:p w14:paraId="37EBFA7C" w14:textId="77777777" w:rsidR="00FD0753" w:rsidRPr="00FD0753" w:rsidRDefault="00FD0753" w:rsidP="00FD0753">
            <w:pPr>
              <w:pStyle w:val="TableText"/>
            </w:pPr>
            <w:r w:rsidRPr="006B38A2">
              <w:t>ABC/4562/</w:t>
            </w:r>
            <w:r w:rsidRPr="00FD0753">
              <w:t>2015-09-08</w:t>
            </w:r>
          </w:p>
        </w:tc>
      </w:tr>
      <w:tr w:rsidR="00FD0753" w14:paraId="28A8B5CD" w14:textId="77777777" w:rsidTr="000765FB">
        <w:tc>
          <w:tcPr>
            <w:tcW w:w="3540" w:type="dxa"/>
          </w:tcPr>
          <w:p w14:paraId="41C7DB2E" w14:textId="77777777" w:rsidR="00FD0753" w:rsidRPr="00FD0753" w:rsidRDefault="00FD0753" w:rsidP="00FD0753">
            <w:pPr>
              <w:pStyle w:val="TableText"/>
            </w:pPr>
            <w:r w:rsidRPr="006B38A2">
              <w:t>Transaction Identification</w:t>
            </w:r>
          </w:p>
        </w:tc>
        <w:tc>
          <w:tcPr>
            <w:tcW w:w="2428" w:type="dxa"/>
          </w:tcPr>
          <w:p w14:paraId="2B304D67" w14:textId="77777777" w:rsidR="00FD0753" w:rsidRPr="00FD0753" w:rsidRDefault="00FD0753" w:rsidP="00FD0753">
            <w:pPr>
              <w:pStyle w:val="TableText"/>
            </w:pPr>
            <w:r w:rsidRPr="006B38A2">
              <w:t>&lt;TxId&gt;</w:t>
            </w:r>
          </w:p>
        </w:tc>
        <w:tc>
          <w:tcPr>
            <w:tcW w:w="2397" w:type="dxa"/>
          </w:tcPr>
          <w:p w14:paraId="77162C26" w14:textId="77777777" w:rsidR="00FD0753" w:rsidRPr="00FD0753" w:rsidRDefault="00FD0753" w:rsidP="00FD0753">
            <w:pPr>
              <w:pStyle w:val="TableText"/>
            </w:pPr>
            <w:r w:rsidRPr="006B38A2">
              <w:t>BBBB</w:t>
            </w:r>
            <w:r w:rsidRPr="00FD0753">
              <w:t>/150928-CCT/JPY/123/1</w:t>
            </w:r>
          </w:p>
        </w:tc>
      </w:tr>
      <w:tr w:rsidR="00FD0753" w14:paraId="55F0FAFC" w14:textId="77777777" w:rsidTr="000765FB">
        <w:tc>
          <w:tcPr>
            <w:tcW w:w="3540" w:type="dxa"/>
          </w:tcPr>
          <w:p w14:paraId="6B534705" w14:textId="77777777" w:rsidR="00FD0753" w:rsidRPr="00FD0753" w:rsidRDefault="00FD0753" w:rsidP="00FD0753">
            <w:pPr>
              <w:pStyle w:val="TableText"/>
            </w:pPr>
            <w:r w:rsidRPr="006B38A2">
              <w:t>InterbankSettlementAmount</w:t>
            </w:r>
          </w:p>
        </w:tc>
        <w:tc>
          <w:tcPr>
            <w:tcW w:w="2428" w:type="dxa"/>
          </w:tcPr>
          <w:p w14:paraId="74D88AF1" w14:textId="77777777" w:rsidR="00FD0753" w:rsidRPr="00FD0753" w:rsidRDefault="00FD0753" w:rsidP="00FD0753">
            <w:pPr>
              <w:pStyle w:val="TableText"/>
            </w:pPr>
            <w:r w:rsidRPr="006B38A2">
              <w:t>&lt;IntrBkSttlmAmt&gt;</w:t>
            </w:r>
          </w:p>
        </w:tc>
        <w:tc>
          <w:tcPr>
            <w:tcW w:w="2397" w:type="dxa"/>
          </w:tcPr>
          <w:p w14:paraId="3257309E" w14:textId="77777777" w:rsidR="00FD0753" w:rsidRPr="00FD0753" w:rsidRDefault="00FD0753" w:rsidP="00FD0753">
            <w:pPr>
              <w:pStyle w:val="TableText"/>
            </w:pPr>
            <w:r w:rsidRPr="006B38A2">
              <w:t>JPY 10000000</w:t>
            </w:r>
          </w:p>
        </w:tc>
      </w:tr>
      <w:tr w:rsidR="00FD0753" w14:paraId="4711C2F3" w14:textId="77777777" w:rsidTr="000765FB">
        <w:tc>
          <w:tcPr>
            <w:tcW w:w="3540" w:type="dxa"/>
          </w:tcPr>
          <w:p w14:paraId="18D96A5E" w14:textId="77777777" w:rsidR="00FD0753" w:rsidRPr="00FD0753" w:rsidRDefault="00FD0753" w:rsidP="00FD0753">
            <w:pPr>
              <w:pStyle w:val="TableText"/>
            </w:pPr>
            <w:r w:rsidRPr="006B38A2">
              <w:t>InterbankSettlementDate</w:t>
            </w:r>
          </w:p>
        </w:tc>
        <w:tc>
          <w:tcPr>
            <w:tcW w:w="2428" w:type="dxa"/>
          </w:tcPr>
          <w:p w14:paraId="67D2634D" w14:textId="77777777" w:rsidR="00FD0753" w:rsidRPr="00FD0753" w:rsidRDefault="00FD0753" w:rsidP="00FD0753">
            <w:pPr>
              <w:pStyle w:val="TableText"/>
            </w:pPr>
            <w:r w:rsidRPr="006B38A2">
              <w:t>&lt;IntrBkSttlmDt&gt;</w:t>
            </w:r>
          </w:p>
        </w:tc>
        <w:tc>
          <w:tcPr>
            <w:tcW w:w="2397" w:type="dxa"/>
          </w:tcPr>
          <w:p w14:paraId="0D3861EF" w14:textId="77777777" w:rsidR="00FD0753" w:rsidRPr="00FD0753" w:rsidRDefault="00FD0753" w:rsidP="00FD0753">
            <w:pPr>
              <w:pStyle w:val="TableText"/>
            </w:pPr>
            <w:r>
              <w:t>2015</w:t>
            </w:r>
            <w:r w:rsidRPr="00FD0753">
              <w:t>-09-29</w:t>
            </w:r>
          </w:p>
        </w:tc>
      </w:tr>
      <w:tr w:rsidR="00FD0753" w14:paraId="648B9BAD" w14:textId="77777777" w:rsidTr="000765FB">
        <w:tc>
          <w:tcPr>
            <w:tcW w:w="3540" w:type="dxa"/>
          </w:tcPr>
          <w:p w14:paraId="0F70B5CD" w14:textId="77777777" w:rsidR="00FD0753" w:rsidRPr="00FD0753" w:rsidRDefault="00FD0753" w:rsidP="00FD0753">
            <w:pPr>
              <w:pStyle w:val="TableText"/>
            </w:pPr>
            <w:r w:rsidRPr="006B38A2">
              <w:t>Debtor</w:t>
            </w:r>
          </w:p>
        </w:tc>
        <w:tc>
          <w:tcPr>
            <w:tcW w:w="2428" w:type="dxa"/>
          </w:tcPr>
          <w:p w14:paraId="71FB44EC" w14:textId="77777777" w:rsidR="00FD0753" w:rsidRPr="00FD0753" w:rsidRDefault="00FD0753" w:rsidP="00FD0753">
            <w:pPr>
              <w:pStyle w:val="TableText"/>
            </w:pPr>
            <w:r w:rsidRPr="006B38A2">
              <w:t>&lt;Dbtr&gt;</w:t>
            </w:r>
          </w:p>
        </w:tc>
        <w:tc>
          <w:tcPr>
            <w:tcW w:w="2397" w:type="dxa"/>
          </w:tcPr>
          <w:p w14:paraId="4F900E90" w14:textId="77777777" w:rsidR="00FD0753" w:rsidRPr="006B38A2" w:rsidRDefault="00FD0753" w:rsidP="00FD0753">
            <w:pPr>
              <w:pStyle w:val="TableText"/>
            </w:pPr>
          </w:p>
        </w:tc>
      </w:tr>
      <w:tr w:rsidR="00FD0753" w14:paraId="3A0F0D67" w14:textId="77777777" w:rsidTr="000765FB">
        <w:tc>
          <w:tcPr>
            <w:tcW w:w="3540" w:type="dxa"/>
          </w:tcPr>
          <w:p w14:paraId="5AE0353B" w14:textId="77777777" w:rsidR="00FD0753" w:rsidRPr="00FD0753" w:rsidRDefault="00FD0753" w:rsidP="00FD0753">
            <w:pPr>
              <w:pStyle w:val="TableText"/>
            </w:pPr>
            <w:r w:rsidRPr="006B38A2">
              <w:t>FinancialInstitutionIdentification</w:t>
            </w:r>
          </w:p>
        </w:tc>
        <w:tc>
          <w:tcPr>
            <w:tcW w:w="2428" w:type="dxa"/>
          </w:tcPr>
          <w:p w14:paraId="6666FC29" w14:textId="77777777" w:rsidR="00FD0753" w:rsidRPr="00FD0753" w:rsidRDefault="00FD0753" w:rsidP="00FD0753">
            <w:pPr>
              <w:pStyle w:val="TableText"/>
            </w:pPr>
            <w:r w:rsidRPr="006B38A2">
              <w:t>&lt;</w:t>
            </w:r>
            <w:r w:rsidRPr="00FD0753">
              <w:t>FinInstId&gt;</w:t>
            </w:r>
          </w:p>
        </w:tc>
        <w:tc>
          <w:tcPr>
            <w:tcW w:w="2397" w:type="dxa"/>
          </w:tcPr>
          <w:p w14:paraId="17E4A809" w14:textId="77777777" w:rsidR="00FD0753" w:rsidRPr="006B38A2" w:rsidRDefault="00FD0753" w:rsidP="00FD0753">
            <w:pPr>
              <w:pStyle w:val="TableText"/>
            </w:pPr>
          </w:p>
        </w:tc>
      </w:tr>
      <w:tr w:rsidR="00FD0753" w14:paraId="6DCD8557" w14:textId="77777777" w:rsidTr="000765FB">
        <w:tc>
          <w:tcPr>
            <w:tcW w:w="3540" w:type="dxa"/>
          </w:tcPr>
          <w:p w14:paraId="6E8201BB" w14:textId="77777777" w:rsidR="00FD0753" w:rsidRPr="00FD0753" w:rsidRDefault="00FD0753" w:rsidP="00FD0753">
            <w:pPr>
              <w:pStyle w:val="TableText"/>
            </w:pPr>
            <w:r w:rsidRPr="006B38A2">
              <w:t>BICFI</w:t>
            </w:r>
          </w:p>
        </w:tc>
        <w:tc>
          <w:tcPr>
            <w:tcW w:w="2428" w:type="dxa"/>
          </w:tcPr>
          <w:p w14:paraId="0C89508F" w14:textId="77777777" w:rsidR="00FD0753" w:rsidRPr="00FD0753" w:rsidRDefault="00FD0753" w:rsidP="00FD0753">
            <w:pPr>
              <w:pStyle w:val="TableText"/>
            </w:pPr>
            <w:r w:rsidRPr="006B38A2">
              <w:t>&lt;BICFI&gt;</w:t>
            </w:r>
          </w:p>
        </w:tc>
        <w:tc>
          <w:tcPr>
            <w:tcW w:w="2397" w:type="dxa"/>
          </w:tcPr>
          <w:p w14:paraId="0AE4278A" w14:textId="77777777" w:rsidR="00FD0753" w:rsidRPr="00FD0753" w:rsidRDefault="00FD0753" w:rsidP="00FD0753">
            <w:pPr>
              <w:pStyle w:val="TableText"/>
            </w:pPr>
            <w:r w:rsidRPr="006B38A2">
              <w:t>BBBBUS33</w:t>
            </w:r>
          </w:p>
        </w:tc>
      </w:tr>
      <w:tr w:rsidR="00FD0753" w14:paraId="658BB8B1" w14:textId="77777777" w:rsidTr="000765FB">
        <w:tc>
          <w:tcPr>
            <w:tcW w:w="3540" w:type="dxa"/>
          </w:tcPr>
          <w:p w14:paraId="00813AE4" w14:textId="77777777" w:rsidR="00FD0753" w:rsidRPr="00FD0753" w:rsidRDefault="00FD0753" w:rsidP="00FD0753">
            <w:pPr>
              <w:pStyle w:val="TableText"/>
            </w:pPr>
            <w:r w:rsidRPr="006B38A2">
              <w:t>Creditor</w:t>
            </w:r>
          </w:p>
        </w:tc>
        <w:tc>
          <w:tcPr>
            <w:tcW w:w="2428" w:type="dxa"/>
          </w:tcPr>
          <w:p w14:paraId="78BD0009" w14:textId="77777777" w:rsidR="00FD0753" w:rsidRPr="00FD0753" w:rsidRDefault="00FD0753" w:rsidP="00FD0753">
            <w:pPr>
              <w:pStyle w:val="TableText"/>
            </w:pPr>
            <w:r w:rsidRPr="006B38A2">
              <w:t>&lt;Cdtr&gt;</w:t>
            </w:r>
          </w:p>
        </w:tc>
        <w:tc>
          <w:tcPr>
            <w:tcW w:w="2397" w:type="dxa"/>
          </w:tcPr>
          <w:p w14:paraId="05B756DB" w14:textId="77777777" w:rsidR="00FD0753" w:rsidRPr="006B38A2" w:rsidRDefault="00FD0753" w:rsidP="00FD0753">
            <w:pPr>
              <w:pStyle w:val="TableText"/>
            </w:pPr>
          </w:p>
        </w:tc>
      </w:tr>
      <w:tr w:rsidR="00FD0753" w14:paraId="6DD30F1F" w14:textId="77777777" w:rsidTr="000765FB">
        <w:tc>
          <w:tcPr>
            <w:tcW w:w="3540" w:type="dxa"/>
          </w:tcPr>
          <w:p w14:paraId="3C3953CA" w14:textId="77777777" w:rsidR="00FD0753" w:rsidRPr="00FD0753" w:rsidRDefault="00FD0753" w:rsidP="00FD0753">
            <w:pPr>
              <w:pStyle w:val="TableText"/>
            </w:pPr>
            <w:r w:rsidRPr="006B38A2">
              <w:t>FinancialInstitutionIdentification</w:t>
            </w:r>
          </w:p>
        </w:tc>
        <w:tc>
          <w:tcPr>
            <w:tcW w:w="2428" w:type="dxa"/>
          </w:tcPr>
          <w:p w14:paraId="7E503F06" w14:textId="77777777" w:rsidR="00FD0753" w:rsidRPr="00FD0753" w:rsidRDefault="00FD0753" w:rsidP="00FD0753">
            <w:pPr>
              <w:pStyle w:val="TableText"/>
            </w:pPr>
            <w:r w:rsidRPr="006B38A2">
              <w:t>&lt;FinInstId&gt;</w:t>
            </w:r>
          </w:p>
        </w:tc>
        <w:tc>
          <w:tcPr>
            <w:tcW w:w="2397" w:type="dxa"/>
          </w:tcPr>
          <w:p w14:paraId="678ED6CB" w14:textId="77777777" w:rsidR="00FD0753" w:rsidRPr="006B38A2" w:rsidRDefault="00FD0753" w:rsidP="00FD0753">
            <w:pPr>
              <w:pStyle w:val="TableText"/>
            </w:pPr>
          </w:p>
        </w:tc>
      </w:tr>
      <w:tr w:rsidR="00FD0753" w14:paraId="7A8D24FB" w14:textId="77777777" w:rsidTr="000765FB">
        <w:tc>
          <w:tcPr>
            <w:tcW w:w="3540" w:type="dxa"/>
          </w:tcPr>
          <w:p w14:paraId="54F80F3F" w14:textId="77777777" w:rsidR="00FD0753" w:rsidRPr="00FD0753" w:rsidRDefault="00FD0753" w:rsidP="00FD0753">
            <w:pPr>
              <w:pStyle w:val="TableText"/>
            </w:pPr>
            <w:r w:rsidRPr="006B38A2">
              <w:t>BICFI</w:t>
            </w:r>
          </w:p>
        </w:tc>
        <w:tc>
          <w:tcPr>
            <w:tcW w:w="2428" w:type="dxa"/>
          </w:tcPr>
          <w:p w14:paraId="4B6DCECF" w14:textId="77777777" w:rsidR="00FD0753" w:rsidRPr="00FD0753" w:rsidRDefault="00FD0753" w:rsidP="00FD0753">
            <w:pPr>
              <w:pStyle w:val="TableText"/>
            </w:pPr>
            <w:r w:rsidRPr="006B38A2">
              <w:t>&lt;BICFI&gt;</w:t>
            </w:r>
          </w:p>
        </w:tc>
        <w:tc>
          <w:tcPr>
            <w:tcW w:w="2397" w:type="dxa"/>
          </w:tcPr>
          <w:p w14:paraId="4EA3BCC1" w14:textId="77777777" w:rsidR="00FD0753" w:rsidRPr="00FD0753" w:rsidRDefault="00FD0753" w:rsidP="00FD0753">
            <w:pPr>
              <w:pStyle w:val="TableText"/>
            </w:pPr>
            <w:r w:rsidRPr="006B38A2">
              <w:t>AAAAGB2L</w:t>
            </w:r>
          </w:p>
        </w:tc>
      </w:tr>
    </w:tbl>
    <w:p w14:paraId="13D0AE77" w14:textId="77777777" w:rsidR="00FD0753" w:rsidRPr="00932B9A" w:rsidRDefault="00FD0753" w:rsidP="00FD0753">
      <w:pPr>
        <w:pStyle w:val="BlockLabelBeforeXML"/>
        <w:rPr>
          <w:highlight w:val="white"/>
        </w:rPr>
      </w:pPr>
      <w:r w:rsidRPr="00932B9A">
        <w:t>Message Instance</w:t>
      </w:r>
    </w:p>
    <w:p w14:paraId="47C1D9AE" w14:textId="77777777" w:rsidR="00FD0753" w:rsidRPr="00932B9A" w:rsidRDefault="00FD0753" w:rsidP="00FD0753">
      <w:pPr>
        <w:pStyle w:val="XMLCode"/>
        <w:rPr>
          <w:highlight w:val="white"/>
        </w:rPr>
      </w:pPr>
      <w:r w:rsidRPr="00932B9A">
        <w:rPr>
          <w:highlight w:val="white"/>
        </w:rPr>
        <w:t>&lt;FICdtTrf&gt;</w:t>
      </w:r>
    </w:p>
    <w:p w14:paraId="72C8C8DE" w14:textId="77777777" w:rsidR="00FD0753" w:rsidRPr="00932B9A" w:rsidRDefault="00FD0753" w:rsidP="00FD0753">
      <w:pPr>
        <w:pStyle w:val="XMLCode"/>
        <w:rPr>
          <w:highlight w:val="white"/>
        </w:rPr>
      </w:pPr>
      <w:r w:rsidRPr="00932B9A">
        <w:rPr>
          <w:highlight w:val="white"/>
        </w:rPr>
        <w:tab/>
        <w:t>&lt;GrpHdr&gt;</w:t>
      </w:r>
    </w:p>
    <w:p w14:paraId="1BCED2A1"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0929-FICT/743&lt;/MsgId&gt;</w:t>
      </w:r>
    </w:p>
    <w:p w14:paraId="68732634"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9T08:00:10&lt;/CreDtTm&gt;</w:t>
      </w:r>
    </w:p>
    <w:p w14:paraId="248D902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5E0EEC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1353F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2DAB0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4AC2D66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FA7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E97D54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3451571&lt;/Id&gt;</w:t>
      </w:r>
    </w:p>
    <w:p w14:paraId="61DE75B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2E55B9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9C5D7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25EEBD8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2EA46DA" w14:textId="77777777" w:rsidR="00FD0753" w:rsidRPr="00932B9A" w:rsidRDefault="00FD0753" w:rsidP="00FD0753">
      <w:pPr>
        <w:pStyle w:val="XMLCode"/>
        <w:rPr>
          <w:highlight w:val="white"/>
        </w:rPr>
      </w:pPr>
      <w:r w:rsidRPr="00932B9A">
        <w:rPr>
          <w:highlight w:val="white"/>
        </w:rPr>
        <w:tab/>
        <w:t>&lt;InstgAgt&gt;</w:t>
      </w:r>
    </w:p>
    <w:p w14:paraId="00ACEC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4F49D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374933AC"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0E502C3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4BDB46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CBE3BD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90992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JPJT&lt;/BICFI&gt;</w:t>
      </w:r>
    </w:p>
    <w:p w14:paraId="5F44113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55DAE6"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5BB9AEB" w14:textId="77777777" w:rsidR="00FD0753" w:rsidRPr="00932B9A" w:rsidRDefault="00FD0753" w:rsidP="00FD0753">
      <w:pPr>
        <w:pStyle w:val="XMLCode"/>
        <w:rPr>
          <w:highlight w:val="white"/>
        </w:rPr>
      </w:pPr>
      <w:r w:rsidRPr="00932B9A">
        <w:rPr>
          <w:highlight w:val="white"/>
        </w:rPr>
        <w:tab/>
        <w:t>&lt;/GrpHdr&gt;</w:t>
      </w:r>
    </w:p>
    <w:p w14:paraId="693322C1" w14:textId="77777777" w:rsidR="00FD0753" w:rsidRPr="00932B9A" w:rsidRDefault="00FD0753" w:rsidP="00FD0753">
      <w:pPr>
        <w:pStyle w:val="XMLCode"/>
        <w:rPr>
          <w:highlight w:val="white"/>
        </w:rPr>
      </w:pPr>
      <w:r w:rsidRPr="00932B9A">
        <w:rPr>
          <w:highlight w:val="white"/>
        </w:rPr>
        <w:tab/>
        <w:t>&lt;CdtTrfTxInf&gt;</w:t>
      </w:r>
    </w:p>
    <w:p w14:paraId="69C929D7"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655714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0929-FICT/743/1&lt;/InstrId&gt;</w:t>
      </w:r>
    </w:p>
    <w:p w14:paraId="58B0610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4562/</w:t>
      </w:r>
      <w:r>
        <w:rPr>
          <w:highlight w:val="white"/>
        </w:rPr>
        <w:t>2015</w:t>
      </w:r>
      <w:r w:rsidRPr="00932B9A">
        <w:rPr>
          <w:highlight w:val="white"/>
        </w:rPr>
        <w:t>-09-08&lt;/EndToEndId&gt;</w:t>
      </w:r>
    </w:p>
    <w:p w14:paraId="0186D6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JPY/123/1&lt;/TxId&gt;</w:t>
      </w:r>
    </w:p>
    <w:p w14:paraId="2CD19D9C"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098398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JPY"&gt;10000000&lt;/IntrBkSttlmAmt&gt;</w:t>
      </w:r>
    </w:p>
    <w:p w14:paraId="6AE486F6"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9-29&lt;/IntrBkSttlmDt&gt;</w:t>
      </w:r>
    </w:p>
    <w:p w14:paraId="5C1A7E6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7F70C3D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415B0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6F331E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71A208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05FD0DC"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DC69A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0CD19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GB2L&lt;/BICFI&gt;</w:t>
      </w:r>
    </w:p>
    <w:p w14:paraId="3768B48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6E161B3"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6DE9A4" w14:textId="77777777" w:rsidR="00FD0753" w:rsidRPr="00932B9A" w:rsidRDefault="00FD0753" w:rsidP="00FD0753">
      <w:pPr>
        <w:pStyle w:val="XMLCode"/>
        <w:rPr>
          <w:highlight w:val="white"/>
        </w:rPr>
      </w:pPr>
      <w:r w:rsidRPr="00932B9A">
        <w:rPr>
          <w:highlight w:val="white"/>
        </w:rPr>
        <w:tab/>
        <w:t>&lt;/CdtTrfTxInf&gt;</w:t>
      </w:r>
    </w:p>
    <w:p w14:paraId="46A91BB5" w14:textId="77777777" w:rsidR="00FD0753" w:rsidRPr="00932B9A" w:rsidRDefault="00FD0753" w:rsidP="00FD0753">
      <w:pPr>
        <w:pStyle w:val="XMLCode"/>
      </w:pPr>
      <w:r w:rsidRPr="00932B9A">
        <w:rPr>
          <w:highlight w:val="white"/>
        </w:rPr>
        <w:t>&lt;/FICdtTrf&gt;</w:t>
      </w:r>
    </w:p>
    <w:p w14:paraId="6098D481" w14:textId="54ABBB31" w:rsidR="00FD0753" w:rsidRDefault="00FD0753" w:rsidP="00FD0753">
      <w:pPr>
        <w:pStyle w:val="Heading2"/>
      </w:pPr>
      <w:bookmarkStart w:id="86" w:name="_Toc411520470"/>
      <w:bookmarkStart w:id="87" w:name="_Toc475018821"/>
      <w:bookmarkStart w:id="88" w:name="_Toc183775045"/>
      <w:r w:rsidRPr="006B38A2">
        <w:t>Fina</w:t>
      </w:r>
      <w:r w:rsidRPr="00932B9A">
        <w:t>nc</w:t>
      </w:r>
      <w:r>
        <w:t xml:space="preserve">ialInstitutionCreditTransfer </w:t>
      </w:r>
      <w:r w:rsidR="00DD657A">
        <w:t>pacs.009.001.1</w:t>
      </w:r>
      <w:r w:rsidR="000506D8">
        <w:t>2</w:t>
      </w:r>
      <w:r w:rsidRPr="00932B9A">
        <w:t xml:space="preserve"> </w:t>
      </w:r>
      <w:r>
        <w:t xml:space="preserve">- </w:t>
      </w:r>
      <w:r w:rsidRPr="00932B9A">
        <w:t>2</w:t>
      </w:r>
      <w:bookmarkEnd w:id="86"/>
      <w:bookmarkEnd w:id="87"/>
      <w:bookmarkEnd w:id="88"/>
    </w:p>
    <w:p w14:paraId="621D4C53" w14:textId="77777777" w:rsidR="00FD0753" w:rsidRDefault="00FD0753" w:rsidP="00FD0753">
      <w:r>
        <w:t xml:space="preserve">This example covers three </w:t>
      </w:r>
      <w:r w:rsidRPr="006B38A2">
        <w:t>Fina</w:t>
      </w:r>
      <w:r w:rsidRPr="00932B9A">
        <w:t>nc</w:t>
      </w:r>
      <w:r>
        <w:t xml:space="preserve">ialInstitutionCreditTransfer messages. </w:t>
      </w:r>
    </w:p>
    <w:p w14:paraId="190608D6" w14:textId="77777777" w:rsidR="00FD0753" w:rsidRDefault="00FD0753" w:rsidP="00FD0753">
      <w:pPr>
        <w:pStyle w:val="ListBullet"/>
      </w:pPr>
      <w:r>
        <w:t xml:space="preserve">The first </w:t>
      </w:r>
      <w:r w:rsidRPr="006B38A2">
        <w:t>Fina</w:t>
      </w:r>
      <w:r w:rsidRPr="00932B9A">
        <w:t>nc</w:t>
      </w:r>
      <w:r>
        <w:t xml:space="preserve">ialInstitutionCreditTransfer message is sent by </w:t>
      </w:r>
      <w:r w:rsidRPr="006B38A2">
        <w:t>AAAAFRPP to CCCCSESS</w:t>
      </w:r>
      <w:r>
        <w:t xml:space="preserve">. </w:t>
      </w:r>
    </w:p>
    <w:p w14:paraId="178DB6D0"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CCCCSESS to FFFFSESS</w:t>
      </w:r>
      <w:r>
        <w:t>.</w:t>
      </w:r>
    </w:p>
    <w:p w14:paraId="32AAFE77"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FFFFSESS to DDDDLULL</w:t>
      </w:r>
      <w:r>
        <w:t>.</w:t>
      </w:r>
    </w:p>
    <w:p w14:paraId="64F0D7D8" w14:textId="77777777" w:rsidR="00FD0753" w:rsidRPr="00D47E3B" w:rsidRDefault="00FD0753" w:rsidP="00FD0753">
      <w:pPr>
        <w:pStyle w:val="Heading3"/>
      </w:pPr>
      <w:r>
        <w:lastRenderedPageBreak/>
        <w:t xml:space="preserve">First </w:t>
      </w:r>
      <w:r w:rsidRPr="006B38A2">
        <w:t>Fina</w:t>
      </w:r>
      <w:r w:rsidRPr="00932B9A">
        <w:t>nc</w:t>
      </w:r>
      <w:r>
        <w:t>ialInstitutionCreditTransfer</w:t>
      </w:r>
    </w:p>
    <w:p w14:paraId="069577A7" w14:textId="77777777" w:rsidR="00FD0753" w:rsidRPr="00932B9A" w:rsidRDefault="00FD0753" w:rsidP="00FD0753">
      <w:pPr>
        <w:pStyle w:val="BlockLabel"/>
      </w:pPr>
      <w:r>
        <w:t xml:space="preserve">Description </w:t>
      </w:r>
    </w:p>
    <w:p w14:paraId="2F1BF0A6" w14:textId="77777777" w:rsidR="00FD0753" w:rsidRPr="006B38A2" w:rsidRDefault="00FD0753" w:rsidP="00FD0753">
      <w:r w:rsidRPr="006B38A2">
        <w:t xml:space="preserve">On 20 October </w:t>
      </w:r>
      <w:r>
        <w:t>2015</w:t>
      </w:r>
      <w:r w:rsidRPr="006B38A2">
        <w:t>, AAAAFRPP agrees on a foreign exchange deal with BBBBITTT: 100 million SEK is sold against 10,621,575.00 EUR (exchange rate 9.4148). The deal is confirmed with common reference BBBBTT4148AAAAPP.</w:t>
      </w:r>
    </w:p>
    <w:p w14:paraId="5DEBE5DF" w14:textId="77777777" w:rsidR="00FD0753" w:rsidRPr="006B38A2" w:rsidRDefault="00FD0753" w:rsidP="00FD0753">
      <w:r w:rsidRPr="006B38A2">
        <w:t xml:space="preserve">On the same day AAAAFRPP sends a FinancialInstitutionCreditTransfer message to its SEK correspondent CCCCSESS. They instruct CCCCSESS to debit their account 123456789 with value date 22 October </w:t>
      </w:r>
      <w:r>
        <w:t>2015</w:t>
      </w:r>
      <w:r w:rsidRPr="006B38A2">
        <w:t xml:space="preserve"> to pay 100 million SEK to BBBBITTT.</w:t>
      </w:r>
    </w:p>
    <w:p w14:paraId="3DDE867C" w14:textId="77777777" w:rsidR="00FD0753" w:rsidRPr="006B38A2" w:rsidRDefault="00FD0753" w:rsidP="00FD0753">
      <w:r w:rsidRPr="006B38A2">
        <w:t>BBBBITTT has communicated the following settlement instructions: the SEK amount is to be credited to the SEK sub- account of their account 995566ZZ876 with DDDDLULL. DDDDLULL owns a SEK account 24538877443 with</w:t>
      </w:r>
      <w:r>
        <w:t xml:space="preserve"> </w:t>
      </w:r>
      <w:r w:rsidRPr="006B38A2">
        <w:t>FFFF Bank (FFFFSESS).</w:t>
      </w:r>
    </w:p>
    <w:p w14:paraId="1CDA2129" w14:textId="77777777" w:rsidR="00FD0753" w:rsidRPr="00932B9A" w:rsidRDefault="00FD0753" w:rsidP="00FD0753">
      <w:pPr>
        <w:pStyle w:val="BlockLabel"/>
      </w:pPr>
      <w:r>
        <w:t>Business Data</w:t>
      </w:r>
      <w:r w:rsidRPr="00932B9A">
        <w:t xml:space="preserve"> </w:t>
      </w:r>
    </w:p>
    <w:p w14:paraId="7736DAC3" w14:textId="77777777" w:rsidR="00FD0753" w:rsidRDefault="00FD0753" w:rsidP="00FD0753">
      <w:pPr>
        <w:pStyle w:val="Normalbeforetable"/>
      </w:pPr>
      <w:r>
        <w:t xml:space="preserve">The first </w:t>
      </w:r>
      <w:r w:rsidRPr="006B38A2">
        <w:t>FinancialInstitutionCreditTransfer</w:t>
      </w:r>
      <w:r>
        <w:t xml:space="preserve"> message, from AAAAFRPP to CCCCSESS</w:t>
      </w:r>
      <w:r w:rsidRPr="006B38A2">
        <w:t>:</w:t>
      </w:r>
    </w:p>
    <w:tbl>
      <w:tblPr>
        <w:tblStyle w:val="TableShaded1stRow"/>
        <w:tblW w:w="0" w:type="auto"/>
        <w:tblLook w:val="04A0" w:firstRow="1" w:lastRow="0" w:firstColumn="1" w:lastColumn="0" w:noHBand="0" w:noVBand="1"/>
      </w:tblPr>
      <w:tblGrid>
        <w:gridCol w:w="3508"/>
        <w:gridCol w:w="2184"/>
        <w:gridCol w:w="2447"/>
      </w:tblGrid>
      <w:tr w:rsidR="00FD0753" w14:paraId="248E4CD3"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0E7365E0" w14:textId="77777777" w:rsidR="00FD0753" w:rsidRPr="00FD0753" w:rsidRDefault="00FD0753" w:rsidP="00FD0753">
            <w:pPr>
              <w:pStyle w:val="TableHeading"/>
            </w:pPr>
            <w:r>
              <w:t>Element</w:t>
            </w:r>
          </w:p>
        </w:tc>
        <w:tc>
          <w:tcPr>
            <w:tcW w:w="2302" w:type="dxa"/>
          </w:tcPr>
          <w:p w14:paraId="7C17FF97" w14:textId="77777777" w:rsidR="00FD0753" w:rsidRPr="00FD0753" w:rsidRDefault="00FD0753" w:rsidP="00FD0753">
            <w:pPr>
              <w:pStyle w:val="TableHeading"/>
            </w:pPr>
            <w:r>
              <w:t>&lt;XMLTag&gt;</w:t>
            </w:r>
          </w:p>
        </w:tc>
        <w:tc>
          <w:tcPr>
            <w:tcW w:w="2523" w:type="dxa"/>
          </w:tcPr>
          <w:p w14:paraId="3FB52D0E" w14:textId="77777777" w:rsidR="00FD0753" w:rsidRPr="00FD0753" w:rsidRDefault="00FD0753" w:rsidP="00FD0753">
            <w:pPr>
              <w:pStyle w:val="TableHeading"/>
            </w:pPr>
            <w:r>
              <w:t>Content</w:t>
            </w:r>
          </w:p>
        </w:tc>
      </w:tr>
      <w:tr w:rsidR="00FD0753" w14:paraId="34B6D59C" w14:textId="77777777" w:rsidTr="000765FB">
        <w:tc>
          <w:tcPr>
            <w:tcW w:w="3540" w:type="dxa"/>
          </w:tcPr>
          <w:p w14:paraId="02261339" w14:textId="77777777" w:rsidR="00FD0753" w:rsidRPr="00FD0753" w:rsidRDefault="00FD0753" w:rsidP="00FD0753">
            <w:pPr>
              <w:pStyle w:val="TableText"/>
            </w:pPr>
            <w:r w:rsidRPr="006B38A2">
              <w:t>Group Header</w:t>
            </w:r>
          </w:p>
        </w:tc>
        <w:tc>
          <w:tcPr>
            <w:tcW w:w="2302" w:type="dxa"/>
          </w:tcPr>
          <w:p w14:paraId="09BC19A6" w14:textId="77777777" w:rsidR="00FD0753" w:rsidRPr="00FD0753" w:rsidRDefault="00FD0753" w:rsidP="00FD0753">
            <w:pPr>
              <w:pStyle w:val="TableText"/>
            </w:pPr>
            <w:r w:rsidRPr="006B38A2">
              <w:t>&lt;GrpHdr&gt;</w:t>
            </w:r>
          </w:p>
        </w:tc>
        <w:tc>
          <w:tcPr>
            <w:tcW w:w="2523" w:type="dxa"/>
          </w:tcPr>
          <w:p w14:paraId="1030A1AB" w14:textId="77777777" w:rsidR="00FD0753" w:rsidRPr="006B38A2" w:rsidRDefault="00FD0753" w:rsidP="00FD0753">
            <w:pPr>
              <w:pStyle w:val="TableText"/>
            </w:pPr>
          </w:p>
        </w:tc>
      </w:tr>
      <w:tr w:rsidR="00FD0753" w14:paraId="1AD1675F" w14:textId="77777777" w:rsidTr="000765FB">
        <w:tc>
          <w:tcPr>
            <w:tcW w:w="3540" w:type="dxa"/>
          </w:tcPr>
          <w:p w14:paraId="652D8A9D" w14:textId="77777777" w:rsidR="00FD0753" w:rsidRPr="00FD0753" w:rsidRDefault="00FD0753" w:rsidP="00FD0753">
            <w:pPr>
              <w:pStyle w:val="TableText"/>
            </w:pPr>
            <w:r w:rsidRPr="006B38A2">
              <w:t>MessageIdentification</w:t>
            </w:r>
          </w:p>
        </w:tc>
        <w:tc>
          <w:tcPr>
            <w:tcW w:w="2302" w:type="dxa"/>
          </w:tcPr>
          <w:p w14:paraId="1F2B8F6D" w14:textId="77777777" w:rsidR="00FD0753" w:rsidRPr="00FD0753" w:rsidRDefault="00FD0753" w:rsidP="00FD0753">
            <w:pPr>
              <w:pStyle w:val="TableText"/>
            </w:pPr>
            <w:r w:rsidRPr="006B38A2">
              <w:t>&lt;MsgId&gt;</w:t>
            </w:r>
          </w:p>
        </w:tc>
        <w:tc>
          <w:tcPr>
            <w:tcW w:w="2523" w:type="dxa"/>
          </w:tcPr>
          <w:p w14:paraId="652A176C" w14:textId="77777777" w:rsidR="00FD0753" w:rsidRPr="00FD0753" w:rsidRDefault="00FD0753" w:rsidP="00FD0753">
            <w:pPr>
              <w:pStyle w:val="TableText"/>
            </w:pPr>
            <w:r w:rsidRPr="006B38A2">
              <w:t>AAAA</w:t>
            </w:r>
            <w:r w:rsidRPr="00FD0753">
              <w:t>/151020-SEK/005</w:t>
            </w:r>
          </w:p>
        </w:tc>
      </w:tr>
      <w:tr w:rsidR="00FD0753" w14:paraId="3C128B64" w14:textId="77777777" w:rsidTr="000765FB">
        <w:tc>
          <w:tcPr>
            <w:tcW w:w="3540" w:type="dxa"/>
          </w:tcPr>
          <w:p w14:paraId="6E7778E2" w14:textId="77777777" w:rsidR="00FD0753" w:rsidRPr="00FD0753" w:rsidRDefault="00FD0753" w:rsidP="00FD0753">
            <w:pPr>
              <w:pStyle w:val="TableText"/>
            </w:pPr>
            <w:r w:rsidRPr="006B38A2">
              <w:t>CreationDateTime</w:t>
            </w:r>
          </w:p>
        </w:tc>
        <w:tc>
          <w:tcPr>
            <w:tcW w:w="2302" w:type="dxa"/>
          </w:tcPr>
          <w:p w14:paraId="786559FA" w14:textId="77777777" w:rsidR="00FD0753" w:rsidRPr="00FD0753" w:rsidRDefault="00FD0753" w:rsidP="00FD0753">
            <w:pPr>
              <w:pStyle w:val="TableText"/>
            </w:pPr>
            <w:r w:rsidRPr="006B38A2">
              <w:t>&lt;CreDtTm&gt;</w:t>
            </w:r>
          </w:p>
        </w:tc>
        <w:tc>
          <w:tcPr>
            <w:tcW w:w="2523" w:type="dxa"/>
          </w:tcPr>
          <w:p w14:paraId="6339D0F7" w14:textId="77777777" w:rsidR="00FD0753" w:rsidRPr="00FD0753" w:rsidRDefault="00FD0753" w:rsidP="00FD0753">
            <w:pPr>
              <w:pStyle w:val="TableText"/>
            </w:pPr>
            <w:r>
              <w:t>2015</w:t>
            </w:r>
            <w:r w:rsidRPr="00FD0753">
              <w:t>-10-20T11:03:00</w:t>
            </w:r>
          </w:p>
        </w:tc>
      </w:tr>
      <w:tr w:rsidR="00FD0753" w14:paraId="0EC455C2" w14:textId="77777777" w:rsidTr="000765FB">
        <w:tc>
          <w:tcPr>
            <w:tcW w:w="3540" w:type="dxa"/>
          </w:tcPr>
          <w:p w14:paraId="2E7A583E" w14:textId="77777777" w:rsidR="00FD0753" w:rsidRPr="00FD0753" w:rsidRDefault="00FD0753" w:rsidP="00FD0753">
            <w:pPr>
              <w:pStyle w:val="TableText"/>
            </w:pPr>
            <w:r w:rsidRPr="006B38A2">
              <w:t>NumberOfTransactions</w:t>
            </w:r>
          </w:p>
        </w:tc>
        <w:tc>
          <w:tcPr>
            <w:tcW w:w="2302" w:type="dxa"/>
          </w:tcPr>
          <w:p w14:paraId="2697FEFE" w14:textId="77777777" w:rsidR="00FD0753" w:rsidRPr="00FD0753" w:rsidRDefault="00FD0753" w:rsidP="00FD0753">
            <w:pPr>
              <w:pStyle w:val="TableText"/>
            </w:pPr>
            <w:r w:rsidRPr="006B38A2">
              <w:t>&lt;NbOfTxs&gt;</w:t>
            </w:r>
          </w:p>
        </w:tc>
        <w:tc>
          <w:tcPr>
            <w:tcW w:w="2523" w:type="dxa"/>
          </w:tcPr>
          <w:p w14:paraId="301E2027" w14:textId="77777777" w:rsidR="00FD0753" w:rsidRPr="00FD0753" w:rsidRDefault="00FD0753" w:rsidP="00FD0753">
            <w:pPr>
              <w:pStyle w:val="TableText"/>
            </w:pPr>
            <w:r w:rsidRPr="006B38A2">
              <w:t>1</w:t>
            </w:r>
          </w:p>
        </w:tc>
      </w:tr>
      <w:tr w:rsidR="00FD0753" w14:paraId="684420C7" w14:textId="77777777" w:rsidTr="000765FB">
        <w:tc>
          <w:tcPr>
            <w:tcW w:w="3540" w:type="dxa"/>
          </w:tcPr>
          <w:p w14:paraId="1D1AA1EF" w14:textId="77777777" w:rsidR="00FD0753" w:rsidRPr="00FD0753" w:rsidRDefault="00FD0753" w:rsidP="00FD0753">
            <w:pPr>
              <w:pStyle w:val="TableText"/>
            </w:pPr>
            <w:r w:rsidRPr="006B38A2">
              <w:t>SettlementInformation</w:t>
            </w:r>
          </w:p>
        </w:tc>
        <w:tc>
          <w:tcPr>
            <w:tcW w:w="2302" w:type="dxa"/>
          </w:tcPr>
          <w:p w14:paraId="21C318FB" w14:textId="77777777" w:rsidR="00FD0753" w:rsidRPr="00FD0753" w:rsidRDefault="00FD0753" w:rsidP="00FD0753">
            <w:pPr>
              <w:pStyle w:val="TableText"/>
            </w:pPr>
            <w:r w:rsidRPr="006B38A2">
              <w:t>&lt;SttlmInf&gt;</w:t>
            </w:r>
          </w:p>
        </w:tc>
        <w:tc>
          <w:tcPr>
            <w:tcW w:w="2523" w:type="dxa"/>
          </w:tcPr>
          <w:p w14:paraId="54A20FC7" w14:textId="77777777" w:rsidR="00FD0753" w:rsidRPr="006B38A2" w:rsidRDefault="00FD0753" w:rsidP="00FD0753">
            <w:pPr>
              <w:pStyle w:val="TableText"/>
            </w:pPr>
          </w:p>
        </w:tc>
      </w:tr>
      <w:tr w:rsidR="00FD0753" w14:paraId="5F8AE992" w14:textId="77777777" w:rsidTr="000765FB">
        <w:tc>
          <w:tcPr>
            <w:tcW w:w="3540" w:type="dxa"/>
          </w:tcPr>
          <w:p w14:paraId="18AA6A2E" w14:textId="77777777" w:rsidR="00FD0753" w:rsidRPr="00FD0753" w:rsidRDefault="00FD0753" w:rsidP="00FD0753">
            <w:pPr>
              <w:pStyle w:val="TableText"/>
            </w:pPr>
            <w:r w:rsidRPr="006B38A2">
              <w:t>SettlementMethod</w:t>
            </w:r>
          </w:p>
        </w:tc>
        <w:tc>
          <w:tcPr>
            <w:tcW w:w="2302" w:type="dxa"/>
          </w:tcPr>
          <w:p w14:paraId="5CB8322A" w14:textId="77777777" w:rsidR="00FD0753" w:rsidRPr="00FD0753" w:rsidRDefault="00FD0753" w:rsidP="00FD0753">
            <w:pPr>
              <w:pStyle w:val="TableText"/>
            </w:pPr>
            <w:r w:rsidRPr="006B38A2">
              <w:t>&lt;SttlmMtd&gt;</w:t>
            </w:r>
          </w:p>
        </w:tc>
        <w:tc>
          <w:tcPr>
            <w:tcW w:w="2523" w:type="dxa"/>
          </w:tcPr>
          <w:p w14:paraId="21694BBA" w14:textId="77777777" w:rsidR="00FD0753" w:rsidRPr="00FD0753" w:rsidRDefault="00FD0753" w:rsidP="00FD0753">
            <w:pPr>
              <w:pStyle w:val="TableText"/>
            </w:pPr>
            <w:r w:rsidRPr="006B38A2">
              <w:t>INDA</w:t>
            </w:r>
          </w:p>
        </w:tc>
      </w:tr>
      <w:tr w:rsidR="00FD0753" w14:paraId="03F7A83C" w14:textId="77777777" w:rsidTr="000765FB">
        <w:tc>
          <w:tcPr>
            <w:tcW w:w="3540" w:type="dxa"/>
          </w:tcPr>
          <w:p w14:paraId="6F2F7F6C" w14:textId="77777777" w:rsidR="00FD0753" w:rsidRPr="00FD0753" w:rsidRDefault="00FD0753" w:rsidP="00FD0753">
            <w:pPr>
              <w:pStyle w:val="TableText"/>
            </w:pPr>
            <w:r w:rsidRPr="006B38A2">
              <w:t>SettlementAccount</w:t>
            </w:r>
          </w:p>
        </w:tc>
        <w:tc>
          <w:tcPr>
            <w:tcW w:w="2302" w:type="dxa"/>
          </w:tcPr>
          <w:p w14:paraId="0C3835F8" w14:textId="77777777" w:rsidR="00FD0753" w:rsidRPr="00FD0753" w:rsidRDefault="00FD0753" w:rsidP="00FD0753">
            <w:pPr>
              <w:pStyle w:val="TableText"/>
            </w:pPr>
            <w:r w:rsidRPr="006B38A2">
              <w:t>&lt;</w:t>
            </w:r>
            <w:r w:rsidRPr="00FD0753">
              <w:t>SttlmAcct&gt;</w:t>
            </w:r>
          </w:p>
        </w:tc>
        <w:tc>
          <w:tcPr>
            <w:tcW w:w="2523" w:type="dxa"/>
          </w:tcPr>
          <w:p w14:paraId="637B1594" w14:textId="77777777" w:rsidR="00FD0753" w:rsidRPr="006B38A2" w:rsidRDefault="00FD0753" w:rsidP="00FD0753">
            <w:pPr>
              <w:pStyle w:val="TableText"/>
            </w:pPr>
          </w:p>
        </w:tc>
      </w:tr>
      <w:tr w:rsidR="00FD0753" w14:paraId="4A171D78" w14:textId="77777777" w:rsidTr="000765FB">
        <w:tc>
          <w:tcPr>
            <w:tcW w:w="3540" w:type="dxa"/>
          </w:tcPr>
          <w:p w14:paraId="4EFDB4A0" w14:textId="77777777" w:rsidR="00FD0753" w:rsidRPr="00FD0753" w:rsidRDefault="00FD0753" w:rsidP="00FD0753">
            <w:pPr>
              <w:pStyle w:val="TableText"/>
            </w:pPr>
            <w:r w:rsidRPr="006B38A2">
              <w:t>Identification</w:t>
            </w:r>
          </w:p>
        </w:tc>
        <w:tc>
          <w:tcPr>
            <w:tcW w:w="2302" w:type="dxa"/>
          </w:tcPr>
          <w:p w14:paraId="76074C1E" w14:textId="77777777" w:rsidR="00FD0753" w:rsidRPr="00FD0753" w:rsidRDefault="00FD0753" w:rsidP="00FD0753">
            <w:pPr>
              <w:pStyle w:val="TableText"/>
            </w:pPr>
            <w:r w:rsidRPr="006B38A2">
              <w:t>&lt;Id&gt;</w:t>
            </w:r>
          </w:p>
        </w:tc>
        <w:tc>
          <w:tcPr>
            <w:tcW w:w="2523" w:type="dxa"/>
          </w:tcPr>
          <w:p w14:paraId="11000D9E" w14:textId="77777777" w:rsidR="00FD0753" w:rsidRPr="006B38A2" w:rsidRDefault="00FD0753" w:rsidP="00FD0753">
            <w:pPr>
              <w:pStyle w:val="TableText"/>
            </w:pPr>
          </w:p>
        </w:tc>
      </w:tr>
      <w:tr w:rsidR="00FD0753" w14:paraId="52C4D03B" w14:textId="77777777" w:rsidTr="000765FB">
        <w:tc>
          <w:tcPr>
            <w:tcW w:w="3540" w:type="dxa"/>
          </w:tcPr>
          <w:p w14:paraId="73D271D6" w14:textId="77777777" w:rsidR="00FD0753" w:rsidRPr="00FD0753" w:rsidRDefault="00FD0753" w:rsidP="00FD0753">
            <w:pPr>
              <w:pStyle w:val="TableText"/>
            </w:pPr>
            <w:r w:rsidRPr="006B38A2">
              <w:t>Other</w:t>
            </w:r>
          </w:p>
        </w:tc>
        <w:tc>
          <w:tcPr>
            <w:tcW w:w="2302" w:type="dxa"/>
          </w:tcPr>
          <w:p w14:paraId="6B661880" w14:textId="77777777" w:rsidR="00FD0753" w:rsidRPr="00FD0753" w:rsidRDefault="00FD0753" w:rsidP="00FD0753">
            <w:pPr>
              <w:pStyle w:val="TableText"/>
            </w:pPr>
            <w:r w:rsidRPr="006B38A2">
              <w:t>&lt;Othr&gt;</w:t>
            </w:r>
          </w:p>
        </w:tc>
        <w:tc>
          <w:tcPr>
            <w:tcW w:w="2523" w:type="dxa"/>
          </w:tcPr>
          <w:p w14:paraId="46C6C6C8" w14:textId="77777777" w:rsidR="00FD0753" w:rsidRPr="006B38A2" w:rsidRDefault="00FD0753" w:rsidP="00FD0753">
            <w:pPr>
              <w:pStyle w:val="TableText"/>
            </w:pPr>
          </w:p>
        </w:tc>
      </w:tr>
      <w:tr w:rsidR="00FD0753" w14:paraId="03B93AE0" w14:textId="77777777" w:rsidTr="000765FB">
        <w:tc>
          <w:tcPr>
            <w:tcW w:w="3540" w:type="dxa"/>
          </w:tcPr>
          <w:p w14:paraId="63753EA6" w14:textId="77777777" w:rsidR="00FD0753" w:rsidRPr="00FD0753" w:rsidRDefault="00FD0753" w:rsidP="00FD0753">
            <w:pPr>
              <w:pStyle w:val="TableText"/>
            </w:pPr>
            <w:r w:rsidRPr="006B38A2">
              <w:t>Identification</w:t>
            </w:r>
          </w:p>
        </w:tc>
        <w:tc>
          <w:tcPr>
            <w:tcW w:w="2302" w:type="dxa"/>
          </w:tcPr>
          <w:p w14:paraId="23F150A1" w14:textId="77777777" w:rsidR="00FD0753" w:rsidRPr="00FD0753" w:rsidRDefault="00FD0753" w:rsidP="00FD0753">
            <w:pPr>
              <w:pStyle w:val="TableText"/>
            </w:pPr>
            <w:r w:rsidRPr="006B38A2">
              <w:t>&lt;Id&gt;</w:t>
            </w:r>
          </w:p>
        </w:tc>
        <w:tc>
          <w:tcPr>
            <w:tcW w:w="2523" w:type="dxa"/>
          </w:tcPr>
          <w:p w14:paraId="7BAF00A9" w14:textId="77777777" w:rsidR="00FD0753" w:rsidRPr="00FD0753" w:rsidRDefault="00FD0753" w:rsidP="00FD0753">
            <w:pPr>
              <w:pStyle w:val="TableText"/>
            </w:pPr>
            <w:r w:rsidRPr="006B38A2">
              <w:t>123456789</w:t>
            </w:r>
          </w:p>
        </w:tc>
      </w:tr>
      <w:tr w:rsidR="00FD0753" w14:paraId="4ADACE0B" w14:textId="77777777" w:rsidTr="000765FB">
        <w:tc>
          <w:tcPr>
            <w:tcW w:w="3540" w:type="dxa"/>
          </w:tcPr>
          <w:p w14:paraId="74145101" w14:textId="77777777" w:rsidR="00FD0753" w:rsidRPr="00FD0753" w:rsidRDefault="00FD0753" w:rsidP="00FD0753">
            <w:pPr>
              <w:pStyle w:val="TableText"/>
            </w:pPr>
            <w:r w:rsidRPr="006B38A2">
              <w:t>InstructingAgent</w:t>
            </w:r>
          </w:p>
        </w:tc>
        <w:tc>
          <w:tcPr>
            <w:tcW w:w="2302" w:type="dxa"/>
          </w:tcPr>
          <w:p w14:paraId="4A7484F4" w14:textId="77777777" w:rsidR="00FD0753" w:rsidRPr="00FD0753" w:rsidRDefault="00FD0753" w:rsidP="00FD0753">
            <w:pPr>
              <w:pStyle w:val="TableText"/>
            </w:pPr>
            <w:r w:rsidRPr="006B38A2">
              <w:t>&lt;InstgAgt&gt;</w:t>
            </w:r>
          </w:p>
        </w:tc>
        <w:tc>
          <w:tcPr>
            <w:tcW w:w="2523" w:type="dxa"/>
          </w:tcPr>
          <w:p w14:paraId="731D6C90" w14:textId="77777777" w:rsidR="00FD0753" w:rsidRPr="006B38A2" w:rsidRDefault="00FD0753" w:rsidP="00FD0753">
            <w:pPr>
              <w:pStyle w:val="TableText"/>
            </w:pPr>
          </w:p>
        </w:tc>
      </w:tr>
      <w:tr w:rsidR="00FD0753" w14:paraId="1EA1E34A" w14:textId="77777777" w:rsidTr="000765FB">
        <w:tc>
          <w:tcPr>
            <w:tcW w:w="3540" w:type="dxa"/>
          </w:tcPr>
          <w:p w14:paraId="471F4DE5" w14:textId="77777777" w:rsidR="00FD0753" w:rsidRPr="00FD0753" w:rsidRDefault="00FD0753" w:rsidP="00FD0753">
            <w:pPr>
              <w:pStyle w:val="TableText"/>
            </w:pPr>
            <w:r w:rsidRPr="006B38A2">
              <w:t>FinancialInstitutionIdentification</w:t>
            </w:r>
          </w:p>
        </w:tc>
        <w:tc>
          <w:tcPr>
            <w:tcW w:w="2302" w:type="dxa"/>
          </w:tcPr>
          <w:p w14:paraId="16FC1220" w14:textId="77777777" w:rsidR="00FD0753" w:rsidRPr="00FD0753" w:rsidRDefault="00FD0753" w:rsidP="00FD0753">
            <w:pPr>
              <w:pStyle w:val="TableText"/>
            </w:pPr>
            <w:r w:rsidRPr="006B38A2">
              <w:t>&lt;FinInstnId&gt;</w:t>
            </w:r>
          </w:p>
        </w:tc>
        <w:tc>
          <w:tcPr>
            <w:tcW w:w="2523" w:type="dxa"/>
          </w:tcPr>
          <w:p w14:paraId="5F50177C" w14:textId="77777777" w:rsidR="00FD0753" w:rsidRPr="006B38A2" w:rsidRDefault="00FD0753" w:rsidP="00FD0753">
            <w:pPr>
              <w:pStyle w:val="TableText"/>
            </w:pPr>
          </w:p>
        </w:tc>
      </w:tr>
      <w:tr w:rsidR="00FD0753" w14:paraId="7781A82F" w14:textId="77777777" w:rsidTr="000765FB">
        <w:tc>
          <w:tcPr>
            <w:tcW w:w="3540" w:type="dxa"/>
          </w:tcPr>
          <w:p w14:paraId="43994F4C" w14:textId="77777777" w:rsidR="00FD0753" w:rsidRPr="00FD0753" w:rsidRDefault="00FD0753" w:rsidP="00FD0753">
            <w:pPr>
              <w:pStyle w:val="TableText"/>
            </w:pPr>
            <w:r w:rsidRPr="006B38A2">
              <w:t>BICFI</w:t>
            </w:r>
          </w:p>
        </w:tc>
        <w:tc>
          <w:tcPr>
            <w:tcW w:w="2302" w:type="dxa"/>
          </w:tcPr>
          <w:p w14:paraId="6B83E009" w14:textId="77777777" w:rsidR="00FD0753" w:rsidRPr="00FD0753" w:rsidRDefault="00FD0753" w:rsidP="00FD0753">
            <w:pPr>
              <w:pStyle w:val="TableText"/>
            </w:pPr>
            <w:r w:rsidRPr="006B38A2">
              <w:t>&lt;BICFI&gt;</w:t>
            </w:r>
          </w:p>
        </w:tc>
        <w:tc>
          <w:tcPr>
            <w:tcW w:w="2523" w:type="dxa"/>
          </w:tcPr>
          <w:p w14:paraId="3D36B9C6" w14:textId="77777777" w:rsidR="00FD0753" w:rsidRPr="00FD0753" w:rsidRDefault="00FD0753" w:rsidP="00FD0753">
            <w:pPr>
              <w:pStyle w:val="TableText"/>
            </w:pPr>
            <w:r w:rsidRPr="006B38A2">
              <w:t>AAAAFRPP</w:t>
            </w:r>
          </w:p>
        </w:tc>
      </w:tr>
      <w:tr w:rsidR="00FD0753" w14:paraId="2AB26905" w14:textId="77777777" w:rsidTr="000765FB">
        <w:tc>
          <w:tcPr>
            <w:tcW w:w="3540" w:type="dxa"/>
          </w:tcPr>
          <w:p w14:paraId="441E0950" w14:textId="77777777" w:rsidR="00FD0753" w:rsidRPr="00FD0753" w:rsidRDefault="00FD0753" w:rsidP="00FD0753">
            <w:pPr>
              <w:pStyle w:val="TableText"/>
            </w:pPr>
            <w:r w:rsidRPr="006B38A2">
              <w:t>InstructedAgent</w:t>
            </w:r>
          </w:p>
        </w:tc>
        <w:tc>
          <w:tcPr>
            <w:tcW w:w="2302" w:type="dxa"/>
          </w:tcPr>
          <w:p w14:paraId="4F580DAA" w14:textId="77777777" w:rsidR="00FD0753" w:rsidRPr="00FD0753" w:rsidRDefault="00FD0753" w:rsidP="00FD0753">
            <w:pPr>
              <w:pStyle w:val="TableText"/>
            </w:pPr>
            <w:r w:rsidRPr="006B38A2">
              <w:t>&lt;InstdAgt&gt;</w:t>
            </w:r>
          </w:p>
        </w:tc>
        <w:tc>
          <w:tcPr>
            <w:tcW w:w="2523" w:type="dxa"/>
          </w:tcPr>
          <w:p w14:paraId="0011172A" w14:textId="77777777" w:rsidR="00FD0753" w:rsidRPr="006B38A2" w:rsidRDefault="00FD0753" w:rsidP="00FD0753">
            <w:pPr>
              <w:pStyle w:val="TableText"/>
            </w:pPr>
          </w:p>
        </w:tc>
      </w:tr>
      <w:tr w:rsidR="00FD0753" w14:paraId="21C51C8F" w14:textId="77777777" w:rsidTr="000765FB">
        <w:tc>
          <w:tcPr>
            <w:tcW w:w="3540" w:type="dxa"/>
          </w:tcPr>
          <w:p w14:paraId="1973B897" w14:textId="77777777" w:rsidR="00FD0753" w:rsidRPr="00FD0753" w:rsidRDefault="00FD0753" w:rsidP="00FD0753">
            <w:pPr>
              <w:pStyle w:val="TableText"/>
            </w:pPr>
            <w:r w:rsidRPr="006B38A2">
              <w:t>FinancialInstitutionIdentification</w:t>
            </w:r>
          </w:p>
        </w:tc>
        <w:tc>
          <w:tcPr>
            <w:tcW w:w="2302" w:type="dxa"/>
          </w:tcPr>
          <w:p w14:paraId="077D3CD2" w14:textId="77777777" w:rsidR="00FD0753" w:rsidRPr="00FD0753" w:rsidRDefault="00FD0753" w:rsidP="00FD0753">
            <w:pPr>
              <w:pStyle w:val="TableText"/>
            </w:pPr>
            <w:r w:rsidRPr="006B38A2">
              <w:t>&lt;</w:t>
            </w:r>
            <w:r w:rsidRPr="00FD0753">
              <w:t>FinInstnId&gt;</w:t>
            </w:r>
          </w:p>
        </w:tc>
        <w:tc>
          <w:tcPr>
            <w:tcW w:w="2523" w:type="dxa"/>
          </w:tcPr>
          <w:p w14:paraId="6A92EE19" w14:textId="77777777" w:rsidR="00FD0753" w:rsidRPr="006B38A2" w:rsidRDefault="00FD0753" w:rsidP="00FD0753">
            <w:pPr>
              <w:pStyle w:val="TableText"/>
            </w:pPr>
          </w:p>
        </w:tc>
      </w:tr>
      <w:tr w:rsidR="00FD0753" w14:paraId="250F8E87" w14:textId="77777777" w:rsidTr="000765FB">
        <w:tc>
          <w:tcPr>
            <w:tcW w:w="3540" w:type="dxa"/>
          </w:tcPr>
          <w:p w14:paraId="21E56DDF" w14:textId="77777777" w:rsidR="00FD0753" w:rsidRPr="00FD0753" w:rsidRDefault="00FD0753" w:rsidP="00FD0753">
            <w:pPr>
              <w:pStyle w:val="TableText"/>
            </w:pPr>
            <w:r w:rsidRPr="006B38A2">
              <w:t>BICFI</w:t>
            </w:r>
          </w:p>
        </w:tc>
        <w:tc>
          <w:tcPr>
            <w:tcW w:w="2302" w:type="dxa"/>
          </w:tcPr>
          <w:p w14:paraId="79B4C845" w14:textId="77777777" w:rsidR="00FD0753" w:rsidRPr="00FD0753" w:rsidRDefault="00FD0753" w:rsidP="00FD0753">
            <w:pPr>
              <w:pStyle w:val="TableText"/>
            </w:pPr>
            <w:r w:rsidRPr="006B38A2">
              <w:t>&lt;BICFI&gt;</w:t>
            </w:r>
          </w:p>
        </w:tc>
        <w:tc>
          <w:tcPr>
            <w:tcW w:w="2523" w:type="dxa"/>
          </w:tcPr>
          <w:p w14:paraId="2773EB1D" w14:textId="77777777" w:rsidR="00FD0753" w:rsidRPr="00FD0753" w:rsidRDefault="00FD0753" w:rsidP="00FD0753">
            <w:pPr>
              <w:pStyle w:val="TableText"/>
            </w:pPr>
            <w:r w:rsidRPr="006B38A2">
              <w:t>CCCCSESS</w:t>
            </w:r>
          </w:p>
        </w:tc>
      </w:tr>
      <w:tr w:rsidR="00FD0753" w14:paraId="05A7A60E" w14:textId="77777777" w:rsidTr="000765FB">
        <w:tc>
          <w:tcPr>
            <w:tcW w:w="3540" w:type="dxa"/>
          </w:tcPr>
          <w:p w14:paraId="60DBA676" w14:textId="77777777" w:rsidR="00FD0753" w:rsidRPr="00FD0753" w:rsidRDefault="00FD0753" w:rsidP="00FD0753">
            <w:pPr>
              <w:pStyle w:val="TableText"/>
            </w:pPr>
            <w:r w:rsidRPr="006B38A2">
              <w:t>CreditTransferTransactionInformation</w:t>
            </w:r>
          </w:p>
        </w:tc>
        <w:tc>
          <w:tcPr>
            <w:tcW w:w="2302" w:type="dxa"/>
          </w:tcPr>
          <w:p w14:paraId="658DD967" w14:textId="77777777" w:rsidR="00FD0753" w:rsidRPr="00FD0753" w:rsidRDefault="00FD0753" w:rsidP="00FD0753">
            <w:pPr>
              <w:pStyle w:val="TableText"/>
            </w:pPr>
            <w:r w:rsidRPr="006B38A2">
              <w:t>&lt;CdtTrfTxInf&gt;</w:t>
            </w:r>
          </w:p>
        </w:tc>
        <w:tc>
          <w:tcPr>
            <w:tcW w:w="2523" w:type="dxa"/>
          </w:tcPr>
          <w:p w14:paraId="0DDA2AC6" w14:textId="77777777" w:rsidR="00FD0753" w:rsidRPr="006B38A2" w:rsidRDefault="00FD0753" w:rsidP="00FD0753">
            <w:pPr>
              <w:pStyle w:val="TableText"/>
            </w:pPr>
          </w:p>
        </w:tc>
      </w:tr>
      <w:tr w:rsidR="00FD0753" w14:paraId="6C14157B" w14:textId="77777777" w:rsidTr="000765FB">
        <w:tc>
          <w:tcPr>
            <w:tcW w:w="3540" w:type="dxa"/>
          </w:tcPr>
          <w:p w14:paraId="0B9A1C70" w14:textId="77777777" w:rsidR="00FD0753" w:rsidRPr="00FD0753" w:rsidRDefault="00FD0753" w:rsidP="00FD0753">
            <w:pPr>
              <w:pStyle w:val="TableText"/>
            </w:pPr>
            <w:r w:rsidRPr="006B38A2">
              <w:t>PaymentIdentification</w:t>
            </w:r>
          </w:p>
        </w:tc>
        <w:tc>
          <w:tcPr>
            <w:tcW w:w="2302" w:type="dxa"/>
          </w:tcPr>
          <w:p w14:paraId="3241B4C1" w14:textId="77777777" w:rsidR="00FD0753" w:rsidRPr="00FD0753" w:rsidRDefault="00FD0753" w:rsidP="00FD0753">
            <w:pPr>
              <w:pStyle w:val="TableText"/>
            </w:pPr>
            <w:r w:rsidRPr="006B38A2">
              <w:t>&lt;PmtId&gt;</w:t>
            </w:r>
          </w:p>
        </w:tc>
        <w:tc>
          <w:tcPr>
            <w:tcW w:w="2523" w:type="dxa"/>
          </w:tcPr>
          <w:p w14:paraId="1DC00F35" w14:textId="77777777" w:rsidR="00FD0753" w:rsidRPr="006B38A2" w:rsidRDefault="00FD0753" w:rsidP="00FD0753">
            <w:pPr>
              <w:pStyle w:val="TableText"/>
            </w:pPr>
          </w:p>
        </w:tc>
      </w:tr>
      <w:tr w:rsidR="00FD0753" w14:paraId="084EAE4D" w14:textId="77777777" w:rsidTr="000765FB">
        <w:tc>
          <w:tcPr>
            <w:tcW w:w="3540" w:type="dxa"/>
          </w:tcPr>
          <w:p w14:paraId="5988F67C" w14:textId="77777777" w:rsidR="00FD0753" w:rsidRPr="00FD0753" w:rsidRDefault="00FD0753" w:rsidP="00FD0753">
            <w:pPr>
              <w:pStyle w:val="TableText"/>
            </w:pPr>
            <w:r w:rsidRPr="006B38A2">
              <w:t>InstructionIdentification</w:t>
            </w:r>
          </w:p>
        </w:tc>
        <w:tc>
          <w:tcPr>
            <w:tcW w:w="2302" w:type="dxa"/>
          </w:tcPr>
          <w:p w14:paraId="7664D4FA" w14:textId="77777777" w:rsidR="00FD0753" w:rsidRPr="00FD0753" w:rsidRDefault="00FD0753" w:rsidP="00FD0753">
            <w:pPr>
              <w:pStyle w:val="TableText"/>
            </w:pPr>
            <w:r w:rsidRPr="006B38A2">
              <w:t>&lt;InstrId&gt;</w:t>
            </w:r>
          </w:p>
        </w:tc>
        <w:tc>
          <w:tcPr>
            <w:tcW w:w="2523" w:type="dxa"/>
          </w:tcPr>
          <w:p w14:paraId="154B642C" w14:textId="77777777" w:rsidR="00FD0753" w:rsidRPr="00FD0753" w:rsidRDefault="00FD0753" w:rsidP="00FD0753">
            <w:pPr>
              <w:pStyle w:val="TableText"/>
            </w:pPr>
            <w:r w:rsidRPr="006B38A2">
              <w:t>AAAA</w:t>
            </w:r>
            <w:r w:rsidRPr="00FD0753">
              <w:t>/151020-SEK/005/1</w:t>
            </w:r>
          </w:p>
        </w:tc>
      </w:tr>
      <w:tr w:rsidR="00FD0753" w14:paraId="64D38B18" w14:textId="77777777" w:rsidTr="000765FB">
        <w:tc>
          <w:tcPr>
            <w:tcW w:w="3540" w:type="dxa"/>
          </w:tcPr>
          <w:p w14:paraId="4D8169EF" w14:textId="77777777" w:rsidR="00FD0753" w:rsidRPr="00FD0753" w:rsidRDefault="00FD0753" w:rsidP="00FD0753">
            <w:pPr>
              <w:pStyle w:val="TableText"/>
            </w:pPr>
            <w:r w:rsidRPr="006B38A2">
              <w:t>EndToEndIdentification</w:t>
            </w:r>
          </w:p>
        </w:tc>
        <w:tc>
          <w:tcPr>
            <w:tcW w:w="2302" w:type="dxa"/>
          </w:tcPr>
          <w:p w14:paraId="78C9C4DF" w14:textId="77777777" w:rsidR="00FD0753" w:rsidRPr="00FD0753" w:rsidRDefault="00FD0753" w:rsidP="00FD0753">
            <w:pPr>
              <w:pStyle w:val="TableText"/>
            </w:pPr>
            <w:r w:rsidRPr="006B38A2">
              <w:t>&lt;EndToEndId&gt;</w:t>
            </w:r>
          </w:p>
        </w:tc>
        <w:tc>
          <w:tcPr>
            <w:tcW w:w="2523" w:type="dxa"/>
          </w:tcPr>
          <w:p w14:paraId="6F92910D" w14:textId="77777777" w:rsidR="00FD0753" w:rsidRPr="00FD0753" w:rsidRDefault="00FD0753" w:rsidP="00FD0753">
            <w:pPr>
              <w:pStyle w:val="TableText"/>
            </w:pPr>
            <w:r w:rsidRPr="006B38A2">
              <w:t>BBBBTT4148AAAAPP</w:t>
            </w:r>
          </w:p>
        </w:tc>
      </w:tr>
      <w:tr w:rsidR="00FD0753" w14:paraId="1334A9E3" w14:textId="77777777" w:rsidTr="000765FB">
        <w:tc>
          <w:tcPr>
            <w:tcW w:w="3540" w:type="dxa"/>
          </w:tcPr>
          <w:p w14:paraId="228BFCCD" w14:textId="77777777" w:rsidR="00FD0753" w:rsidRPr="00FD0753" w:rsidRDefault="00FD0753" w:rsidP="00FD0753">
            <w:pPr>
              <w:pStyle w:val="TableText"/>
            </w:pPr>
            <w:r w:rsidRPr="006B38A2">
              <w:t xml:space="preserve">Transaction </w:t>
            </w:r>
            <w:r w:rsidRPr="00FD0753">
              <w:t>Identification</w:t>
            </w:r>
          </w:p>
        </w:tc>
        <w:tc>
          <w:tcPr>
            <w:tcW w:w="2302" w:type="dxa"/>
          </w:tcPr>
          <w:p w14:paraId="6F6DF938" w14:textId="77777777" w:rsidR="00FD0753" w:rsidRPr="00FD0753" w:rsidRDefault="00FD0753" w:rsidP="00FD0753">
            <w:pPr>
              <w:pStyle w:val="TableText"/>
            </w:pPr>
            <w:r w:rsidRPr="006B38A2">
              <w:t>&lt;TxId&gt;</w:t>
            </w:r>
          </w:p>
        </w:tc>
        <w:tc>
          <w:tcPr>
            <w:tcW w:w="2523" w:type="dxa"/>
          </w:tcPr>
          <w:p w14:paraId="68FED4C0" w14:textId="77777777" w:rsidR="00FD0753" w:rsidRPr="00FD0753" w:rsidRDefault="00FD0753" w:rsidP="00FD0753">
            <w:pPr>
              <w:pStyle w:val="TableText"/>
            </w:pPr>
            <w:r w:rsidRPr="006B38A2">
              <w:t>AAAA</w:t>
            </w:r>
            <w:r w:rsidRPr="00FD0753">
              <w:t>/151020-SEK/005/1</w:t>
            </w:r>
          </w:p>
        </w:tc>
      </w:tr>
      <w:tr w:rsidR="00FD0753" w14:paraId="0F4648F9" w14:textId="77777777" w:rsidTr="000765FB">
        <w:tc>
          <w:tcPr>
            <w:tcW w:w="3540" w:type="dxa"/>
          </w:tcPr>
          <w:p w14:paraId="66661EA9" w14:textId="77777777" w:rsidR="00FD0753" w:rsidRPr="00FD0753" w:rsidRDefault="00FD0753" w:rsidP="00FD0753">
            <w:pPr>
              <w:pStyle w:val="TableText"/>
            </w:pPr>
            <w:r w:rsidRPr="006B38A2">
              <w:t>InterbankSettlementAmount</w:t>
            </w:r>
          </w:p>
        </w:tc>
        <w:tc>
          <w:tcPr>
            <w:tcW w:w="2302" w:type="dxa"/>
          </w:tcPr>
          <w:p w14:paraId="76B3383F" w14:textId="77777777" w:rsidR="00FD0753" w:rsidRPr="00FD0753" w:rsidRDefault="00FD0753" w:rsidP="00FD0753">
            <w:pPr>
              <w:pStyle w:val="TableText"/>
            </w:pPr>
            <w:r w:rsidRPr="006B38A2">
              <w:t>&lt;IntrBkSttlmAmt&gt;</w:t>
            </w:r>
          </w:p>
        </w:tc>
        <w:tc>
          <w:tcPr>
            <w:tcW w:w="2523" w:type="dxa"/>
          </w:tcPr>
          <w:p w14:paraId="5481B695" w14:textId="77777777" w:rsidR="00FD0753" w:rsidRPr="00FD0753" w:rsidRDefault="00FD0753" w:rsidP="00FD0753">
            <w:pPr>
              <w:pStyle w:val="TableText"/>
            </w:pPr>
            <w:r w:rsidRPr="006B38A2">
              <w:t>SEK 100.000.000</w:t>
            </w:r>
          </w:p>
        </w:tc>
      </w:tr>
      <w:tr w:rsidR="00FD0753" w14:paraId="13277569" w14:textId="77777777" w:rsidTr="000765FB">
        <w:tc>
          <w:tcPr>
            <w:tcW w:w="3540" w:type="dxa"/>
          </w:tcPr>
          <w:p w14:paraId="166A3FF1" w14:textId="77777777" w:rsidR="00FD0753" w:rsidRPr="00FD0753" w:rsidRDefault="00FD0753" w:rsidP="00FD0753">
            <w:pPr>
              <w:pStyle w:val="TableText"/>
            </w:pPr>
            <w:r w:rsidRPr="006B38A2">
              <w:t>InterbankSettlementDate</w:t>
            </w:r>
          </w:p>
        </w:tc>
        <w:tc>
          <w:tcPr>
            <w:tcW w:w="2302" w:type="dxa"/>
          </w:tcPr>
          <w:p w14:paraId="0523BEF8" w14:textId="77777777" w:rsidR="00FD0753" w:rsidRPr="00FD0753" w:rsidRDefault="00FD0753" w:rsidP="00FD0753">
            <w:pPr>
              <w:pStyle w:val="TableText"/>
            </w:pPr>
            <w:r w:rsidRPr="006B38A2">
              <w:t>&lt;IntrBkSttlmDt&gt;</w:t>
            </w:r>
          </w:p>
        </w:tc>
        <w:tc>
          <w:tcPr>
            <w:tcW w:w="2523" w:type="dxa"/>
          </w:tcPr>
          <w:p w14:paraId="4761EF55" w14:textId="77777777" w:rsidR="00FD0753" w:rsidRPr="00FD0753" w:rsidRDefault="00FD0753" w:rsidP="00FD0753">
            <w:pPr>
              <w:pStyle w:val="TableText"/>
            </w:pPr>
            <w:r>
              <w:t>2015</w:t>
            </w:r>
            <w:r w:rsidRPr="00FD0753">
              <w:t>-10-22</w:t>
            </w:r>
          </w:p>
        </w:tc>
      </w:tr>
      <w:tr w:rsidR="00FD0753" w14:paraId="7C10C359" w14:textId="77777777" w:rsidTr="000765FB">
        <w:tc>
          <w:tcPr>
            <w:tcW w:w="3540" w:type="dxa"/>
          </w:tcPr>
          <w:p w14:paraId="6BCFF557" w14:textId="77777777" w:rsidR="00FD0753" w:rsidRPr="00FD0753" w:rsidRDefault="00FD0753" w:rsidP="00FD0753">
            <w:pPr>
              <w:pStyle w:val="TableText"/>
            </w:pPr>
            <w:r w:rsidRPr="006B38A2">
              <w:t>IntermediaryAgent1</w:t>
            </w:r>
          </w:p>
        </w:tc>
        <w:tc>
          <w:tcPr>
            <w:tcW w:w="2302" w:type="dxa"/>
          </w:tcPr>
          <w:p w14:paraId="2403ED4A" w14:textId="77777777" w:rsidR="00FD0753" w:rsidRPr="00FD0753" w:rsidRDefault="00FD0753" w:rsidP="00FD0753">
            <w:pPr>
              <w:pStyle w:val="TableText"/>
            </w:pPr>
            <w:r w:rsidRPr="006B38A2">
              <w:t>&lt;IntrmyAgt1&gt;</w:t>
            </w:r>
          </w:p>
        </w:tc>
        <w:tc>
          <w:tcPr>
            <w:tcW w:w="2523" w:type="dxa"/>
          </w:tcPr>
          <w:p w14:paraId="45B2EBE6" w14:textId="77777777" w:rsidR="00FD0753" w:rsidRPr="006B38A2" w:rsidRDefault="00FD0753" w:rsidP="00FD0753">
            <w:pPr>
              <w:pStyle w:val="TableText"/>
            </w:pPr>
          </w:p>
        </w:tc>
      </w:tr>
      <w:tr w:rsidR="00FD0753" w14:paraId="53483667" w14:textId="77777777" w:rsidTr="000765FB">
        <w:tc>
          <w:tcPr>
            <w:tcW w:w="3540" w:type="dxa"/>
          </w:tcPr>
          <w:p w14:paraId="2A2323A5" w14:textId="77777777" w:rsidR="00FD0753" w:rsidRPr="00FD0753" w:rsidRDefault="00FD0753" w:rsidP="00FD0753">
            <w:pPr>
              <w:pStyle w:val="TableText"/>
            </w:pPr>
            <w:r w:rsidRPr="006B38A2">
              <w:t>FinancialInstitutionIdentification</w:t>
            </w:r>
          </w:p>
        </w:tc>
        <w:tc>
          <w:tcPr>
            <w:tcW w:w="2302" w:type="dxa"/>
          </w:tcPr>
          <w:p w14:paraId="211B4397" w14:textId="77777777" w:rsidR="00FD0753" w:rsidRPr="00FD0753" w:rsidRDefault="00FD0753" w:rsidP="00FD0753">
            <w:pPr>
              <w:pStyle w:val="TableText"/>
            </w:pPr>
            <w:r w:rsidRPr="006B38A2">
              <w:t>&lt;FinInstId&gt;</w:t>
            </w:r>
          </w:p>
        </w:tc>
        <w:tc>
          <w:tcPr>
            <w:tcW w:w="2523" w:type="dxa"/>
          </w:tcPr>
          <w:p w14:paraId="2DFCB8BF" w14:textId="77777777" w:rsidR="00FD0753" w:rsidRPr="006B38A2" w:rsidRDefault="00FD0753" w:rsidP="00FD0753">
            <w:pPr>
              <w:pStyle w:val="TableText"/>
            </w:pPr>
          </w:p>
        </w:tc>
      </w:tr>
      <w:tr w:rsidR="00FD0753" w14:paraId="265FC6F3" w14:textId="77777777" w:rsidTr="000765FB">
        <w:tc>
          <w:tcPr>
            <w:tcW w:w="3540" w:type="dxa"/>
          </w:tcPr>
          <w:p w14:paraId="145BDE0B" w14:textId="77777777" w:rsidR="00FD0753" w:rsidRPr="00FD0753" w:rsidRDefault="00FD0753" w:rsidP="00FD0753">
            <w:pPr>
              <w:pStyle w:val="TableText"/>
            </w:pPr>
            <w:r w:rsidRPr="006B38A2">
              <w:t>BICFI</w:t>
            </w:r>
          </w:p>
        </w:tc>
        <w:tc>
          <w:tcPr>
            <w:tcW w:w="2302" w:type="dxa"/>
          </w:tcPr>
          <w:p w14:paraId="2362108F" w14:textId="77777777" w:rsidR="00FD0753" w:rsidRPr="00FD0753" w:rsidRDefault="00FD0753" w:rsidP="00FD0753">
            <w:pPr>
              <w:pStyle w:val="TableText"/>
            </w:pPr>
            <w:r w:rsidRPr="006B38A2">
              <w:t>&lt;BICFI&gt;</w:t>
            </w:r>
          </w:p>
        </w:tc>
        <w:tc>
          <w:tcPr>
            <w:tcW w:w="2523" w:type="dxa"/>
          </w:tcPr>
          <w:p w14:paraId="0421F926" w14:textId="77777777" w:rsidR="00FD0753" w:rsidRPr="00FD0753" w:rsidRDefault="00FD0753" w:rsidP="00FD0753">
            <w:pPr>
              <w:pStyle w:val="TableText"/>
            </w:pPr>
            <w:r w:rsidRPr="006B38A2">
              <w:t>FFFFSESS</w:t>
            </w:r>
          </w:p>
        </w:tc>
      </w:tr>
      <w:tr w:rsidR="00FD0753" w14:paraId="044F6E48" w14:textId="77777777" w:rsidTr="000765FB">
        <w:tc>
          <w:tcPr>
            <w:tcW w:w="3540" w:type="dxa"/>
          </w:tcPr>
          <w:p w14:paraId="43602F32" w14:textId="77777777" w:rsidR="00FD0753" w:rsidRPr="00FD0753" w:rsidRDefault="00FD0753" w:rsidP="00FD0753">
            <w:pPr>
              <w:pStyle w:val="TableText"/>
            </w:pPr>
            <w:r w:rsidRPr="006B38A2">
              <w:t>Debtor</w:t>
            </w:r>
          </w:p>
        </w:tc>
        <w:tc>
          <w:tcPr>
            <w:tcW w:w="2302" w:type="dxa"/>
          </w:tcPr>
          <w:p w14:paraId="5BFF5F9D" w14:textId="77777777" w:rsidR="00FD0753" w:rsidRPr="00FD0753" w:rsidRDefault="00FD0753" w:rsidP="00FD0753">
            <w:pPr>
              <w:pStyle w:val="TableText"/>
            </w:pPr>
            <w:r w:rsidRPr="006B38A2">
              <w:t>&lt;Dbtr&gt;</w:t>
            </w:r>
          </w:p>
        </w:tc>
        <w:tc>
          <w:tcPr>
            <w:tcW w:w="2523" w:type="dxa"/>
          </w:tcPr>
          <w:p w14:paraId="6F03EAB1" w14:textId="77777777" w:rsidR="00FD0753" w:rsidRPr="006B38A2" w:rsidRDefault="00FD0753" w:rsidP="00FD0753">
            <w:pPr>
              <w:pStyle w:val="TableText"/>
            </w:pPr>
          </w:p>
        </w:tc>
      </w:tr>
      <w:tr w:rsidR="00FD0753" w14:paraId="01348413" w14:textId="77777777" w:rsidTr="000765FB">
        <w:tc>
          <w:tcPr>
            <w:tcW w:w="3540" w:type="dxa"/>
          </w:tcPr>
          <w:p w14:paraId="76467BDF" w14:textId="77777777" w:rsidR="00FD0753" w:rsidRPr="00FD0753" w:rsidRDefault="00FD0753" w:rsidP="00FD0753">
            <w:pPr>
              <w:pStyle w:val="TableText"/>
            </w:pPr>
            <w:r w:rsidRPr="006B38A2">
              <w:lastRenderedPageBreak/>
              <w:t>FinancialInstitutionIdentification</w:t>
            </w:r>
          </w:p>
        </w:tc>
        <w:tc>
          <w:tcPr>
            <w:tcW w:w="2302" w:type="dxa"/>
          </w:tcPr>
          <w:p w14:paraId="090B114D" w14:textId="77777777" w:rsidR="00FD0753" w:rsidRPr="00FD0753" w:rsidRDefault="00FD0753" w:rsidP="00FD0753">
            <w:pPr>
              <w:pStyle w:val="TableText"/>
            </w:pPr>
            <w:r w:rsidRPr="006B38A2">
              <w:t>&lt;FinInstId&gt;</w:t>
            </w:r>
          </w:p>
        </w:tc>
        <w:tc>
          <w:tcPr>
            <w:tcW w:w="2523" w:type="dxa"/>
          </w:tcPr>
          <w:p w14:paraId="08A3710C" w14:textId="77777777" w:rsidR="00FD0753" w:rsidRPr="006B38A2" w:rsidRDefault="00FD0753" w:rsidP="00FD0753">
            <w:pPr>
              <w:pStyle w:val="TableText"/>
            </w:pPr>
          </w:p>
        </w:tc>
      </w:tr>
      <w:tr w:rsidR="00FD0753" w14:paraId="50DAC173" w14:textId="77777777" w:rsidTr="000765FB">
        <w:tc>
          <w:tcPr>
            <w:tcW w:w="3540" w:type="dxa"/>
          </w:tcPr>
          <w:p w14:paraId="56BB6E8B" w14:textId="77777777" w:rsidR="00FD0753" w:rsidRPr="00FD0753" w:rsidRDefault="00FD0753" w:rsidP="00FD0753">
            <w:pPr>
              <w:pStyle w:val="TableText"/>
            </w:pPr>
            <w:r w:rsidRPr="006B38A2">
              <w:t>BICFI</w:t>
            </w:r>
          </w:p>
        </w:tc>
        <w:tc>
          <w:tcPr>
            <w:tcW w:w="2302" w:type="dxa"/>
          </w:tcPr>
          <w:p w14:paraId="6F8CB9B0" w14:textId="77777777" w:rsidR="00FD0753" w:rsidRPr="00FD0753" w:rsidRDefault="00FD0753" w:rsidP="00FD0753">
            <w:pPr>
              <w:pStyle w:val="TableText"/>
            </w:pPr>
            <w:r w:rsidRPr="006B38A2">
              <w:t>&lt;BICFI&gt;</w:t>
            </w:r>
          </w:p>
        </w:tc>
        <w:tc>
          <w:tcPr>
            <w:tcW w:w="2523" w:type="dxa"/>
          </w:tcPr>
          <w:p w14:paraId="04BC8F86" w14:textId="77777777" w:rsidR="00FD0753" w:rsidRPr="00FD0753" w:rsidRDefault="00FD0753" w:rsidP="00FD0753">
            <w:pPr>
              <w:pStyle w:val="TableText"/>
            </w:pPr>
            <w:r w:rsidRPr="006B38A2">
              <w:t>AAAAFRPP</w:t>
            </w:r>
          </w:p>
        </w:tc>
      </w:tr>
      <w:tr w:rsidR="00FD0753" w14:paraId="09FDBD39" w14:textId="77777777" w:rsidTr="000765FB">
        <w:tc>
          <w:tcPr>
            <w:tcW w:w="3540" w:type="dxa"/>
          </w:tcPr>
          <w:p w14:paraId="733C3456" w14:textId="77777777" w:rsidR="00FD0753" w:rsidRPr="00FD0753" w:rsidRDefault="00FD0753" w:rsidP="00FD0753">
            <w:pPr>
              <w:pStyle w:val="TableText"/>
            </w:pPr>
            <w:r w:rsidRPr="006B38A2">
              <w:t>CreditorAgent</w:t>
            </w:r>
          </w:p>
        </w:tc>
        <w:tc>
          <w:tcPr>
            <w:tcW w:w="2302" w:type="dxa"/>
          </w:tcPr>
          <w:p w14:paraId="67B0C618" w14:textId="77777777" w:rsidR="00FD0753" w:rsidRPr="00FD0753" w:rsidRDefault="00FD0753" w:rsidP="00FD0753">
            <w:pPr>
              <w:pStyle w:val="TableText"/>
            </w:pPr>
            <w:r w:rsidRPr="006B38A2">
              <w:t>&lt;CdtrAgt&gt;</w:t>
            </w:r>
          </w:p>
        </w:tc>
        <w:tc>
          <w:tcPr>
            <w:tcW w:w="2523" w:type="dxa"/>
          </w:tcPr>
          <w:p w14:paraId="03AC747E" w14:textId="77777777" w:rsidR="00FD0753" w:rsidRPr="006B38A2" w:rsidRDefault="00FD0753" w:rsidP="00FD0753">
            <w:pPr>
              <w:pStyle w:val="TableText"/>
            </w:pPr>
          </w:p>
        </w:tc>
      </w:tr>
      <w:tr w:rsidR="00FD0753" w14:paraId="054DE282" w14:textId="77777777" w:rsidTr="000765FB">
        <w:tc>
          <w:tcPr>
            <w:tcW w:w="3540" w:type="dxa"/>
          </w:tcPr>
          <w:p w14:paraId="6650F711" w14:textId="77777777" w:rsidR="00FD0753" w:rsidRPr="00FD0753" w:rsidRDefault="00FD0753" w:rsidP="00FD0753">
            <w:pPr>
              <w:pStyle w:val="TableText"/>
            </w:pPr>
            <w:r w:rsidRPr="006B38A2">
              <w:t>FinancialInstitutionIdentification</w:t>
            </w:r>
          </w:p>
        </w:tc>
        <w:tc>
          <w:tcPr>
            <w:tcW w:w="2302" w:type="dxa"/>
          </w:tcPr>
          <w:p w14:paraId="4B232C54" w14:textId="77777777" w:rsidR="00FD0753" w:rsidRPr="00FD0753" w:rsidRDefault="00FD0753" w:rsidP="00FD0753">
            <w:pPr>
              <w:pStyle w:val="TableText"/>
            </w:pPr>
            <w:r w:rsidRPr="006B38A2">
              <w:t>&lt;FinInstnId&gt;</w:t>
            </w:r>
          </w:p>
        </w:tc>
        <w:tc>
          <w:tcPr>
            <w:tcW w:w="2523" w:type="dxa"/>
          </w:tcPr>
          <w:p w14:paraId="1F687499" w14:textId="77777777" w:rsidR="00FD0753" w:rsidRPr="006B38A2" w:rsidRDefault="00FD0753" w:rsidP="00FD0753">
            <w:pPr>
              <w:pStyle w:val="TableText"/>
            </w:pPr>
          </w:p>
        </w:tc>
      </w:tr>
      <w:tr w:rsidR="00FD0753" w14:paraId="7D65D8F5" w14:textId="77777777" w:rsidTr="000765FB">
        <w:tc>
          <w:tcPr>
            <w:tcW w:w="3540" w:type="dxa"/>
          </w:tcPr>
          <w:p w14:paraId="17F74F4C" w14:textId="77777777" w:rsidR="00FD0753" w:rsidRPr="00FD0753" w:rsidRDefault="00FD0753" w:rsidP="00FD0753">
            <w:pPr>
              <w:pStyle w:val="TableText"/>
            </w:pPr>
            <w:r w:rsidRPr="006B38A2">
              <w:t>BICFI</w:t>
            </w:r>
          </w:p>
        </w:tc>
        <w:tc>
          <w:tcPr>
            <w:tcW w:w="2302" w:type="dxa"/>
          </w:tcPr>
          <w:p w14:paraId="05A9E7B0" w14:textId="77777777" w:rsidR="00FD0753" w:rsidRPr="00FD0753" w:rsidRDefault="00FD0753" w:rsidP="00FD0753">
            <w:pPr>
              <w:pStyle w:val="TableText"/>
            </w:pPr>
            <w:r w:rsidRPr="006B38A2">
              <w:t>&lt;BIC&gt;</w:t>
            </w:r>
          </w:p>
        </w:tc>
        <w:tc>
          <w:tcPr>
            <w:tcW w:w="2523" w:type="dxa"/>
          </w:tcPr>
          <w:p w14:paraId="6229EC94" w14:textId="77777777" w:rsidR="00FD0753" w:rsidRPr="00FD0753" w:rsidRDefault="00FD0753" w:rsidP="00FD0753">
            <w:pPr>
              <w:pStyle w:val="TableText"/>
            </w:pPr>
            <w:r w:rsidRPr="006B38A2">
              <w:t>DDDDLULL</w:t>
            </w:r>
          </w:p>
        </w:tc>
      </w:tr>
      <w:tr w:rsidR="00FD0753" w14:paraId="0A528B4C" w14:textId="77777777" w:rsidTr="000765FB">
        <w:tc>
          <w:tcPr>
            <w:tcW w:w="3540" w:type="dxa"/>
          </w:tcPr>
          <w:p w14:paraId="47411E1F" w14:textId="77777777" w:rsidR="00FD0753" w:rsidRPr="00FD0753" w:rsidRDefault="00FD0753" w:rsidP="00FD0753">
            <w:pPr>
              <w:pStyle w:val="TableText"/>
            </w:pPr>
            <w:r w:rsidRPr="006B38A2">
              <w:t>CreditorAgentAccount</w:t>
            </w:r>
          </w:p>
        </w:tc>
        <w:tc>
          <w:tcPr>
            <w:tcW w:w="2302" w:type="dxa"/>
          </w:tcPr>
          <w:p w14:paraId="282D737D" w14:textId="77777777" w:rsidR="00FD0753" w:rsidRPr="00FD0753" w:rsidRDefault="00FD0753" w:rsidP="00FD0753">
            <w:pPr>
              <w:pStyle w:val="TableText"/>
            </w:pPr>
            <w:r w:rsidRPr="006B38A2">
              <w:t>&lt;CdtrAgtAcct&gt;</w:t>
            </w:r>
          </w:p>
        </w:tc>
        <w:tc>
          <w:tcPr>
            <w:tcW w:w="2523" w:type="dxa"/>
          </w:tcPr>
          <w:p w14:paraId="72B44F49" w14:textId="77777777" w:rsidR="00FD0753" w:rsidRPr="006B38A2" w:rsidRDefault="00FD0753" w:rsidP="00FD0753">
            <w:pPr>
              <w:pStyle w:val="TableText"/>
            </w:pPr>
          </w:p>
        </w:tc>
      </w:tr>
      <w:tr w:rsidR="00FD0753" w14:paraId="0BC575A6" w14:textId="77777777" w:rsidTr="000765FB">
        <w:tc>
          <w:tcPr>
            <w:tcW w:w="3540" w:type="dxa"/>
          </w:tcPr>
          <w:p w14:paraId="1BB6AC1E" w14:textId="77777777" w:rsidR="00FD0753" w:rsidRPr="00FD0753" w:rsidRDefault="00FD0753" w:rsidP="00FD0753">
            <w:pPr>
              <w:pStyle w:val="TableText"/>
            </w:pPr>
            <w:r w:rsidRPr="006B38A2">
              <w:t>Identification</w:t>
            </w:r>
          </w:p>
        </w:tc>
        <w:tc>
          <w:tcPr>
            <w:tcW w:w="2302" w:type="dxa"/>
          </w:tcPr>
          <w:p w14:paraId="49F5B5A4" w14:textId="77777777" w:rsidR="00FD0753" w:rsidRPr="00FD0753" w:rsidRDefault="00FD0753" w:rsidP="00FD0753">
            <w:pPr>
              <w:pStyle w:val="TableText"/>
            </w:pPr>
            <w:r w:rsidRPr="006B38A2">
              <w:t>&lt;Id&gt;</w:t>
            </w:r>
          </w:p>
        </w:tc>
        <w:tc>
          <w:tcPr>
            <w:tcW w:w="2523" w:type="dxa"/>
          </w:tcPr>
          <w:p w14:paraId="72463E00" w14:textId="77777777" w:rsidR="00FD0753" w:rsidRPr="006B38A2" w:rsidRDefault="00FD0753" w:rsidP="00FD0753">
            <w:pPr>
              <w:pStyle w:val="TableText"/>
            </w:pPr>
          </w:p>
        </w:tc>
      </w:tr>
      <w:tr w:rsidR="00FD0753" w14:paraId="3D3BDE9A" w14:textId="77777777" w:rsidTr="000765FB">
        <w:tc>
          <w:tcPr>
            <w:tcW w:w="3540" w:type="dxa"/>
          </w:tcPr>
          <w:p w14:paraId="313F0725" w14:textId="77777777" w:rsidR="00FD0753" w:rsidRPr="00FD0753" w:rsidRDefault="00FD0753" w:rsidP="00FD0753">
            <w:pPr>
              <w:pStyle w:val="TableText"/>
            </w:pPr>
            <w:r w:rsidRPr="006B38A2">
              <w:t>Other</w:t>
            </w:r>
          </w:p>
        </w:tc>
        <w:tc>
          <w:tcPr>
            <w:tcW w:w="2302" w:type="dxa"/>
          </w:tcPr>
          <w:p w14:paraId="5A01E5DD" w14:textId="77777777" w:rsidR="00FD0753" w:rsidRPr="00FD0753" w:rsidRDefault="00FD0753" w:rsidP="00FD0753">
            <w:pPr>
              <w:pStyle w:val="TableText"/>
            </w:pPr>
            <w:r w:rsidRPr="006B38A2">
              <w:t>&lt;Othr&gt;</w:t>
            </w:r>
          </w:p>
        </w:tc>
        <w:tc>
          <w:tcPr>
            <w:tcW w:w="2523" w:type="dxa"/>
          </w:tcPr>
          <w:p w14:paraId="15DC3DCF" w14:textId="77777777" w:rsidR="00FD0753" w:rsidRPr="006B38A2" w:rsidRDefault="00FD0753" w:rsidP="00FD0753">
            <w:pPr>
              <w:pStyle w:val="TableText"/>
            </w:pPr>
          </w:p>
        </w:tc>
      </w:tr>
      <w:tr w:rsidR="00FD0753" w14:paraId="6A61A9CE" w14:textId="77777777" w:rsidTr="000765FB">
        <w:tc>
          <w:tcPr>
            <w:tcW w:w="3540" w:type="dxa"/>
          </w:tcPr>
          <w:p w14:paraId="3CD7A0D3" w14:textId="77777777" w:rsidR="00FD0753" w:rsidRPr="00FD0753" w:rsidRDefault="00FD0753" w:rsidP="00FD0753">
            <w:pPr>
              <w:pStyle w:val="TableText"/>
            </w:pPr>
            <w:r w:rsidRPr="006B38A2">
              <w:t>Identification</w:t>
            </w:r>
          </w:p>
        </w:tc>
        <w:tc>
          <w:tcPr>
            <w:tcW w:w="2302" w:type="dxa"/>
          </w:tcPr>
          <w:p w14:paraId="37418131" w14:textId="77777777" w:rsidR="00FD0753" w:rsidRPr="00FD0753" w:rsidRDefault="00FD0753" w:rsidP="00FD0753">
            <w:pPr>
              <w:pStyle w:val="TableText"/>
            </w:pPr>
            <w:r w:rsidRPr="006B38A2">
              <w:t>&lt;Id&gt;</w:t>
            </w:r>
          </w:p>
        </w:tc>
        <w:tc>
          <w:tcPr>
            <w:tcW w:w="2523" w:type="dxa"/>
          </w:tcPr>
          <w:p w14:paraId="6705F3AA" w14:textId="77777777" w:rsidR="00FD0753" w:rsidRPr="00FD0753" w:rsidRDefault="00FD0753" w:rsidP="00FD0753">
            <w:pPr>
              <w:pStyle w:val="TableText"/>
            </w:pPr>
            <w:r w:rsidRPr="006B38A2">
              <w:t>24538877443</w:t>
            </w:r>
          </w:p>
        </w:tc>
      </w:tr>
      <w:tr w:rsidR="00FD0753" w14:paraId="7861DC83" w14:textId="77777777" w:rsidTr="000765FB">
        <w:tc>
          <w:tcPr>
            <w:tcW w:w="3540" w:type="dxa"/>
          </w:tcPr>
          <w:p w14:paraId="3FBC3700" w14:textId="77777777" w:rsidR="00FD0753" w:rsidRPr="00FD0753" w:rsidRDefault="00FD0753" w:rsidP="00FD0753">
            <w:pPr>
              <w:pStyle w:val="TableText"/>
            </w:pPr>
            <w:r w:rsidRPr="006B38A2">
              <w:t>Creditor</w:t>
            </w:r>
          </w:p>
        </w:tc>
        <w:tc>
          <w:tcPr>
            <w:tcW w:w="2302" w:type="dxa"/>
          </w:tcPr>
          <w:p w14:paraId="3296DBCF" w14:textId="77777777" w:rsidR="00FD0753" w:rsidRPr="00FD0753" w:rsidRDefault="00FD0753" w:rsidP="00FD0753">
            <w:pPr>
              <w:pStyle w:val="TableText"/>
            </w:pPr>
            <w:r w:rsidRPr="006B38A2">
              <w:t>&lt;Cdtr&gt;</w:t>
            </w:r>
          </w:p>
        </w:tc>
        <w:tc>
          <w:tcPr>
            <w:tcW w:w="2523" w:type="dxa"/>
          </w:tcPr>
          <w:p w14:paraId="607B61C0" w14:textId="77777777" w:rsidR="00FD0753" w:rsidRPr="006B38A2" w:rsidRDefault="00FD0753" w:rsidP="00FD0753">
            <w:pPr>
              <w:pStyle w:val="TableText"/>
            </w:pPr>
          </w:p>
        </w:tc>
      </w:tr>
      <w:tr w:rsidR="00FD0753" w14:paraId="35FFB97F" w14:textId="77777777" w:rsidTr="000765FB">
        <w:tc>
          <w:tcPr>
            <w:tcW w:w="3540" w:type="dxa"/>
          </w:tcPr>
          <w:p w14:paraId="5D557EA8" w14:textId="77777777" w:rsidR="00FD0753" w:rsidRPr="00FD0753" w:rsidRDefault="00FD0753" w:rsidP="00FD0753">
            <w:pPr>
              <w:pStyle w:val="TableText"/>
            </w:pPr>
            <w:r w:rsidRPr="006B38A2">
              <w:t>FinancialInstitutionIdentification</w:t>
            </w:r>
          </w:p>
        </w:tc>
        <w:tc>
          <w:tcPr>
            <w:tcW w:w="2302" w:type="dxa"/>
          </w:tcPr>
          <w:p w14:paraId="33E8D09E" w14:textId="77777777" w:rsidR="00FD0753" w:rsidRPr="00FD0753" w:rsidRDefault="00FD0753" w:rsidP="00FD0753">
            <w:pPr>
              <w:pStyle w:val="TableText"/>
            </w:pPr>
            <w:r w:rsidRPr="006B38A2">
              <w:t>&lt;FinInstnId&gt;</w:t>
            </w:r>
          </w:p>
        </w:tc>
        <w:tc>
          <w:tcPr>
            <w:tcW w:w="2523" w:type="dxa"/>
          </w:tcPr>
          <w:p w14:paraId="05981239" w14:textId="77777777" w:rsidR="00FD0753" w:rsidRPr="006B38A2" w:rsidRDefault="00FD0753" w:rsidP="00FD0753">
            <w:pPr>
              <w:pStyle w:val="TableText"/>
            </w:pPr>
          </w:p>
        </w:tc>
      </w:tr>
      <w:tr w:rsidR="00FD0753" w14:paraId="11ECC1C0" w14:textId="77777777" w:rsidTr="000765FB">
        <w:tc>
          <w:tcPr>
            <w:tcW w:w="3540" w:type="dxa"/>
          </w:tcPr>
          <w:p w14:paraId="2E7C1E18" w14:textId="77777777" w:rsidR="00FD0753" w:rsidRPr="00FD0753" w:rsidRDefault="00FD0753" w:rsidP="00FD0753">
            <w:pPr>
              <w:pStyle w:val="TableText"/>
            </w:pPr>
            <w:r w:rsidRPr="006B38A2">
              <w:t>BICFI</w:t>
            </w:r>
          </w:p>
        </w:tc>
        <w:tc>
          <w:tcPr>
            <w:tcW w:w="2302" w:type="dxa"/>
          </w:tcPr>
          <w:p w14:paraId="6A9B5A34" w14:textId="77777777" w:rsidR="00FD0753" w:rsidRPr="00FD0753" w:rsidRDefault="00FD0753" w:rsidP="00FD0753">
            <w:pPr>
              <w:pStyle w:val="TableText"/>
            </w:pPr>
            <w:r w:rsidRPr="006B38A2">
              <w:t>&lt;BICFI&gt;</w:t>
            </w:r>
          </w:p>
        </w:tc>
        <w:tc>
          <w:tcPr>
            <w:tcW w:w="2523" w:type="dxa"/>
          </w:tcPr>
          <w:p w14:paraId="64E074C6" w14:textId="77777777" w:rsidR="00FD0753" w:rsidRPr="00FD0753" w:rsidRDefault="00FD0753" w:rsidP="00FD0753">
            <w:pPr>
              <w:pStyle w:val="TableText"/>
            </w:pPr>
            <w:r w:rsidRPr="006B38A2">
              <w:t>BBBBITTT</w:t>
            </w:r>
          </w:p>
        </w:tc>
      </w:tr>
      <w:tr w:rsidR="00FD0753" w14:paraId="5706619B" w14:textId="77777777" w:rsidTr="000765FB">
        <w:tc>
          <w:tcPr>
            <w:tcW w:w="3540" w:type="dxa"/>
          </w:tcPr>
          <w:p w14:paraId="42D192DB" w14:textId="77777777" w:rsidR="00FD0753" w:rsidRPr="00FD0753" w:rsidRDefault="00FD0753" w:rsidP="00FD0753">
            <w:pPr>
              <w:pStyle w:val="TableText"/>
            </w:pPr>
            <w:r w:rsidRPr="006B38A2">
              <w:t>CreditorAccount</w:t>
            </w:r>
          </w:p>
        </w:tc>
        <w:tc>
          <w:tcPr>
            <w:tcW w:w="2302" w:type="dxa"/>
          </w:tcPr>
          <w:p w14:paraId="7CFBA68F" w14:textId="77777777" w:rsidR="00FD0753" w:rsidRPr="00FD0753" w:rsidRDefault="00FD0753" w:rsidP="00FD0753">
            <w:pPr>
              <w:pStyle w:val="TableText"/>
            </w:pPr>
            <w:r w:rsidRPr="006B38A2">
              <w:t>&lt;CdtrAcct&gt;</w:t>
            </w:r>
          </w:p>
        </w:tc>
        <w:tc>
          <w:tcPr>
            <w:tcW w:w="2523" w:type="dxa"/>
          </w:tcPr>
          <w:p w14:paraId="5D31B555" w14:textId="77777777" w:rsidR="00FD0753" w:rsidRPr="006B38A2" w:rsidRDefault="00FD0753" w:rsidP="00FD0753">
            <w:pPr>
              <w:pStyle w:val="TableText"/>
            </w:pPr>
          </w:p>
        </w:tc>
      </w:tr>
      <w:tr w:rsidR="00FD0753" w14:paraId="37BC00A0" w14:textId="77777777" w:rsidTr="000765FB">
        <w:tc>
          <w:tcPr>
            <w:tcW w:w="3540" w:type="dxa"/>
          </w:tcPr>
          <w:p w14:paraId="2ADB6E72" w14:textId="77777777" w:rsidR="00FD0753" w:rsidRPr="00FD0753" w:rsidRDefault="00FD0753" w:rsidP="00FD0753">
            <w:pPr>
              <w:pStyle w:val="TableText"/>
            </w:pPr>
            <w:r w:rsidRPr="006B38A2">
              <w:t>Identification</w:t>
            </w:r>
          </w:p>
        </w:tc>
        <w:tc>
          <w:tcPr>
            <w:tcW w:w="2302" w:type="dxa"/>
          </w:tcPr>
          <w:p w14:paraId="3F28DDE9" w14:textId="77777777" w:rsidR="00FD0753" w:rsidRPr="00FD0753" w:rsidRDefault="00FD0753" w:rsidP="00FD0753">
            <w:pPr>
              <w:pStyle w:val="TableText"/>
            </w:pPr>
            <w:r w:rsidRPr="006B38A2">
              <w:t>&lt;Id&gt;</w:t>
            </w:r>
          </w:p>
        </w:tc>
        <w:tc>
          <w:tcPr>
            <w:tcW w:w="2523" w:type="dxa"/>
          </w:tcPr>
          <w:p w14:paraId="1DD60CF6" w14:textId="77777777" w:rsidR="00FD0753" w:rsidRPr="006B38A2" w:rsidRDefault="00FD0753" w:rsidP="00FD0753">
            <w:pPr>
              <w:pStyle w:val="TableText"/>
            </w:pPr>
          </w:p>
        </w:tc>
      </w:tr>
      <w:tr w:rsidR="00FD0753" w14:paraId="59E9AC75" w14:textId="77777777" w:rsidTr="000765FB">
        <w:tc>
          <w:tcPr>
            <w:tcW w:w="3540" w:type="dxa"/>
          </w:tcPr>
          <w:p w14:paraId="4270CA00" w14:textId="77777777" w:rsidR="00FD0753" w:rsidRPr="00FD0753" w:rsidRDefault="00FD0753" w:rsidP="00FD0753">
            <w:pPr>
              <w:pStyle w:val="TableText"/>
            </w:pPr>
            <w:r w:rsidRPr="006B38A2">
              <w:t>Other</w:t>
            </w:r>
          </w:p>
        </w:tc>
        <w:tc>
          <w:tcPr>
            <w:tcW w:w="2302" w:type="dxa"/>
          </w:tcPr>
          <w:p w14:paraId="7C022D99" w14:textId="77777777" w:rsidR="00FD0753" w:rsidRPr="00FD0753" w:rsidRDefault="00FD0753" w:rsidP="00FD0753">
            <w:pPr>
              <w:pStyle w:val="TableText"/>
            </w:pPr>
            <w:r w:rsidRPr="006B38A2">
              <w:t>&lt;Othr&gt;</w:t>
            </w:r>
          </w:p>
        </w:tc>
        <w:tc>
          <w:tcPr>
            <w:tcW w:w="2523" w:type="dxa"/>
          </w:tcPr>
          <w:p w14:paraId="7A9C5159" w14:textId="77777777" w:rsidR="00FD0753" w:rsidRPr="006B38A2" w:rsidRDefault="00FD0753" w:rsidP="00FD0753">
            <w:pPr>
              <w:pStyle w:val="TableText"/>
            </w:pPr>
          </w:p>
        </w:tc>
      </w:tr>
      <w:tr w:rsidR="00FD0753" w14:paraId="2D424319" w14:textId="77777777" w:rsidTr="000765FB">
        <w:tc>
          <w:tcPr>
            <w:tcW w:w="3540" w:type="dxa"/>
          </w:tcPr>
          <w:p w14:paraId="7489D859" w14:textId="77777777" w:rsidR="00FD0753" w:rsidRPr="00FD0753" w:rsidRDefault="00FD0753" w:rsidP="00FD0753">
            <w:pPr>
              <w:pStyle w:val="TableText"/>
            </w:pPr>
            <w:r w:rsidRPr="006B38A2">
              <w:t>Identification</w:t>
            </w:r>
          </w:p>
        </w:tc>
        <w:tc>
          <w:tcPr>
            <w:tcW w:w="2302" w:type="dxa"/>
          </w:tcPr>
          <w:p w14:paraId="673DB1FC" w14:textId="77777777" w:rsidR="00FD0753" w:rsidRPr="00FD0753" w:rsidRDefault="00FD0753" w:rsidP="00FD0753">
            <w:pPr>
              <w:pStyle w:val="TableText"/>
            </w:pPr>
            <w:r w:rsidRPr="006B38A2">
              <w:t>&lt;Id&gt;</w:t>
            </w:r>
          </w:p>
        </w:tc>
        <w:tc>
          <w:tcPr>
            <w:tcW w:w="2523" w:type="dxa"/>
          </w:tcPr>
          <w:p w14:paraId="44E200B7" w14:textId="77777777" w:rsidR="00FD0753" w:rsidRPr="00FD0753" w:rsidRDefault="00FD0753" w:rsidP="00FD0753">
            <w:pPr>
              <w:pStyle w:val="TableText"/>
            </w:pPr>
            <w:r w:rsidRPr="006B38A2">
              <w:t>995566ZZ876</w:t>
            </w:r>
          </w:p>
        </w:tc>
      </w:tr>
      <w:tr w:rsidR="00FD0753" w14:paraId="43F688C7" w14:textId="77777777" w:rsidTr="000765FB">
        <w:tc>
          <w:tcPr>
            <w:tcW w:w="3540" w:type="dxa"/>
          </w:tcPr>
          <w:p w14:paraId="6214EF05" w14:textId="77777777" w:rsidR="00FD0753" w:rsidRPr="00FD0753" w:rsidRDefault="00FD0753" w:rsidP="00FD0753">
            <w:pPr>
              <w:pStyle w:val="TableText"/>
            </w:pPr>
            <w:r w:rsidRPr="006B38A2">
              <w:t>Currency</w:t>
            </w:r>
          </w:p>
        </w:tc>
        <w:tc>
          <w:tcPr>
            <w:tcW w:w="2302" w:type="dxa"/>
          </w:tcPr>
          <w:p w14:paraId="582283F5" w14:textId="77777777" w:rsidR="00FD0753" w:rsidRPr="00FD0753" w:rsidRDefault="00FD0753" w:rsidP="00FD0753">
            <w:pPr>
              <w:pStyle w:val="TableText"/>
            </w:pPr>
            <w:r w:rsidRPr="006B38A2">
              <w:t>&lt;Ccy&gt;</w:t>
            </w:r>
          </w:p>
        </w:tc>
        <w:tc>
          <w:tcPr>
            <w:tcW w:w="2523" w:type="dxa"/>
          </w:tcPr>
          <w:p w14:paraId="3F2D327C" w14:textId="77777777" w:rsidR="00FD0753" w:rsidRPr="00FD0753" w:rsidRDefault="00FD0753" w:rsidP="00FD0753">
            <w:pPr>
              <w:pStyle w:val="TableText"/>
            </w:pPr>
            <w:r w:rsidRPr="006B38A2">
              <w:t>SEK</w:t>
            </w:r>
          </w:p>
        </w:tc>
      </w:tr>
    </w:tbl>
    <w:p w14:paraId="63EA09F1" w14:textId="77777777" w:rsidR="00FD0753" w:rsidRPr="00932B9A" w:rsidRDefault="00FD0753" w:rsidP="00FD0753">
      <w:pPr>
        <w:pStyle w:val="BlockLabelBeforeXML"/>
        <w:rPr>
          <w:highlight w:val="white"/>
        </w:rPr>
      </w:pPr>
      <w:r w:rsidRPr="00932B9A">
        <w:t>Message Instance</w:t>
      </w:r>
    </w:p>
    <w:p w14:paraId="248C3F9D" w14:textId="77777777" w:rsidR="00FD0753" w:rsidRPr="00932B9A" w:rsidRDefault="00FD0753" w:rsidP="00FD0753">
      <w:pPr>
        <w:pStyle w:val="XMLCode"/>
        <w:rPr>
          <w:highlight w:val="white"/>
        </w:rPr>
      </w:pPr>
      <w:r w:rsidRPr="00932B9A">
        <w:rPr>
          <w:highlight w:val="white"/>
        </w:rPr>
        <w:t>&lt;FICdtTrf&gt;</w:t>
      </w:r>
    </w:p>
    <w:p w14:paraId="33713471" w14:textId="77777777" w:rsidR="00FD0753" w:rsidRPr="00932B9A" w:rsidRDefault="00FD0753" w:rsidP="00FD0753">
      <w:pPr>
        <w:pStyle w:val="XMLCode"/>
        <w:rPr>
          <w:highlight w:val="white"/>
        </w:rPr>
      </w:pPr>
      <w:r w:rsidRPr="00932B9A">
        <w:rPr>
          <w:highlight w:val="white"/>
        </w:rPr>
        <w:tab/>
        <w:t>&lt;GrpHdr&gt;</w:t>
      </w:r>
    </w:p>
    <w:p w14:paraId="18F594B1" w14:textId="77777777" w:rsidR="00FD0753" w:rsidRPr="00932B9A" w:rsidRDefault="00FD0753" w:rsidP="00FD0753">
      <w:pPr>
        <w:pStyle w:val="XMLCode"/>
        <w:rPr>
          <w:highlight w:val="white"/>
        </w:rPr>
      </w:pPr>
      <w:r w:rsidRPr="00932B9A">
        <w:rPr>
          <w:highlight w:val="white"/>
        </w:rPr>
        <w:tab/>
      </w:r>
      <w:r w:rsidRPr="00932B9A">
        <w:rPr>
          <w:highlight w:val="white"/>
        </w:rPr>
        <w:tab/>
        <w:t>&lt;MsgId&gt;AAAA</w:t>
      </w:r>
      <w:r>
        <w:rPr>
          <w:highlight w:val="white"/>
        </w:rPr>
        <w:t>/15</w:t>
      </w:r>
      <w:r w:rsidRPr="00932B9A">
        <w:rPr>
          <w:highlight w:val="white"/>
        </w:rPr>
        <w:t>1020-SEK/005&lt;/MsgId&gt;</w:t>
      </w:r>
    </w:p>
    <w:p w14:paraId="2056024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0T11:03:00&lt;/CreDtTm&gt;</w:t>
      </w:r>
    </w:p>
    <w:p w14:paraId="1EA2053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8AE8A8F"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6B0674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1B609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F8FB8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7AD69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2C438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789&lt;/Id&gt;</w:t>
      </w:r>
    </w:p>
    <w:p w14:paraId="4CC9BC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7250C4B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F96F7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D960FDA"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0EB2479"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7E2D64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4423A1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6BBBE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3DF1B1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411E7634"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InstdAgt&gt;</w:t>
      </w:r>
    </w:p>
    <w:p w14:paraId="48A97B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8F7FD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4CD3F5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6E1DFD"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D815A4F" w14:textId="77777777" w:rsidR="00FD0753" w:rsidRPr="00932B9A" w:rsidRDefault="00FD0753" w:rsidP="00FD0753">
      <w:pPr>
        <w:pStyle w:val="XMLCode"/>
        <w:rPr>
          <w:highlight w:val="white"/>
        </w:rPr>
      </w:pPr>
      <w:r w:rsidRPr="00932B9A">
        <w:rPr>
          <w:highlight w:val="white"/>
        </w:rPr>
        <w:tab/>
        <w:t>&lt;/GrpHdr&gt;</w:t>
      </w:r>
    </w:p>
    <w:p w14:paraId="16727C04" w14:textId="77777777" w:rsidR="00FD0753" w:rsidRPr="00932B9A" w:rsidRDefault="00FD0753" w:rsidP="00FD0753">
      <w:pPr>
        <w:pStyle w:val="XMLCode"/>
        <w:rPr>
          <w:highlight w:val="white"/>
        </w:rPr>
      </w:pPr>
      <w:r w:rsidRPr="00932B9A">
        <w:rPr>
          <w:highlight w:val="white"/>
        </w:rPr>
        <w:tab/>
        <w:t>&lt;CdtTrfTxInf&gt;</w:t>
      </w:r>
    </w:p>
    <w:p w14:paraId="410C6DE9"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14E14FE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AAAA</w:t>
      </w:r>
      <w:r>
        <w:rPr>
          <w:highlight w:val="white"/>
        </w:rPr>
        <w:t>/15</w:t>
      </w:r>
      <w:r w:rsidRPr="00932B9A">
        <w:rPr>
          <w:highlight w:val="white"/>
        </w:rPr>
        <w:t>1020-SEK/005/1&lt;/InstrId&gt;</w:t>
      </w:r>
    </w:p>
    <w:p w14:paraId="22C3E7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086A1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57DC3A52"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B63F2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8A142B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2D8A0D6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2430D9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114B6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129708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21689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67B61759"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4FAA93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DDD7A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4BD90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65D92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948A61B"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31913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416B01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056D72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D97777"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7BC8E007"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644757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FF631A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2DBE2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0897E9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6F6DA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71DEF4F"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726B3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1A86E0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36C47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C09CB66"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0ECCCD7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61F2232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13C0E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0605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A1631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0085E8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C373D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E3CF82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640A0A23"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033C7E3" w14:textId="77777777" w:rsidR="00FD0753" w:rsidRPr="00932B9A" w:rsidRDefault="00FD0753" w:rsidP="00FD0753">
      <w:pPr>
        <w:pStyle w:val="XMLCode"/>
        <w:rPr>
          <w:highlight w:val="white"/>
        </w:rPr>
      </w:pPr>
      <w:r w:rsidRPr="00932B9A">
        <w:rPr>
          <w:highlight w:val="white"/>
        </w:rPr>
        <w:tab/>
        <w:t>&lt;/CdtTrfTxInf&gt;</w:t>
      </w:r>
    </w:p>
    <w:p w14:paraId="0D88543E" w14:textId="77777777" w:rsidR="00FD0753" w:rsidRPr="00932B9A" w:rsidRDefault="00FD0753" w:rsidP="00FD0753">
      <w:pPr>
        <w:pStyle w:val="XMLCode"/>
      </w:pPr>
      <w:r w:rsidRPr="00932B9A">
        <w:rPr>
          <w:highlight w:val="white"/>
        </w:rPr>
        <w:t>&lt;/FICdtTrf&gt;</w:t>
      </w:r>
    </w:p>
    <w:p w14:paraId="42147CE7" w14:textId="77777777" w:rsidR="00FD0753" w:rsidRPr="00D47E3B" w:rsidRDefault="00FD0753" w:rsidP="00FD0753">
      <w:pPr>
        <w:pStyle w:val="Heading3"/>
      </w:pPr>
      <w:r>
        <w:t xml:space="preserve">Second </w:t>
      </w:r>
      <w:r w:rsidRPr="006B38A2">
        <w:t>Fina</w:t>
      </w:r>
      <w:r w:rsidRPr="00932B9A">
        <w:t>nc</w:t>
      </w:r>
      <w:r>
        <w:t>ialInstitutionCreditTransfer</w:t>
      </w:r>
    </w:p>
    <w:p w14:paraId="27089478" w14:textId="77777777" w:rsidR="00FD0753" w:rsidRPr="00932B9A" w:rsidRDefault="00FD0753" w:rsidP="00FD0753">
      <w:pPr>
        <w:pStyle w:val="BlockLabel"/>
      </w:pPr>
      <w:r>
        <w:t>Description</w:t>
      </w:r>
    </w:p>
    <w:p w14:paraId="0F347E50" w14:textId="77777777" w:rsidR="00FD0753" w:rsidRPr="006B38A2" w:rsidRDefault="00FD0753" w:rsidP="00FD0753">
      <w:r w:rsidRPr="006B38A2">
        <w:t xml:space="preserve">On 22 October </w:t>
      </w:r>
      <w:r>
        <w:t>2015</w:t>
      </w:r>
      <w:r w:rsidRPr="006B38A2">
        <w:t xml:space="preserve"> CCCC forwards the FinancialInstitutionCreditTransfer to the next party in the chain FFFF through the Swedish RTGS system RIX.</w:t>
      </w:r>
    </w:p>
    <w:p w14:paraId="6BDE77CF" w14:textId="77777777" w:rsidR="00FD0753" w:rsidRPr="00932B9A" w:rsidRDefault="00FD0753" w:rsidP="00FD0753">
      <w:pPr>
        <w:pStyle w:val="BlockLabel"/>
      </w:pPr>
      <w:r>
        <w:t>Business Data</w:t>
      </w:r>
      <w:r w:rsidRPr="00932B9A">
        <w:t xml:space="preserve"> </w:t>
      </w:r>
    </w:p>
    <w:p w14:paraId="50A73B9B" w14:textId="77777777" w:rsidR="00FD0753" w:rsidRPr="006B38A2" w:rsidRDefault="00FD0753" w:rsidP="00FD0753">
      <w:pPr>
        <w:pStyle w:val="Normalbeforetable"/>
      </w:pPr>
      <w:r>
        <w:t xml:space="preserve">The second </w:t>
      </w:r>
      <w:r w:rsidRPr="006B38A2">
        <w:t>FinancialInstitutionCreditTra</w:t>
      </w:r>
      <w:r>
        <w:t>nsfer message, from CCCCSESS to FFFFSESS</w:t>
      </w:r>
      <w:r w:rsidRPr="006B38A2">
        <w:t>:</w:t>
      </w:r>
    </w:p>
    <w:tbl>
      <w:tblPr>
        <w:tblStyle w:val="TableShaded1stRow"/>
        <w:tblW w:w="0" w:type="auto"/>
        <w:tblLook w:val="04A0" w:firstRow="1" w:lastRow="0" w:firstColumn="1" w:lastColumn="0" w:noHBand="0" w:noVBand="1"/>
      </w:tblPr>
      <w:tblGrid>
        <w:gridCol w:w="3508"/>
        <w:gridCol w:w="2184"/>
        <w:gridCol w:w="2447"/>
      </w:tblGrid>
      <w:tr w:rsidR="00FD0753" w14:paraId="073FCC61"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AA68971" w14:textId="77777777" w:rsidR="00FD0753" w:rsidRPr="00FD0753" w:rsidRDefault="00FD0753" w:rsidP="00FD0753">
            <w:pPr>
              <w:pStyle w:val="TableHeading"/>
            </w:pPr>
            <w:r>
              <w:t>Element</w:t>
            </w:r>
          </w:p>
        </w:tc>
        <w:tc>
          <w:tcPr>
            <w:tcW w:w="2302" w:type="dxa"/>
          </w:tcPr>
          <w:p w14:paraId="21F38F9E" w14:textId="77777777" w:rsidR="00FD0753" w:rsidRPr="00FD0753" w:rsidRDefault="00FD0753" w:rsidP="00FD0753">
            <w:pPr>
              <w:pStyle w:val="TableHeading"/>
            </w:pPr>
            <w:r>
              <w:t>&lt;XMLTag&gt;</w:t>
            </w:r>
          </w:p>
        </w:tc>
        <w:tc>
          <w:tcPr>
            <w:tcW w:w="2523" w:type="dxa"/>
          </w:tcPr>
          <w:p w14:paraId="17D95287" w14:textId="77777777" w:rsidR="00FD0753" w:rsidRPr="00FD0753" w:rsidRDefault="00FD0753" w:rsidP="00FD0753">
            <w:pPr>
              <w:pStyle w:val="TableHeading"/>
            </w:pPr>
            <w:r>
              <w:t>Content</w:t>
            </w:r>
          </w:p>
        </w:tc>
      </w:tr>
      <w:tr w:rsidR="00FD0753" w14:paraId="56366723" w14:textId="77777777" w:rsidTr="000765FB">
        <w:tc>
          <w:tcPr>
            <w:tcW w:w="3540" w:type="dxa"/>
          </w:tcPr>
          <w:p w14:paraId="359055B8" w14:textId="77777777" w:rsidR="00FD0753" w:rsidRPr="00FD0753" w:rsidRDefault="00FD0753" w:rsidP="00FD0753">
            <w:pPr>
              <w:pStyle w:val="TableText"/>
            </w:pPr>
            <w:r w:rsidRPr="006B38A2">
              <w:t>Group Header</w:t>
            </w:r>
          </w:p>
        </w:tc>
        <w:tc>
          <w:tcPr>
            <w:tcW w:w="2302" w:type="dxa"/>
          </w:tcPr>
          <w:p w14:paraId="7D353B52" w14:textId="77777777" w:rsidR="00FD0753" w:rsidRPr="00FD0753" w:rsidRDefault="00FD0753" w:rsidP="00FD0753">
            <w:pPr>
              <w:pStyle w:val="TableText"/>
            </w:pPr>
            <w:r w:rsidRPr="006B38A2">
              <w:t>&lt;GrpHdr&gt;</w:t>
            </w:r>
          </w:p>
        </w:tc>
        <w:tc>
          <w:tcPr>
            <w:tcW w:w="2523" w:type="dxa"/>
          </w:tcPr>
          <w:p w14:paraId="7E31C3ED" w14:textId="77777777" w:rsidR="00FD0753" w:rsidRPr="006B38A2" w:rsidRDefault="00FD0753" w:rsidP="00FD0753">
            <w:pPr>
              <w:pStyle w:val="TableText"/>
            </w:pPr>
          </w:p>
        </w:tc>
      </w:tr>
      <w:tr w:rsidR="00FD0753" w14:paraId="44221E74" w14:textId="77777777" w:rsidTr="000765FB">
        <w:tc>
          <w:tcPr>
            <w:tcW w:w="3540" w:type="dxa"/>
          </w:tcPr>
          <w:p w14:paraId="001F964A" w14:textId="77777777" w:rsidR="00FD0753" w:rsidRPr="00FD0753" w:rsidRDefault="00FD0753" w:rsidP="00FD0753">
            <w:pPr>
              <w:pStyle w:val="TableText"/>
            </w:pPr>
            <w:r w:rsidRPr="006B38A2">
              <w:t>MessageIdentification</w:t>
            </w:r>
          </w:p>
        </w:tc>
        <w:tc>
          <w:tcPr>
            <w:tcW w:w="2302" w:type="dxa"/>
          </w:tcPr>
          <w:p w14:paraId="56D54FED" w14:textId="77777777" w:rsidR="00FD0753" w:rsidRPr="00FD0753" w:rsidRDefault="00FD0753" w:rsidP="00FD0753">
            <w:pPr>
              <w:pStyle w:val="TableText"/>
            </w:pPr>
            <w:r w:rsidRPr="006B38A2">
              <w:t>&lt;MsgId&gt;</w:t>
            </w:r>
          </w:p>
        </w:tc>
        <w:tc>
          <w:tcPr>
            <w:tcW w:w="2523" w:type="dxa"/>
          </w:tcPr>
          <w:p w14:paraId="50681608" w14:textId="77777777" w:rsidR="00FD0753" w:rsidRPr="00FD0753" w:rsidRDefault="00FD0753" w:rsidP="00FD0753">
            <w:pPr>
              <w:pStyle w:val="TableText"/>
            </w:pPr>
            <w:r w:rsidRPr="006B38A2">
              <w:t>CCCC</w:t>
            </w:r>
            <w:r w:rsidRPr="00FD0753">
              <w:t>/151022-SSK/075</w:t>
            </w:r>
          </w:p>
        </w:tc>
      </w:tr>
      <w:tr w:rsidR="00FD0753" w14:paraId="610F2FAD" w14:textId="77777777" w:rsidTr="000765FB">
        <w:tc>
          <w:tcPr>
            <w:tcW w:w="3540" w:type="dxa"/>
          </w:tcPr>
          <w:p w14:paraId="6BF7110B" w14:textId="77777777" w:rsidR="00FD0753" w:rsidRPr="00FD0753" w:rsidRDefault="00FD0753" w:rsidP="00FD0753">
            <w:pPr>
              <w:pStyle w:val="TableText"/>
            </w:pPr>
            <w:r w:rsidRPr="006B38A2">
              <w:t>CreationDateTime</w:t>
            </w:r>
          </w:p>
        </w:tc>
        <w:tc>
          <w:tcPr>
            <w:tcW w:w="2302" w:type="dxa"/>
          </w:tcPr>
          <w:p w14:paraId="0055C916" w14:textId="77777777" w:rsidR="00FD0753" w:rsidRPr="00FD0753" w:rsidRDefault="00FD0753" w:rsidP="00FD0753">
            <w:pPr>
              <w:pStyle w:val="TableText"/>
            </w:pPr>
            <w:r w:rsidRPr="006B38A2">
              <w:t>&lt;CreDtTm&gt;</w:t>
            </w:r>
          </w:p>
        </w:tc>
        <w:tc>
          <w:tcPr>
            <w:tcW w:w="2523" w:type="dxa"/>
          </w:tcPr>
          <w:p w14:paraId="76100EA8" w14:textId="77777777" w:rsidR="00FD0753" w:rsidRPr="00FD0753" w:rsidRDefault="00FD0753" w:rsidP="00FD0753">
            <w:pPr>
              <w:pStyle w:val="TableText"/>
            </w:pPr>
            <w:r>
              <w:t>2015</w:t>
            </w:r>
            <w:r w:rsidRPr="00FD0753">
              <w:t>-10-22T09:00:00</w:t>
            </w:r>
          </w:p>
        </w:tc>
      </w:tr>
      <w:tr w:rsidR="00FD0753" w14:paraId="5E97EA4E" w14:textId="77777777" w:rsidTr="000765FB">
        <w:tc>
          <w:tcPr>
            <w:tcW w:w="3540" w:type="dxa"/>
          </w:tcPr>
          <w:p w14:paraId="1EA4F69D" w14:textId="77777777" w:rsidR="00FD0753" w:rsidRPr="00FD0753" w:rsidRDefault="00FD0753" w:rsidP="00FD0753">
            <w:pPr>
              <w:pStyle w:val="TableText"/>
            </w:pPr>
            <w:r w:rsidRPr="006B38A2">
              <w:t>NumberOfTransactions</w:t>
            </w:r>
          </w:p>
        </w:tc>
        <w:tc>
          <w:tcPr>
            <w:tcW w:w="2302" w:type="dxa"/>
          </w:tcPr>
          <w:p w14:paraId="399594B1" w14:textId="77777777" w:rsidR="00FD0753" w:rsidRPr="00FD0753" w:rsidRDefault="00FD0753" w:rsidP="00FD0753">
            <w:pPr>
              <w:pStyle w:val="TableText"/>
            </w:pPr>
            <w:r w:rsidRPr="006B38A2">
              <w:t>&lt;NbOfTxs&gt;</w:t>
            </w:r>
          </w:p>
        </w:tc>
        <w:tc>
          <w:tcPr>
            <w:tcW w:w="2523" w:type="dxa"/>
          </w:tcPr>
          <w:p w14:paraId="3A7611DC" w14:textId="77777777" w:rsidR="00FD0753" w:rsidRPr="00FD0753" w:rsidRDefault="00FD0753" w:rsidP="00FD0753">
            <w:pPr>
              <w:pStyle w:val="TableText"/>
            </w:pPr>
            <w:r w:rsidRPr="006B38A2">
              <w:t>1</w:t>
            </w:r>
          </w:p>
        </w:tc>
      </w:tr>
      <w:tr w:rsidR="00FD0753" w14:paraId="72461529" w14:textId="77777777" w:rsidTr="000765FB">
        <w:tc>
          <w:tcPr>
            <w:tcW w:w="3540" w:type="dxa"/>
          </w:tcPr>
          <w:p w14:paraId="050493D2" w14:textId="77777777" w:rsidR="00FD0753" w:rsidRPr="00FD0753" w:rsidRDefault="00FD0753" w:rsidP="00FD0753">
            <w:pPr>
              <w:pStyle w:val="TableText"/>
            </w:pPr>
            <w:r w:rsidRPr="006B38A2">
              <w:t>SettlementInformation</w:t>
            </w:r>
          </w:p>
        </w:tc>
        <w:tc>
          <w:tcPr>
            <w:tcW w:w="2302" w:type="dxa"/>
          </w:tcPr>
          <w:p w14:paraId="1BA79ED5" w14:textId="77777777" w:rsidR="00FD0753" w:rsidRPr="00FD0753" w:rsidRDefault="00FD0753" w:rsidP="00FD0753">
            <w:pPr>
              <w:pStyle w:val="TableText"/>
            </w:pPr>
            <w:r w:rsidRPr="006B38A2">
              <w:t>&lt;SttlmInf&gt;</w:t>
            </w:r>
          </w:p>
        </w:tc>
        <w:tc>
          <w:tcPr>
            <w:tcW w:w="2523" w:type="dxa"/>
          </w:tcPr>
          <w:p w14:paraId="0885060F" w14:textId="77777777" w:rsidR="00FD0753" w:rsidRPr="006B38A2" w:rsidRDefault="00FD0753" w:rsidP="00FD0753">
            <w:pPr>
              <w:pStyle w:val="TableText"/>
            </w:pPr>
          </w:p>
        </w:tc>
      </w:tr>
      <w:tr w:rsidR="00FD0753" w14:paraId="4C96E025" w14:textId="77777777" w:rsidTr="000765FB">
        <w:tc>
          <w:tcPr>
            <w:tcW w:w="3540" w:type="dxa"/>
          </w:tcPr>
          <w:p w14:paraId="05A6AA14" w14:textId="77777777" w:rsidR="00FD0753" w:rsidRPr="00FD0753" w:rsidRDefault="00FD0753" w:rsidP="00FD0753">
            <w:pPr>
              <w:pStyle w:val="TableText"/>
            </w:pPr>
            <w:r w:rsidRPr="006B38A2">
              <w:t>SettlementMethod</w:t>
            </w:r>
          </w:p>
        </w:tc>
        <w:tc>
          <w:tcPr>
            <w:tcW w:w="2302" w:type="dxa"/>
          </w:tcPr>
          <w:p w14:paraId="65D76F32" w14:textId="77777777" w:rsidR="00FD0753" w:rsidRPr="00FD0753" w:rsidRDefault="00FD0753" w:rsidP="00FD0753">
            <w:pPr>
              <w:pStyle w:val="TableText"/>
            </w:pPr>
            <w:r w:rsidRPr="006B38A2">
              <w:t>&lt;SttlmMtd&gt;</w:t>
            </w:r>
          </w:p>
        </w:tc>
        <w:tc>
          <w:tcPr>
            <w:tcW w:w="2523" w:type="dxa"/>
          </w:tcPr>
          <w:p w14:paraId="14D1B845" w14:textId="77777777" w:rsidR="00FD0753" w:rsidRPr="00FD0753" w:rsidRDefault="00FD0753" w:rsidP="00FD0753">
            <w:pPr>
              <w:pStyle w:val="TableText"/>
            </w:pPr>
            <w:r w:rsidRPr="006B38A2">
              <w:t>CLRG</w:t>
            </w:r>
          </w:p>
        </w:tc>
      </w:tr>
      <w:tr w:rsidR="00FD0753" w14:paraId="276E435F" w14:textId="77777777" w:rsidTr="000765FB">
        <w:tc>
          <w:tcPr>
            <w:tcW w:w="3540" w:type="dxa"/>
          </w:tcPr>
          <w:p w14:paraId="5321C44E" w14:textId="77777777" w:rsidR="00FD0753" w:rsidRPr="00FD0753" w:rsidRDefault="00FD0753" w:rsidP="00FD0753">
            <w:pPr>
              <w:pStyle w:val="TableText"/>
            </w:pPr>
            <w:r w:rsidRPr="006B38A2">
              <w:t>ClearingSystem</w:t>
            </w:r>
          </w:p>
        </w:tc>
        <w:tc>
          <w:tcPr>
            <w:tcW w:w="2302" w:type="dxa"/>
          </w:tcPr>
          <w:p w14:paraId="5174CE82" w14:textId="77777777" w:rsidR="00FD0753" w:rsidRPr="00FD0753" w:rsidRDefault="00FD0753" w:rsidP="00FD0753">
            <w:pPr>
              <w:pStyle w:val="TableText"/>
            </w:pPr>
            <w:r w:rsidRPr="006B38A2">
              <w:t>&lt;ClrSys&gt;</w:t>
            </w:r>
          </w:p>
        </w:tc>
        <w:tc>
          <w:tcPr>
            <w:tcW w:w="2523" w:type="dxa"/>
          </w:tcPr>
          <w:p w14:paraId="092339D5" w14:textId="77777777" w:rsidR="00FD0753" w:rsidRPr="006B38A2" w:rsidRDefault="00FD0753" w:rsidP="00FD0753">
            <w:pPr>
              <w:pStyle w:val="TableText"/>
            </w:pPr>
          </w:p>
        </w:tc>
      </w:tr>
      <w:tr w:rsidR="00FD0753" w14:paraId="73CACC4F" w14:textId="77777777" w:rsidTr="000765FB">
        <w:tc>
          <w:tcPr>
            <w:tcW w:w="3540" w:type="dxa"/>
          </w:tcPr>
          <w:p w14:paraId="4C1B66AF" w14:textId="77777777" w:rsidR="00FD0753" w:rsidRPr="00FD0753" w:rsidRDefault="00FD0753" w:rsidP="00FD0753">
            <w:pPr>
              <w:pStyle w:val="TableText"/>
            </w:pPr>
            <w:r w:rsidRPr="006B38A2">
              <w:t>Code</w:t>
            </w:r>
          </w:p>
        </w:tc>
        <w:tc>
          <w:tcPr>
            <w:tcW w:w="2302" w:type="dxa"/>
          </w:tcPr>
          <w:p w14:paraId="523F12E0" w14:textId="77777777" w:rsidR="00FD0753" w:rsidRPr="00FD0753" w:rsidRDefault="00FD0753" w:rsidP="00FD0753">
            <w:pPr>
              <w:pStyle w:val="TableText"/>
            </w:pPr>
            <w:r w:rsidRPr="006B38A2">
              <w:t>&lt;Cd&gt;</w:t>
            </w:r>
          </w:p>
        </w:tc>
        <w:tc>
          <w:tcPr>
            <w:tcW w:w="2523" w:type="dxa"/>
          </w:tcPr>
          <w:p w14:paraId="58C40A45" w14:textId="77777777" w:rsidR="00FD0753" w:rsidRPr="00FD0753" w:rsidRDefault="00FD0753" w:rsidP="00FD0753">
            <w:pPr>
              <w:pStyle w:val="TableText"/>
            </w:pPr>
            <w:r w:rsidRPr="006B38A2">
              <w:t>SSK</w:t>
            </w:r>
          </w:p>
        </w:tc>
      </w:tr>
      <w:tr w:rsidR="00FD0753" w14:paraId="0D7BCDA3" w14:textId="77777777" w:rsidTr="000765FB">
        <w:tc>
          <w:tcPr>
            <w:tcW w:w="3540" w:type="dxa"/>
          </w:tcPr>
          <w:p w14:paraId="460CEB55" w14:textId="77777777" w:rsidR="00FD0753" w:rsidRPr="00FD0753" w:rsidRDefault="00FD0753" w:rsidP="00FD0753">
            <w:pPr>
              <w:pStyle w:val="TableText"/>
            </w:pPr>
            <w:r w:rsidRPr="006B38A2">
              <w:t>InstructingAgent</w:t>
            </w:r>
          </w:p>
        </w:tc>
        <w:tc>
          <w:tcPr>
            <w:tcW w:w="2302" w:type="dxa"/>
          </w:tcPr>
          <w:p w14:paraId="78AD06A6" w14:textId="77777777" w:rsidR="00FD0753" w:rsidRPr="00FD0753" w:rsidRDefault="00FD0753" w:rsidP="00FD0753">
            <w:pPr>
              <w:pStyle w:val="TableText"/>
            </w:pPr>
            <w:r w:rsidRPr="006B38A2">
              <w:t>&lt;InstgAgt&gt;</w:t>
            </w:r>
          </w:p>
        </w:tc>
        <w:tc>
          <w:tcPr>
            <w:tcW w:w="2523" w:type="dxa"/>
          </w:tcPr>
          <w:p w14:paraId="20E5084A" w14:textId="77777777" w:rsidR="00FD0753" w:rsidRPr="006B38A2" w:rsidRDefault="00FD0753" w:rsidP="00FD0753">
            <w:pPr>
              <w:pStyle w:val="TableText"/>
            </w:pPr>
          </w:p>
        </w:tc>
      </w:tr>
      <w:tr w:rsidR="00FD0753" w14:paraId="6D462A1F" w14:textId="77777777" w:rsidTr="000765FB">
        <w:tc>
          <w:tcPr>
            <w:tcW w:w="3540" w:type="dxa"/>
          </w:tcPr>
          <w:p w14:paraId="618C9604" w14:textId="77777777" w:rsidR="00FD0753" w:rsidRPr="00FD0753" w:rsidRDefault="00FD0753" w:rsidP="00FD0753">
            <w:pPr>
              <w:pStyle w:val="TableText"/>
            </w:pPr>
            <w:r w:rsidRPr="006B38A2">
              <w:t>FinancialInstitutionIdentification</w:t>
            </w:r>
          </w:p>
        </w:tc>
        <w:tc>
          <w:tcPr>
            <w:tcW w:w="2302" w:type="dxa"/>
          </w:tcPr>
          <w:p w14:paraId="6964134F" w14:textId="77777777" w:rsidR="00FD0753" w:rsidRPr="00FD0753" w:rsidRDefault="00FD0753" w:rsidP="00FD0753">
            <w:pPr>
              <w:pStyle w:val="TableText"/>
            </w:pPr>
            <w:r w:rsidRPr="006B38A2">
              <w:t>&lt;FinInstnId&gt;</w:t>
            </w:r>
          </w:p>
        </w:tc>
        <w:tc>
          <w:tcPr>
            <w:tcW w:w="2523" w:type="dxa"/>
          </w:tcPr>
          <w:p w14:paraId="3F45A134" w14:textId="77777777" w:rsidR="00FD0753" w:rsidRPr="006B38A2" w:rsidRDefault="00FD0753" w:rsidP="00FD0753">
            <w:pPr>
              <w:pStyle w:val="TableText"/>
            </w:pPr>
          </w:p>
        </w:tc>
      </w:tr>
      <w:tr w:rsidR="00FD0753" w14:paraId="11664EB2" w14:textId="77777777" w:rsidTr="000765FB">
        <w:tc>
          <w:tcPr>
            <w:tcW w:w="3540" w:type="dxa"/>
          </w:tcPr>
          <w:p w14:paraId="37CAC61F" w14:textId="77777777" w:rsidR="00FD0753" w:rsidRPr="00FD0753" w:rsidRDefault="00FD0753" w:rsidP="00FD0753">
            <w:pPr>
              <w:pStyle w:val="TableText"/>
            </w:pPr>
            <w:r w:rsidRPr="006B38A2">
              <w:t>BICFI</w:t>
            </w:r>
          </w:p>
        </w:tc>
        <w:tc>
          <w:tcPr>
            <w:tcW w:w="2302" w:type="dxa"/>
          </w:tcPr>
          <w:p w14:paraId="791F6B73" w14:textId="77777777" w:rsidR="00FD0753" w:rsidRPr="00FD0753" w:rsidRDefault="00FD0753" w:rsidP="00FD0753">
            <w:pPr>
              <w:pStyle w:val="TableText"/>
            </w:pPr>
            <w:r w:rsidRPr="006B38A2">
              <w:t>&lt;BICFI&gt;</w:t>
            </w:r>
          </w:p>
        </w:tc>
        <w:tc>
          <w:tcPr>
            <w:tcW w:w="2523" w:type="dxa"/>
          </w:tcPr>
          <w:p w14:paraId="456A12F6" w14:textId="77777777" w:rsidR="00FD0753" w:rsidRPr="00FD0753" w:rsidRDefault="00FD0753" w:rsidP="00FD0753">
            <w:pPr>
              <w:pStyle w:val="TableText"/>
            </w:pPr>
            <w:r w:rsidRPr="006B38A2">
              <w:t>CCCCSESS</w:t>
            </w:r>
          </w:p>
        </w:tc>
      </w:tr>
      <w:tr w:rsidR="00FD0753" w14:paraId="5B434C63" w14:textId="77777777" w:rsidTr="000765FB">
        <w:tc>
          <w:tcPr>
            <w:tcW w:w="3540" w:type="dxa"/>
          </w:tcPr>
          <w:p w14:paraId="1CE5C8A6" w14:textId="77777777" w:rsidR="00FD0753" w:rsidRPr="00FD0753" w:rsidRDefault="00FD0753" w:rsidP="00FD0753">
            <w:pPr>
              <w:pStyle w:val="TableText"/>
            </w:pPr>
            <w:r w:rsidRPr="006B38A2">
              <w:t>InstructedAgent</w:t>
            </w:r>
          </w:p>
        </w:tc>
        <w:tc>
          <w:tcPr>
            <w:tcW w:w="2302" w:type="dxa"/>
          </w:tcPr>
          <w:p w14:paraId="364F54CF" w14:textId="77777777" w:rsidR="00FD0753" w:rsidRPr="00FD0753" w:rsidRDefault="00FD0753" w:rsidP="00FD0753">
            <w:pPr>
              <w:pStyle w:val="TableText"/>
            </w:pPr>
            <w:r w:rsidRPr="006B38A2">
              <w:t>&lt;InstdAgt&gt;</w:t>
            </w:r>
          </w:p>
        </w:tc>
        <w:tc>
          <w:tcPr>
            <w:tcW w:w="2523" w:type="dxa"/>
          </w:tcPr>
          <w:p w14:paraId="1C754E23" w14:textId="77777777" w:rsidR="00FD0753" w:rsidRPr="006B38A2" w:rsidRDefault="00FD0753" w:rsidP="00FD0753">
            <w:pPr>
              <w:pStyle w:val="TableText"/>
            </w:pPr>
          </w:p>
        </w:tc>
      </w:tr>
      <w:tr w:rsidR="00FD0753" w14:paraId="5E1D125D" w14:textId="77777777" w:rsidTr="000765FB">
        <w:tc>
          <w:tcPr>
            <w:tcW w:w="3540" w:type="dxa"/>
          </w:tcPr>
          <w:p w14:paraId="3FD64A3B" w14:textId="77777777" w:rsidR="00FD0753" w:rsidRPr="00FD0753" w:rsidRDefault="00FD0753" w:rsidP="00FD0753">
            <w:pPr>
              <w:pStyle w:val="TableText"/>
            </w:pPr>
            <w:r w:rsidRPr="006B38A2">
              <w:t>FinancialInstitutionIdentification</w:t>
            </w:r>
          </w:p>
        </w:tc>
        <w:tc>
          <w:tcPr>
            <w:tcW w:w="2302" w:type="dxa"/>
          </w:tcPr>
          <w:p w14:paraId="1AEA923A" w14:textId="77777777" w:rsidR="00FD0753" w:rsidRPr="00FD0753" w:rsidRDefault="00FD0753" w:rsidP="00FD0753">
            <w:pPr>
              <w:pStyle w:val="TableText"/>
            </w:pPr>
            <w:r w:rsidRPr="006B38A2">
              <w:t>&lt;FinInstnId&gt;</w:t>
            </w:r>
          </w:p>
        </w:tc>
        <w:tc>
          <w:tcPr>
            <w:tcW w:w="2523" w:type="dxa"/>
          </w:tcPr>
          <w:p w14:paraId="33F877EA" w14:textId="77777777" w:rsidR="00FD0753" w:rsidRPr="006B38A2" w:rsidRDefault="00FD0753" w:rsidP="00FD0753">
            <w:pPr>
              <w:pStyle w:val="TableText"/>
            </w:pPr>
          </w:p>
        </w:tc>
      </w:tr>
      <w:tr w:rsidR="00FD0753" w14:paraId="749FC7EB" w14:textId="77777777" w:rsidTr="000765FB">
        <w:tc>
          <w:tcPr>
            <w:tcW w:w="3540" w:type="dxa"/>
          </w:tcPr>
          <w:p w14:paraId="1C566922" w14:textId="77777777" w:rsidR="00FD0753" w:rsidRPr="00FD0753" w:rsidRDefault="00FD0753" w:rsidP="00FD0753">
            <w:pPr>
              <w:pStyle w:val="TableText"/>
            </w:pPr>
            <w:r w:rsidRPr="006B38A2">
              <w:t>BICFI</w:t>
            </w:r>
          </w:p>
        </w:tc>
        <w:tc>
          <w:tcPr>
            <w:tcW w:w="2302" w:type="dxa"/>
          </w:tcPr>
          <w:p w14:paraId="3A0BEDAE" w14:textId="77777777" w:rsidR="00FD0753" w:rsidRPr="00FD0753" w:rsidRDefault="00FD0753" w:rsidP="00FD0753">
            <w:pPr>
              <w:pStyle w:val="TableText"/>
            </w:pPr>
            <w:r w:rsidRPr="006B38A2">
              <w:t>&lt;BICFI&gt;</w:t>
            </w:r>
          </w:p>
        </w:tc>
        <w:tc>
          <w:tcPr>
            <w:tcW w:w="2523" w:type="dxa"/>
          </w:tcPr>
          <w:p w14:paraId="76AA0C1E" w14:textId="77777777" w:rsidR="00FD0753" w:rsidRPr="00FD0753" w:rsidRDefault="00FD0753" w:rsidP="00FD0753">
            <w:pPr>
              <w:pStyle w:val="TableText"/>
            </w:pPr>
            <w:r w:rsidRPr="006B38A2">
              <w:t>FFFFSESS</w:t>
            </w:r>
          </w:p>
        </w:tc>
      </w:tr>
      <w:tr w:rsidR="00FD0753" w14:paraId="58F9008E" w14:textId="77777777" w:rsidTr="000765FB">
        <w:tc>
          <w:tcPr>
            <w:tcW w:w="3540" w:type="dxa"/>
          </w:tcPr>
          <w:p w14:paraId="30C5674D" w14:textId="77777777" w:rsidR="00FD0753" w:rsidRPr="00FD0753" w:rsidRDefault="00FD0753" w:rsidP="00FD0753">
            <w:pPr>
              <w:pStyle w:val="TableText"/>
            </w:pPr>
            <w:r w:rsidRPr="006B38A2">
              <w:t>CreditTransferTransactionInformation</w:t>
            </w:r>
          </w:p>
        </w:tc>
        <w:tc>
          <w:tcPr>
            <w:tcW w:w="2302" w:type="dxa"/>
          </w:tcPr>
          <w:p w14:paraId="2018C23A" w14:textId="77777777" w:rsidR="00FD0753" w:rsidRPr="00FD0753" w:rsidRDefault="00FD0753" w:rsidP="00FD0753">
            <w:pPr>
              <w:pStyle w:val="TableText"/>
            </w:pPr>
            <w:r w:rsidRPr="006B38A2">
              <w:t>&lt;CdtTrfTxInf&gt;</w:t>
            </w:r>
          </w:p>
        </w:tc>
        <w:tc>
          <w:tcPr>
            <w:tcW w:w="2523" w:type="dxa"/>
          </w:tcPr>
          <w:p w14:paraId="70DFE8F5" w14:textId="77777777" w:rsidR="00FD0753" w:rsidRPr="006B38A2" w:rsidRDefault="00FD0753" w:rsidP="00FD0753">
            <w:pPr>
              <w:pStyle w:val="TableText"/>
            </w:pPr>
          </w:p>
        </w:tc>
      </w:tr>
      <w:tr w:rsidR="00FD0753" w14:paraId="660670CF" w14:textId="77777777" w:rsidTr="000765FB">
        <w:tc>
          <w:tcPr>
            <w:tcW w:w="3540" w:type="dxa"/>
          </w:tcPr>
          <w:p w14:paraId="639723AC" w14:textId="77777777" w:rsidR="00FD0753" w:rsidRPr="00FD0753" w:rsidRDefault="00FD0753" w:rsidP="00FD0753">
            <w:pPr>
              <w:pStyle w:val="TableText"/>
            </w:pPr>
            <w:r w:rsidRPr="006B38A2">
              <w:t>PaymentIdentification</w:t>
            </w:r>
          </w:p>
        </w:tc>
        <w:tc>
          <w:tcPr>
            <w:tcW w:w="2302" w:type="dxa"/>
          </w:tcPr>
          <w:p w14:paraId="38406064" w14:textId="77777777" w:rsidR="00FD0753" w:rsidRPr="00FD0753" w:rsidRDefault="00FD0753" w:rsidP="00FD0753">
            <w:pPr>
              <w:pStyle w:val="TableText"/>
            </w:pPr>
            <w:r w:rsidRPr="006B38A2">
              <w:t>&lt;PmtId&gt;</w:t>
            </w:r>
          </w:p>
        </w:tc>
        <w:tc>
          <w:tcPr>
            <w:tcW w:w="2523" w:type="dxa"/>
          </w:tcPr>
          <w:p w14:paraId="18BEAD2E" w14:textId="77777777" w:rsidR="00FD0753" w:rsidRPr="006B38A2" w:rsidRDefault="00FD0753" w:rsidP="00FD0753">
            <w:pPr>
              <w:pStyle w:val="TableText"/>
            </w:pPr>
          </w:p>
        </w:tc>
      </w:tr>
      <w:tr w:rsidR="00FD0753" w14:paraId="1FFCD21E" w14:textId="77777777" w:rsidTr="000765FB">
        <w:tc>
          <w:tcPr>
            <w:tcW w:w="3540" w:type="dxa"/>
          </w:tcPr>
          <w:p w14:paraId="2022B0C2" w14:textId="77777777" w:rsidR="00FD0753" w:rsidRPr="00FD0753" w:rsidRDefault="00FD0753" w:rsidP="00FD0753">
            <w:pPr>
              <w:pStyle w:val="TableText"/>
            </w:pPr>
            <w:r w:rsidRPr="006B38A2">
              <w:t>InstructionIdentification</w:t>
            </w:r>
          </w:p>
        </w:tc>
        <w:tc>
          <w:tcPr>
            <w:tcW w:w="2302" w:type="dxa"/>
          </w:tcPr>
          <w:p w14:paraId="6DE3CA1B" w14:textId="77777777" w:rsidR="00FD0753" w:rsidRPr="00FD0753" w:rsidRDefault="00FD0753" w:rsidP="00FD0753">
            <w:pPr>
              <w:pStyle w:val="TableText"/>
            </w:pPr>
            <w:r w:rsidRPr="006B38A2">
              <w:t>&lt;InstrId&gt;</w:t>
            </w:r>
          </w:p>
        </w:tc>
        <w:tc>
          <w:tcPr>
            <w:tcW w:w="2523" w:type="dxa"/>
          </w:tcPr>
          <w:p w14:paraId="56CD6086" w14:textId="77777777" w:rsidR="00FD0753" w:rsidRPr="00FD0753" w:rsidRDefault="00FD0753" w:rsidP="00FD0753">
            <w:pPr>
              <w:pStyle w:val="TableText"/>
            </w:pPr>
            <w:r w:rsidRPr="006B38A2">
              <w:t>CCCC</w:t>
            </w:r>
            <w:r w:rsidRPr="00FD0753">
              <w:t>/151022-SSK/075/1</w:t>
            </w:r>
          </w:p>
        </w:tc>
      </w:tr>
      <w:tr w:rsidR="00FD0753" w14:paraId="3E18CDFE" w14:textId="77777777" w:rsidTr="000765FB">
        <w:tc>
          <w:tcPr>
            <w:tcW w:w="3540" w:type="dxa"/>
          </w:tcPr>
          <w:p w14:paraId="41158FC8" w14:textId="77777777" w:rsidR="00FD0753" w:rsidRPr="00FD0753" w:rsidRDefault="00FD0753" w:rsidP="00FD0753">
            <w:pPr>
              <w:pStyle w:val="TableText"/>
            </w:pPr>
            <w:r w:rsidRPr="006B38A2">
              <w:t>EndToEndIdentification</w:t>
            </w:r>
          </w:p>
        </w:tc>
        <w:tc>
          <w:tcPr>
            <w:tcW w:w="2302" w:type="dxa"/>
          </w:tcPr>
          <w:p w14:paraId="7339BF0C" w14:textId="77777777" w:rsidR="00FD0753" w:rsidRPr="00FD0753" w:rsidRDefault="00FD0753" w:rsidP="00FD0753">
            <w:pPr>
              <w:pStyle w:val="TableText"/>
            </w:pPr>
            <w:r w:rsidRPr="006B38A2">
              <w:t>&lt;EndToEndId&gt;</w:t>
            </w:r>
          </w:p>
        </w:tc>
        <w:tc>
          <w:tcPr>
            <w:tcW w:w="2523" w:type="dxa"/>
          </w:tcPr>
          <w:p w14:paraId="096335EF" w14:textId="77777777" w:rsidR="00FD0753" w:rsidRPr="00FD0753" w:rsidRDefault="00FD0753" w:rsidP="00FD0753">
            <w:pPr>
              <w:pStyle w:val="TableText"/>
            </w:pPr>
            <w:r w:rsidRPr="006B38A2">
              <w:t>BBBBTT4148AAAAPP</w:t>
            </w:r>
          </w:p>
        </w:tc>
      </w:tr>
      <w:tr w:rsidR="00FD0753" w14:paraId="52F0F45D" w14:textId="77777777" w:rsidTr="000765FB">
        <w:tc>
          <w:tcPr>
            <w:tcW w:w="3540" w:type="dxa"/>
          </w:tcPr>
          <w:p w14:paraId="58A35DA4" w14:textId="77777777" w:rsidR="00FD0753" w:rsidRPr="00FD0753" w:rsidRDefault="00FD0753" w:rsidP="00FD0753">
            <w:pPr>
              <w:pStyle w:val="TableText"/>
            </w:pPr>
            <w:r w:rsidRPr="006B38A2">
              <w:t>Transaction Identification</w:t>
            </w:r>
          </w:p>
        </w:tc>
        <w:tc>
          <w:tcPr>
            <w:tcW w:w="2302" w:type="dxa"/>
          </w:tcPr>
          <w:p w14:paraId="0E4C4AA7" w14:textId="77777777" w:rsidR="00FD0753" w:rsidRPr="00FD0753" w:rsidRDefault="00FD0753" w:rsidP="00FD0753">
            <w:pPr>
              <w:pStyle w:val="TableText"/>
            </w:pPr>
            <w:r w:rsidRPr="006B38A2">
              <w:t>&lt;TxId&gt;</w:t>
            </w:r>
          </w:p>
        </w:tc>
        <w:tc>
          <w:tcPr>
            <w:tcW w:w="2523" w:type="dxa"/>
          </w:tcPr>
          <w:p w14:paraId="1FD895A1" w14:textId="77777777" w:rsidR="00FD0753" w:rsidRPr="00FD0753" w:rsidRDefault="00FD0753" w:rsidP="00FD0753">
            <w:pPr>
              <w:pStyle w:val="TableText"/>
            </w:pPr>
            <w:r w:rsidRPr="006B38A2">
              <w:t>AAAA</w:t>
            </w:r>
            <w:r w:rsidRPr="00FD0753">
              <w:t>/151020-SEK/005/1</w:t>
            </w:r>
          </w:p>
        </w:tc>
      </w:tr>
      <w:tr w:rsidR="00FD0753" w14:paraId="56F4FDF0" w14:textId="77777777" w:rsidTr="000765FB">
        <w:tc>
          <w:tcPr>
            <w:tcW w:w="3540" w:type="dxa"/>
          </w:tcPr>
          <w:p w14:paraId="00DB7A71" w14:textId="77777777" w:rsidR="00FD0753" w:rsidRPr="00FD0753" w:rsidRDefault="00FD0753" w:rsidP="00FD0753">
            <w:pPr>
              <w:pStyle w:val="TableText"/>
            </w:pPr>
            <w:r w:rsidRPr="006B38A2">
              <w:t>InterbankSettlementAmount</w:t>
            </w:r>
          </w:p>
        </w:tc>
        <w:tc>
          <w:tcPr>
            <w:tcW w:w="2302" w:type="dxa"/>
          </w:tcPr>
          <w:p w14:paraId="7EF4EEAE" w14:textId="77777777" w:rsidR="00FD0753" w:rsidRPr="00FD0753" w:rsidRDefault="00FD0753" w:rsidP="00FD0753">
            <w:pPr>
              <w:pStyle w:val="TableText"/>
            </w:pPr>
            <w:r w:rsidRPr="006B38A2">
              <w:t>&lt;IntrBkSttlmAmt&gt;</w:t>
            </w:r>
          </w:p>
        </w:tc>
        <w:tc>
          <w:tcPr>
            <w:tcW w:w="2523" w:type="dxa"/>
          </w:tcPr>
          <w:p w14:paraId="15757ACE" w14:textId="77777777" w:rsidR="00FD0753" w:rsidRPr="00FD0753" w:rsidRDefault="00FD0753" w:rsidP="00FD0753">
            <w:pPr>
              <w:pStyle w:val="TableText"/>
            </w:pPr>
            <w:r w:rsidRPr="006B38A2">
              <w:t>SEK 100.000.000</w:t>
            </w:r>
          </w:p>
        </w:tc>
      </w:tr>
      <w:tr w:rsidR="00FD0753" w14:paraId="32FE9C35" w14:textId="77777777" w:rsidTr="000765FB">
        <w:tc>
          <w:tcPr>
            <w:tcW w:w="3540" w:type="dxa"/>
          </w:tcPr>
          <w:p w14:paraId="0FBEB682" w14:textId="77777777" w:rsidR="00FD0753" w:rsidRPr="00FD0753" w:rsidRDefault="00FD0753" w:rsidP="00FD0753">
            <w:pPr>
              <w:pStyle w:val="TableText"/>
            </w:pPr>
            <w:r w:rsidRPr="006B38A2">
              <w:lastRenderedPageBreak/>
              <w:t>InterbankSettlementDate</w:t>
            </w:r>
          </w:p>
        </w:tc>
        <w:tc>
          <w:tcPr>
            <w:tcW w:w="2302" w:type="dxa"/>
          </w:tcPr>
          <w:p w14:paraId="226C564C" w14:textId="77777777" w:rsidR="00FD0753" w:rsidRPr="00FD0753" w:rsidRDefault="00FD0753" w:rsidP="00FD0753">
            <w:pPr>
              <w:pStyle w:val="TableText"/>
            </w:pPr>
            <w:r w:rsidRPr="006B38A2">
              <w:t>&lt;IntrBkSttlmDt&gt;</w:t>
            </w:r>
          </w:p>
        </w:tc>
        <w:tc>
          <w:tcPr>
            <w:tcW w:w="2523" w:type="dxa"/>
          </w:tcPr>
          <w:p w14:paraId="31375683" w14:textId="77777777" w:rsidR="00FD0753" w:rsidRPr="00FD0753" w:rsidRDefault="00FD0753" w:rsidP="00FD0753">
            <w:pPr>
              <w:pStyle w:val="TableText"/>
            </w:pPr>
            <w:r>
              <w:t>2015</w:t>
            </w:r>
            <w:r w:rsidRPr="00FD0753">
              <w:t>-10-22</w:t>
            </w:r>
          </w:p>
        </w:tc>
      </w:tr>
      <w:tr w:rsidR="00FD0753" w14:paraId="5A9FB98A" w14:textId="77777777" w:rsidTr="000765FB">
        <w:tc>
          <w:tcPr>
            <w:tcW w:w="3540" w:type="dxa"/>
          </w:tcPr>
          <w:p w14:paraId="6CBB7511" w14:textId="77777777" w:rsidR="00FD0753" w:rsidRPr="00FD0753" w:rsidRDefault="00FD0753" w:rsidP="00FD0753">
            <w:pPr>
              <w:pStyle w:val="TableText"/>
            </w:pPr>
            <w:r w:rsidRPr="006B38A2">
              <w:t>Debtor</w:t>
            </w:r>
          </w:p>
        </w:tc>
        <w:tc>
          <w:tcPr>
            <w:tcW w:w="2302" w:type="dxa"/>
          </w:tcPr>
          <w:p w14:paraId="6E8708E1" w14:textId="77777777" w:rsidR="00FD0753" w:rsidRPr="00FD0753" w:rsidRDefault="00FD0753" w:rsidP="00FD0753">
            <w:pPr>
              <w:pStyle w:val="TableText"/>
            </w:pPr>
            <w:r w:rsidRPr="006B38A2">
              <w:t>&lt;Dbtr&gt;</w:t>
            </w:r>
          </w:p>
        </w:tc>
        <w:tc>
          <w:tcPr>
            <w:tcW w:w="2523" w:type="dxa"/>
          </w:tcPr>
          <w:p w14:paraId="4D6C9BBE" w14:textId="77777777" w:rsidR="00FD0753" w:rsidRPr="006B38A2" w:rsidRDefault="00FD0753" w:rsidP="00FD0753">
            <w:pPr>
              <w:pStyle w:val="TableText"/>
            </w:pPr>
          </w:p>
        </w:tc>
      </w:tr>
      <w:tr w:rsidR="00FD0753" w14:paraId="677137B9" w14:textId="77777777" w:rsidTr="000765FB">
        <w:tc>
          <w:tcPr>
            <w:tcW w:w="3540" w:type="dxa"/>
          </w:tcPr>
          <w:p w14:paraId="3C9DC417" w14:textId="77777777" w:rsidR="00FD0753" w:rsidRPr="00FD0753" w:rsidRDefault="00FD0753" w:rsidP="00FD0753">
            <w:pPr>
              <w:pStyle w:val="TableText"/>
            </w:pPr>
            <w:r w:rsidRPr="006B38A2">
              <w:t>FinancialInstitutionIdentification</w:t>
            </w:r>
          </w:p>
        </w:tc>
        <w:tc>
          <w:tcPr>
            <w:tcW w:w="2302" w:type="dxa"/>
          </w:tcPr>
          <w:p w14:paraId="0B7881D9" w14:textId="77777777" w:rsidR="00FD0753" w:rsidRPr="00FD0753" w:rsidRDefault="00FD0753" w:rsidP="00FD0753">
            <w:pPr>
              <w:pStyle w:val="TableText"/>
            </w:pPr>
            <w:r w:rsidRPr="006B38A2">
              <w:t>&lt;FinInstId&gt;</w:t>
            </w:r>
          </w:p>
        </w:tc>
        <w:tc>
          <w:tcPr>
            <w:tcW w:w="2523" w:type="dxa"/>
          </w:tcPr>
          <w:p w14:paraId="291A0CFE" w14:textId="77777777" w:rsidR="00FD0753" w:rsidRPr="006B38A2" w:rsidRDefault="00FD0753" w:rsidP="00FD0753">
            <w:pPr>
              <w:pStyle w:val="TableText"/>
            </w:pPr>
          </w:p>
        </w:tc>
      </w:tr>
      <w:tr w:rsidR="00FD0753" w14:paraId="38859066" w14:textId="77777777" w:rsidTr="000765FB">
        <w:tc>
          <w:tcPr>
            <w:tcW w:w="3540" w:type="dxa"/>
          </w:tcPr>
          <w:p w14:paraId="7D73B109" w14:textId="77777777" w:rsidR="00FD0753" w:rsidRPr="00FD0753" w:rsidRDefault="00FD0753" w:rsidP="00FD0753">
            <w:pPr>
              <w:pStyle w:val="TableText"/>
            </w:pPr>
            <w:r w:rsidRPr="006B38A2">
              <w:t>BICFI</w:t>
            </w:r>
          </w:p>
        </w:tc>
        <w:tc>
          <w:tcPr>
            <w:tcW w:w="2302" w:type="dxa"/>
          </w:tcPr>
          <w:p w14:paraId="5A5B97A2" w14:textId="77777777" w:rsidR="00FD0753" w:rsidRPr="00FD0753" w:rsidRDefault="00FD0753" w:rsidP="00FD0753">
            <w:pPr>
              <w:pStyle w:val="TableText"/>
            </w:pPr>
            <w:r w:rsidRPr="006B38A2">
              <w:t>&lt;BICFI&gt;</w:t>
            </w:r>
          </w:p>
        </w:tc>
        <w:tc>
          <w:tcPr>
            <w:tcW w:w="2523" w:type="dxa"/>
          </w:tcPr>
          <w:p w14:paraId="06D51B50" w14:textId="77777777" w:rsidR="00FD0753" w:rsidRPr="00FD0753" w:rsidRDefault="00FD0753" w:rsidP="00FD0753">
            <w:pPr>
              <w:pStyle w:val="TableText"/>
            </w:pPr>
            <w:r w:rsidRPr="006B38A2">
              <w:t>AAAAFRPP</w:t>
            </w:r>
          </w:p>
        </w:tc>
      </w:tr>
      <w:tr w:rsidR="00FD0753" w14:paraId="753F3E62" w14:textId="77777777" w:rsidTr="000765FB">
        <w:tc>
          <w:tcPr>
            <w:tcW w:w="3540" w:type="dxa"/>
          </w:tcPr>
          <w:p w14:paraId="770165B4" w14:textId="77777777" w:rsidR="00FD0753" w:rsidRPr="00FD0753" w:rsidRDefault="00FD0753" w:rsidP="00FD0753">
            <w:pPr>
              <w:pStyle w:val="TableText"/>
            </w:pPr>
            <w:r w:rsidRPr="006B38A2">
              <w:t>CreditorAgent</w:t>
            </w:r>
          </w:p>
        </w:tc>
        <w:tc>
          <w:tcPr>
            <w:tcW w:w="2302" w:type="dxa"/>
          </w:tcPr>
          <w:p w14:paraId="0BA7A3A1" w14:textId="77777777" w:rsidR="00FD0753" w:rsidRPr="00FD0753" w:rsidRDefault="00FD0753" w:rsidP="00FD0753">
            <w:pPr>
              <w:pStyle w:val="TableText"/>
            </w:pPr>
            <w:r w:rsidRPr="006B38A2">
              <w:t>&lt;CdtrAgt&gt;</w:t>
            </w:r>
          </w:p>
        </w:tc>
        <w:tc>
          <w:tcPr>
            <w:tcW w:w="2523" w:type="dxa"/>
          </w:tcPr>
          <w:p w14:paraId="393D06EB" w14:textId="77777777" w:rsidR="00FD0753" w:rsidRPr="006B38A2" w:rsidRDefault="00FD0753" w:rsidP="00FD0753">
            <w:pPr>
              <w:pStyle w:val="TableText"/>
            </w:pPr>
          </w:p>
        </w:tc>
      </w:tr>
      <w:tr w:rsidR="00FD0753" w14:paraId="0282CC9F" w14:textId="77777777" w:rsidTr="000765FB">
        <w:tc>
          <w:tcPr>
            <w:tcW w:w="3540" w:type="dxa"/>
          </w:tcPr>
          <w:p w14:paraId="16492DB7" w14:textId="77777777" w:rsidR="00FD0753" w:rsidRPr="00FD0753" w:rsidRDefault="00FD0753" w:rsidP="00FD0753">
            <w:pPr>
              <w:pStyle w:val="TableText"/>
            </w:pPr>
            <w:r w:rsidRPr="006B38A2">
              <w:t>FinancialInstitutionIdentification</w:t>
            </w:r>
          </w:p>
        </w:tc>
        <w:tc>
          <w:tcPr>
            <w:tcW w:w="2302" w:type="dxa"/>
          </w:tcPr>
          <w:p w14:paraId="106B7F8E" w14:textId="77777777" w:rsidR="00FD0753" w:rsidRPr="00FD0753" w:rsidRDefault="00FD0753" w:rsidP="00FD0753">
            <w:pPr>
              <w:pStyle w:val="TableText"/>
            </w:pPr>
            <w:r w:rsidRPr="006B38A2">
              <w:t>&lt;FinInstId&gt;</w:t>
            </w:r>
          </w:p>
        </w:tc>
        <w:tc>
          <w:tcPr>
            <w:tcW w:w="2523" w:type="dxa"/>
          </w:tcPr>
          <w:p w14:paraId="0709154D" w14:textId="77777777" w:rsidR="00FD0753" w:rsidRPr="006B38A2" w:rsidRDefault="00FD0753" w:rsidP="00FD0753">
            <w:pPr>
              <w:pStyle w:val="TableText"/>
            </w:pPr>
          </w:p>
        </w:tc>
      </w:tr>
      <w:tr w:rsidR="00FD0753" w14:paraId="7E766E0F" w14:textId="77777777" w:rsidTr="000765FB">
        <w:tc>
          <w:tcPr>
            <w:tcW w:w="3540" w:type="dxa"/>
          </w:tcPr>
          <w:p w14:paraId="6EF0923A" w14:textId="77777777" w:rsidR="00FD0753" w:rsidRPr="00FD0753" w:rsidRDefault="00FD0753" w:rsidP="00FD0753">
            <w:pPr>
              <w:pStyle w:val="TableText"/>
            </w:pPr>
            <w:r w:rsidRPr="006B38A2">
              <w:t>BICFI</w:t>
            </w:r>
          </w:p>
        </w:tc>
        <w:tc>
          <w:tcPr>
            <w:tcW w:w="2302" w:type="dxa"/>
          </w:tcPr>
          <w:p w14:paraId="1E26AA32" w14:textId="77777777" w:rsidR="00FD0753" w:rsidRPr="00FD0753" w:rsidRDefault="00FD0753" w:rsidP="00FD0753">
            <w:pPr>
              <w:pStyle w:val="TableText"/>
            </w:pPr>
            <w:r w:rsidRPr="006B38A2">
              <w:t>&lt;BICFI&gt;</w:t>
            </w:r>
          </w:p>
        </w:tc>
        <w:tc>
          <w:tcPr>
            <w:tcW w:w="2523" w:type="dxa"/>
          </w:tcPr>
          <w:p w14:paraId="4C5BF297" w14:textId="77777777" w:rsidR="00FD0753" w:rsidRPr="00FD0753" w:rsidRDefault="00FD0753" w:rsidP="00FD0753">
            <w:pPr>
              <w:pStyle w:val="TableText"/>
            </w:pPr>
            <w:r w:rsidRPr="006B38A2">
              <w:t>DDDDLULL</w:t>
            </w:r>
          </w:p>
        </w:tc>
      </w:tr>
      <w:tr w:rsidR="00FD0753" w14:paraId="4B8FB508" w14:textId="77777777" w:rsidTr="000765FB">
        <w:tc>
          <w:tcPr>
            <w:tcW w:w="3540" w:type="dxa"/>
          </w:tcPr>
          <w:p w14:paraId="2069222C" w14:textId="77777777" w:rsidR="00FD0753" w:rsidRPr="00FD0753" w:rsidRDefault="00FD0753" w:rsidP="00FD0753">
            <w:pPr>
              <w:pStyle w:val="TableText"/>
            </w:pPr>
            <w:r w:rsidRPr="006B38A2">
              <w:t>CreditorAgentAccount</w:t>
            </w:r>
          </w:p>
        </w:tc>
        <w:tc>
          <w:tcPr>
            <w:tcW w:w="2302" w:type="dxa"/>
          </w:tcPr>
          <w:p w14:paraId="7C50BB09" w14:textId="77777777" w:rsidR="00FD0753" w:rsidRPr="00FD0753" w:rsidRDefault="00FD0753" w:rsidP="00FD0753">
            <w:pPr>
              <w:pStyle w:val="TableText"/>
            </w:pPr>
            <w:r w:rsidRPr="006B38A2">
              <w:t>&lt;CdtrAgAcct&gt;</w:t>
            </w:r>
          </w:p>
        </w:tc>
        <w:tc>
          <w:tcPr>
            <w:tcW w:w="2523" w:type="dxa"/>
          </w:tcPr>
          <w:p w14:paraId="40244C4B" w14:textId="77777777" w:rsidR="00FD0753" w:rsidRPr="006B38A2" w:rsidRDefault="00FD0753" w:rsidP="00FD0753">
            <w:pPr>
              <w:pStyle w:val="TableText"/>
            </w:pPr>
          </w:p>
        </w:tc>
      </w:tr>
      <w:tr w:rsidR="00FD0753" w14:paraId="4BC93D41" w14:textId="77777777" w:rsidTr="000765FB">
        <w:tc>
          <w:tcPr>
            <w:tcW w:w="3540" w:type="dxa"/>
          </w:tcPr>
          <w:p w14:paraId="6320E14D" w14:textId="77777777" w:rsidR="00FD0753" w:rsidRPr="00FD0753" w:rsidRDefault="00FD0753" w:rsidP="00FD0753">
            <w:pPr>
              <w:pStyle w:val="TableText"/>
            </w:pPr>
            <w:r w:rsidRPr="006B38A2">
              <w:t>Identification</w:t>
            </w:r>
          </w:p>
        </w:tc>
        <w:tc>
          <w:tcPr>
            <w:tcW w:w="2302" w:type="dxa"/>
          </w:tcPr>
          <w:p w14:paraId="7F70284D" w14:textId="77777777" w:rsidR="00FD0753" w:rsidRPr="00FD0753" w:rsidRDefault="00FD0753" w:rsidP="00FD0753">
            <w:pPr>
              <w:pStyle w:val="TableText"/>
            </w:pPr>
            <w:r w:rsidRPr="006B38A2">
              <w:t>&lt;Id&gt;</w:t>
            </w:r>
          </w:p>
        </w:tc>
        <w:tc>
          <w:tcPr>
            <w:tcW w:w="2523" w:type="dxa"/>
          </w:tcPr>
          <w:p w14:paraId="0CC7104E" w14:textId="77777777" w:rsidR="00FD0753" w:rsidRPr="006B38A2" w:rsidRDefault="00FD0753" w:rsidP="00FD0753">
            <w:pPr>
              <w:pStyle w:val="TableText"/>
            </w:pPr>
          </w:p>
        </w:tc>
      </w:tr>
      <w:tr w:rsidR="00FD0753" w14:paraId="189A6302" w14:textId="77777777" w:rsidTr="000765FB">
        <w:tc>
          <w:tcPr>
            <w:tcW w:w="3540" w:type="dxa"/>
          </w:tcPr>
          <w:p w14:paraId="023FB3F2" w14:textId="77777777" w:rsidR="00FD0753" w:rsidRPr="00FD0753" w:rsidRDefault="00FD0753" w:rsidP="00FD0753">
            <w:pPr>
              <w:pStyle w:val="TableText"/>
            </w:pPr>
            <w:r w:rsidRPr="006B38A2">
              <w:t>Other</w:t>
            </w:r>
          </w:p>
        </w:tc>
        <w:tc>
          <w:tcPr>
            <w:tcW w:w="2302" w:type="dxa"/>
          </w:tcPr>
          <w:p w14:paraId="60E6E968" w14:textId="77777777" w:rsidR="00FD0753" w:rsidRPr="00FD0753" w:rsidRDefault="00FD0753" w:rsidP="00FD0753">
            <w:pPr>
              <w:pStyle w:val="TableText"/>
            </w:pPr>
            <w:r w:rsidRPr="006B38A2">
              <w:t>&lt;Othr&gt;</w:t>
            </w:r>
          </w:p>
        </w:tc>
        <w:tc>
          <w:tcPr>
            <w:tcW w:w="2523" w:type="dxa"/>
          </w:tcPr>
          <w:p w14:paraId="15953837" w14:textId="77777777" w:rsidR="00FD0753" w:rsidRPr="006B38A2" w:rsidRDefault="00FD0753" w:rsidP="00FD0753">
            <w:pPr>
              <w:pStyle w:val="TableText"/>
            </w:pPr>
          </w:p>
        </w:tc>
      </w:tr>
      <w:tr w:rsidR="00FD0753" w14:paraId="7F373B0B" w14:textId="77777777" w:rsidTr="000765FB">
        <w:tc>
          <w:tcPr>
            <w:tcW w:w="3540" w:type="dxa"/>
          </w:tcPr>
          <w:p w14:paraId="75D51313" w14:textId="77777777" w:rsidR="00FD0753" w:rsidRPr="00FD0753" w:rsidRDefault="00FD0753" w:rsidP="00FD0753">
            <w:pPr>
              <w:pStyle w:val="TableText"/>
            </w:pPr>
            <w:r w:rsidRPr="006B38A2">
              <w:t>Identification</w:t>
            </w:r>
          </w:p>
        </w:tc>
        <w:tc>
          <w:tcPr>
            <w:tcW w:w="2302" w:type="dxa"/>
          </w:tcPr>
          <w:p w14:paraId="0A49A775" w14:textId="77777777" w:rsidR="00FD0753" w:rsidRPr="00FD0753" w:rsidRDefault="00FD0753" w:rsidP="00FD0753">
            <w:pPr>
              <w:pStyle w:val="TableText"/>
            </w:pPr>
            <w:r w:rsidRPr="006B38A2">
              <w:t>&lt;Id&gt;</w:t>
            </w:r>
          </w:p>
        </w:tc>
        <w:tc>
          <w:tcPr>
            <w:tcW w:w="2523" w:type="dxa"/>
          </w:tcPr>
          <w:p w14:paraId="46A9E807" w14:textId="77777777" w:rsidR="00FD0753" w:rsidRPr="00FD0753" w:rsidRDefault="00FD0753" w:rsidP="00FD0753">
            <w:pPr>
              <w:pStyle w:val="TableText"/>
            </w:pPr>
            <w:r w:rsidRPr="006B38A2">
              <w:t>24538877443</w:t>
            </w:r>
          </w:p>
        </w:tc>
      </w:tr>
      <w:tr w:rsidR="00FD0753" w14:paraId="2BBF31F5" w14:textId="77777777" w:rsidTr="000765FB">
        <w:tc>
          <w:tcPr>
            <w:tcW w:w="3540" w:type="dxa"/>
          </w:tcPr>
          <w:p w14:paraId="04E1016C" w14:textId="77777777" w:rsidR="00FD0753" w:rsidRPr="00FD0753" w:rsidRDefault="00FD0753" w:rsidP="00FD0753">
            <w:pPr>
              <w:pStyle w:val="TableText"/>
            </w:pPr>
            <w:r w:rsidRPr="006B38A2">
              <w:t>Creditor</w:t>
            </w:r>
          </w:p>
        </w:tc>
        <w:tc>
          <w:tcPr>
            <w:tcW w:w="2302" w:type="dxa"/>
          </w:tcPr>
          <w:p w14:paraId="4700396B" w14:textId="77777777" w:rsidR="00FD0753" w:rsidRPr="00FD0753" w:rsidRDefault="00FD0753" w:rsidP="00FD0753">
            <w:pPr>
              <w:pStyle w:val="TableText"/>
            </w:pPr>
            <w:r w:rsidRPr="006B38A2">
              <w:t>&lt;Cdtr&gt;</w:t>
            </w:r>
          </w:p>
        </w:tc>
        <w:tc>
          <w:tcPr>
            <w:tcW w:w="2523" w:type="dxa"/>
          </w:tcPr>
          <w:p w14:paraId="6EA785A6" w14:textId="77777777" w:rsidR="00FD0753" w:rsidRPr="006B38A2" w:rsidRDefault="00FD0753" w:rsidP="00FD0753">
            <w:pPr>
              <w:pStyle w:val="TableText"/>
            </w:pPr>
          </w:p>
        </w:tc>
      </w:tr>
      <w:tr w:rsidR="00FD0753" w14:paraId="10A86440" w14:textId="77777777" w:rsidTr="000765FB">
        <w:tc>
          <w:tcPr>
            <w:tcW w:w="3540" w:type="dxa"/>
          </w:tcPr>
          <w:p w14:paraId="60EC5932" w14:textId="77777777" w:rsidR="00FD0753" w:rsidRPr="00FD0753" w:rsidRDefault="00FD0753" w:rsidP="00FD0753">
            <w:pPr>
              <w:pStyle w:val="TableText"/>
            </w:pPr>
            <w:r w:rsidRPr="006B38A2">
              <w:t>FinancialInstitutionIdentification</w:t>
            </w:r>
          </w:p>
        </w:tc>
        <w:tc>
          <w:tcPr>
            <w:tcW w:w="2302" w:type="dxa"/>
          </w:tcPr>
          <w:p w14:paraId="6626C128" w14:textId="77777777" w:rsidR="00FD0753" w:rsidRPr="00FD0753" w:rsidRDefault="00FD0753" w:rsidP="00FD0753">
            <w:pPr>
              <w:pStyle w:val="TableText"/>
            </w:pPr>
            <w:r w:rsidRPr="006B38A2">
              <w:t>&lt;FinInstId&gt;</w:t>
            </w:r>
          </w:p>
        </w:tc>
        <w:tc>
          <w:tcPr>
            <w:tcW w:w="2523" w:type="dxa"/>
          </w:tcPr>
          <w:p w14:paraId="77CD0E3E" w14:textId="77777777" w:rsidR="00FD0753" w:rsidRPr="006B38A2" w:rsidRDefault="00FD0753" w:rsidP="00FD0753">
            <w:pPr>
              <w:pStyle w:val="TableText"/>
            </w:pPr>
          </w:p>
        </w:tc>
      </w:tr>
      <w:tr w:rsidR="00FD0753" w14:paraId="147DA6E5" w14:textId="77777777" w:rsidTr="000765FB">
        <w:tc>
          <w:tcPr>
            <w:tcW w:w="3540" w:type="dxa"/>
          </w:tcPr>
          <w:p w14:paraId="271AAB2A" w14:textId="77777777" w:rsidR="00FD0753" w:rsidRPr="00FD0753" w:rsidRDefault="00FD0753" w:rsidP="00FD0753">
            <w:pPr>
              <w:pStyle w:val="TableText"/>
            </w:pPr>
            <w:r w:rsidRPr="006B38A2">
              <w:t>BICFI</w:t>
            </w:r>
          </w:p>
        </w:tc>
        <w:tc>
          <w:tcPr>
            <w:tcW w:w="2302" w:type="dxa"/>
          </w:tcPr>
          <w:p w14:paraId="452541C6" w14:textId="77777777" w:rsidR="00FD0753" w:rsidRPr="00FD0753" w:rsidRDefault="00FD0753" w:rsidP="00FD0753">
            <w:pPr>
              <w:pStyle w:val="TableText"/>
            </w:pPr>
            <w:r w:rsidRPr="006B38A2">
              <w:t>&lt;BICFI&gt;</w:t>
            </w:r>
          </w:p>
        </w:tc>
        <w:tc>
          <w:tcPr>
            <w:tcW w:w="2523" w:type="dxa"/>
          </w:tcPr>
          <w:p w14:paraId="415928C3" w14:textId="77777777" w:rsidR="00FD0753" w:rsidRPr="00FD0753" w:rsidRDefault="00FD0753" w:rsidP="00FD0753">
            <w:pPr>
              <w:pStyle w:val="TableText"/>
            </w:pPr>
            <w:r w:rsidRPr="006B38A2">
              <w:t>BBBBITTT</w:t>
            </w:r>
          </w:p>
        </w:tc>
      </w:tr>
      <w:tr w:rsidR="00FD0753" w14:paraId="1944B9E7" w14:textId="77777777" w:rsidTr="000765FB">
        <w:tc>
          <w:tcPr>
            <w:tcW w:w="3540" w:type="dxa"/>
          </w:tcPr>
          <w:p w14:paraId="337861CE" w14:textId="77777777" w:rsidR="00FD0753" w:rsidRPr="00FD0753" w:rsidRDefault="00FD0753" w:rsidP="00FD0753">
            <w:pPr>
              <w:pStyle w:val="TableText"/>
            </w:pPr>
            <w:r w:rsidRPr="006B38A2">
              <w:t>CreditorAccount</w:t>
            </w:r>
          </w:p>
        </w:tc>
        <w:tc>
          <w:tcPr>
            <w:tcW w:w="2302" w:type="dxa"/>
          </w:tcPr>
          <w:p w14:paraId="2C4CE1AC" w14:textId="77777777" w:rsidR="00FD0753" w:rsidRPr="00FD0753" w:rsidRDefault="00FD0753" w:rsidP="00FD0753">
            <w:pPr>
              <w:pStyle w:val="TableText"/>
            </w:pPr>
            <w:r w:rsidRPr="006B38A2">
              <w:t>&lt;CdtrAcct&gt;</w:t>
            </w:r>
          </w:p>
        </w:tc>
        <w:tc>
          <w:tcPr>
            <w:tcW w:w="2523" w:type="dxa"/>
          </w:tcPr>
          <w:p w14:paraId="1C7A420D" w14:textId="77777777" w:rsidR="00FD0753" w:rsidRPr="006B38A2" w:rsidRDefault="00FD0753" w:rsidP="00FD0753">
            <w:pPr>
              <w:pStyle w:val="TableText"/>
            </w:pPr>
          </w:p>
        </w:tc>
      </w:tr>
      <w:tr w:rsidR="00FD0753" w14:paraId="27302CE7" w14:textId="77777777" w:rsidTr="000765FB">
        <w:tc>
          <w:tcPr>
            <w:tcW w:w="3540" w:type="dxa"/>
          </w:tcPr>
          <w:p w14:paraId="7C9C89D6" w14:textId="77777777" w:rsidR="00FD0753" w:rsidRPr="00FD0753" w:rsidRDefault="00FD0753" w:rsidP="00FD0753">
            <w:pPr>
              <w:pStyle w:val="TableText"/>
            </w:pPr>
            <w:r w:rsidRPr="006B38A2">
              <w:t>Identification</w:t>
            </w:r>
          </w:p>
        </w:tc>
        <w:tc>
          <w:tcPr>
            <w:tcW w:w="2302" w:type="dxa"/>
          </w:tcPr>
          <w:p w14:paraId="1C60DC6B" w14:textId="77777777" w:rsidR="00FD0753" w:rsidRPr="00FD0753" w:rsidRDefault="00FD0753" w:rsidP="00FD0753">
            <w:pPr>
              <w:pStyle w:val="TableText"/>
            </w:pPr>
            <w:r w:rsidRPr="006B38A2">
              <w:t>&lt;Id&gt;</w:t>
            </w:r>
          </w:p>
        </w:tc>
        <w:tc>
          <w:tcPr>
            <w:tcW w:w="2523" w:type="dxa"/>
          </w:tcPr>
          <w:p w14:paraId="4AF4AA25" w14:textId="77777777" w:rsidR="00FD0753" w:rsidRPr="006B38A2" w:rsidRDefault="00FD0753" w:rsidP="00FD0753">
            <w:pPr>
              <w:pStyle w:val="TableText"/>
            </w:pPr>
          </w:p>
        </w:tc>
      </w:tr>
      <w:tr w:rsidR="00FD0753" w14:paraId="3C917127" w14:textId="77777777" w:rsidTr="000765FB">
        <w:tc>
          <w:tcPr>
            <w:tcW w:w="3540" w:type="dxa"/>
          </w:tcPr>
          <w:p w14:paraId="7E375D20" w14:textId="77777777" w:rsidR="00FD0753" w:rsidRPr="00FD0753" w:rsidRDefault="00FD0753" w:rsidP="00FD0753">
            <w:pPr>
              <w:pStyle w:val="TableText"/>
            </w:pPr>
            <w:r w:rsidRPr="006B38A2">
              <w:t>Other</w:t>
            </w:r>
          </w:p>
        </w:tc>
        <w:tc>
          <w:tcPr>
            <w:tcW w:w="2302" w:type="dxa"/>
          </w:tcPr>
          <w:p w14:paraId="2CFC9235" w14:textId="77777777" w:rsidR="00FD0753" w:rsidRPr="00FD0753" w:rsidRDefault="00FD0753" w:rsidP="00FD0753">
            <w:pPr>
              <w:pStyle w:val="TableText"/>
            </w:pPr>
            <w:r w:rsidRPr="006B38A2">
              <w:t>&lt;Othr&gt;</w:t>
            </w:r>
          </w:p>
        </w:tc>
        <w:tc>
          <w:tcPr>
            <w:tcW w:w="2523" w:type="dxa"/>
          </w:tcPr>
          <w:p w14:paraId="7081BF36" w14:textId="77777777" w:rsidR="00FD0753" w:rsidRPr="006B38A2" w:rsidRDefault="00FD0753" w:rsidP="00FD0753">
            <w:pPr>
              <w:pStyle w:val="TableText"/>
            </w:pPr>
          </w:p>
        </w:tc>
      </w:tr>
      <w:tr w:rsidR="00FD0753" w14:paraId="37B78B9E" w14:textId="77777777" w:rsidTr="000765FB">
        <w:tc>
          <w:tcPr>
            <w:tcW w:w="3540" w:type="dxa"/>
          </w:tcPr>
          <w:p w14:paraId="32AECCA5" w14:textId="77777777" w:rsidR="00FD0753" w:rsidRPr="00FD0753" w:rsidRDefault="00FD0753" w:rsidP="00FD0753">
            <w:pPr>
              <w:pStyle w:val="TableText"/>
            </w:pPr>
            <w:r w:rsidRPr="006B38A2">
              <w:t>Identification</w:t>
            </w:r>
          </w:p>
        </w:tc>
        <w:tc>
          <w:tcPr>
            <w:tcW w:w="2302" w:type="dxa"/>
          </w:tcPr>
          <w:p w14:paraId="76EDA9DC" w14:textId="77777777" w:rsidR="00FD0753" w:rsidRPr="00FD0753" w:rsidRDefault="00FD0753" w:rsidP="00FD0753">
            <w:pPr>
              <w:pStyle w:val="TableText"/>
            </w:pPr>
            <w:r w:rsidRPr="006B38A2">
              <w:t>&lt;Id&gt;</w:t>
            </w:r>
          </w:p>
        </w:tc>
        <w:tc>
          <w:tcPr>
            <w:tcW w:w="2523" w:type="dxa"/>
          </w:tcPr>
          <w:p w14:paraId="169A478C" w14:textId="77777777" w:rsidR="00FD0753" w:rsidRPr="00FD0753" w:rsidRDefault="00FD0753" w:rsidP="00FD0753">
            <w:pPr>
              <w:pStyle w:val="TableText"/>
            </w:pPr>
            <w:r w:rsidRPr="006B38A2">
              <w:t>995566ZZ876</w:t>
            </w:r>
          </w:p>
        </w:tc>
      </w:tr>
      <w:tr w:rsidR="00FD0753" w14:paraId="25FD3DF2" w14:textId="77777777" w:rsidTr="000765FB">
        <w:tc>
          <w:tcPr>
            <w:tcW w:w="3540" w:type="dxa"/>
          </w:tcPr>
          <w:p w14:paraId="17740A5C" w14:textId="77777777" w:rsidR="00FD0753" w:rsidRPr="00FD0753" w:rsidRDefault="00FD0753" w:rsidP="00FD0753">
            <w:pPr>
              <w:pStyle w:val="TableText"/>
            </w:pPr>
            <w:r w:rsidRPr="006B38A2">
              <w:t>Currency</w:t>
            </w:r>
          </w:p>
        </w:tc>
        <w:tc>
          <w:tcPr>
            <w:tcW w:w="2302" w:type="dxa"/>
          </w:tcPr>
          <w:p w14:paraId="59BE3CB8" w14:textId="77777777" w:rsidR="00FD0753" w:rsidRPr="00FD0753" w:rsidRDefault="00FD0753" w:rsidP="00FD0753">
            <w:pPr>
              <w:pStyle w:val="TableText"/>
            </w:pPr>
            <w:r w:rsidRPr="006B38A2">
              <w:t>&lt;Ccy&gt;</w:t>
            </w:r>
          </w:p>
        </w:tc>
        <w:tc>
          <w:tcPr>
            <w:tcW w:w="2523" w:type="dxa"/>
          </w:tcPr>
          <w:p w14:paraId="722C3BC1" w14:textId="77777777" w:rsidR="00FD0753" w:rsidRPr="00FD0753" w:rsidRDefault="00FD0753" w:rsidP="00FD0753">
            <w:pPr>
              <w:pStyle w:val="TableText"/>
            </w:pPr>
            <w:r w:rsidRPr="006B38A2">
              <w:t>SEK</w:t>
            </w:r>
          </w:p>
        </w:tc>
      </w:tr>
    </w:tbl>
    <w:p w14:paraId="7F3E36DD" w14:textId="77777777" w:rsidR="00FD0753" w:rsidRPr="00932B9A" w:rsidRDefault="00FD0753" w:rsidP="00FD0753">
      <w:pPr>
        <w:pStyle w:val="BlockLabelBeforeXML"/>
        <w:rPr>
          <w:highlight w:val="white"/>
        </w:rPr>
      </w:pPr>
      <w:r w:rsidRPr="00932B9A">
        <w:t>Message Instance</w:t>
      </w:r>
    </w:p>
    <w:p w14:paraId="10CBC735" w14:textId="77777777" w:rsidR="00FD0753" w:rsidRPr="00932B9A" w:rsidRDefault="00FD0753" w:rsidP="00FD0753">
      <w:pPr>
        <w:pStyle w:val="XMLCode"/>
        <w:rPr>
          <w:highlight w:val="white"/>
        </w:rPr>
      </w:pPr>
      <w:r w:rsidRPr="00932B9A">
        <w:rPr>
          <w:highlight w:val="white"/>
        </w:rPr>
        <w:t>&lt;FICdtTrf&gt;</w:t>
      </w:r>
    </w:p>
    <w:p w14:paraId="74A5E696" w14:textId="77777777" w:rsidR="00FD0753" w:rsidRPr="00932B9A" w:rsidRDefault="00FD0753" w:rsidP="00FD0753">
      <w:pPr>
        <w:pStyle w:val="XMLCode"/>
        <w:rPr>
          <w:highlight w:val="white"/>
        </w:rPr>
      </w:pPr>
      <w:r w:rsidRPr="00932B9A">
        <w:rPr>
          <w:highlight w:val="white"/>
        </w:rPr>
        <w:tab/>
        <w:t>&lt;GrpHdr&gt;</w:t>
      </w:r>
    </w:p>
    <w:p w14:paraId="1B8BFA63"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1022-SSK/075&lt;/MsgId&gt;</w:t>
      </w:r>
    </w:p>
    <w:p w14:paraId="64115F09"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09:00:00&lt;/CreDtTm&gt;</w:t>
      </w:r>
    </w:p>
    <w:p w14:paraId="0977C98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537AA059"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26656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4B12CE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2B8F24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SSK&lt;/Cd&gt;</w:t>
      </w:r>
    </w:p>
    <w:p w14:paraId="2D69CD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4F04F8F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CD0B4C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DB469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D46B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2E2C9C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8C7E9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8E07E68"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475E2D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30B3FA6"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BICFI&gt;FFFFSESS&lt;/BICFI&gt;</w:t>
      </w:r>
    </w:p>
    <w:p w14:paraId="61956D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C96385E"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9FD4477" w14:textId="77777777" w:rsidR="00FD0753" w:rsidRPr="00932B9A" w:rsidRDefault="00FD0753" w:rsidP="00FD0753">
      <w:pPr>
        <w:pStyle w:val="XMLCode"/>
        <w:rPr>
          <w:highlight w:val="white"/>
        </w:rPr>
      </w:pPr>
      <w:r w:rsidRPr="00932B9A">
        <w:rPr>
          <w:highlight w:val="white"/>
        </w:rPr>
        <w:tab/>
        <w:t>&lt;/GrpHdr&gt;</w:t>
      </w:r>
    </w:p>
    <w:p w14:paraId="34386CA9" w14:textId="77777777" w:rsidR="00FD0753" w:rsidRPr="00932B9A" w:rsidRDefault="00FD0753" w:rsidP="00FD0753">
      <w:pPr>
        <w:pStyle w:val="XMLCode"/>
        <w:rPr>
          <w:highlight w:val="white"/>
        </w:rPr>
      </w:pPr>
      <w:r w:rsidRPr="00932B9A">
        <w:rPr>
          <w:highlight w:val="white"/>
        </w:rPr>
        <w:tab/>
        <w:t>&lt;CdtTrfTxInf&gt;</w:t>
      </w:r>
    </w:p>
    <w:p w14:paraId="73AD6AA8"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5EE192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1022-SSK/075/1&lt;/InstrId&gt;</w:t>
      </w:r>
    </w:p>
    <w:p w14:paraId="0EAB54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DE7FD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27F4C296"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3D9B8F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29A296A"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F336BD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2BD41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80B1B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512FD1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297BC70"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224F340"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E949A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5FA8E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784C30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DAD475"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F155F99"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015B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917A5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40C9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4F6E8D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F30CE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E7DF8F0"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71C3EF8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4C997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4D7AAE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0C5624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F56F96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AAE18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49B9E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1257B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F412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F726F6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427A90A"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Id&gt;</w:t>
      </w:r>
    </w:p>
    <w:p w14:paraId="408CC5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737F4D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75D0E6B5" w14:textId="77777777" w:rsidR="00FD0753" w:rsidRPr="00932B9A" w:rsidRDefault="00FD0753" w:rsidP="00FD0753">
      <w:pPr>
        <w:pStyle w:val="XMLCode"/>
        <w:rPr>
          <w:highlight w:val="white"/>
        </w:rPr>
      </w:pPr>
      <w:r w:rsidRPr="00932B9A">
        <w:rPr>
          <w:highlight w:val="white"/>
        </w:rPr>
        <w:tab/>
        <w:t>&lt;/CdtTrfTxInf&gt;</w:t>
      </w:r>
    </w:p>
    <w:p w14:paraId="6A2F9ED2" w14:textId="77777777" w:rsidR="00FD0753" w:rsidRPr="00932B9A" w:rsidRDefault="00FD0753" w:rsidP="00FD0753">
      <w:pPr>
        <w:pStyle w:val="XMLCode"/>
      </w:pPr>
      <w:r w:rsidRPr="00932B9A">
        <w:rPr>
          <w:highlight w:val="white"/>
        </w:rPr>
        <w:t>&lt;/FICdtTrf&gt;</w:t>
      </w:r>
    </w:p>
    <w:p w14:paraId="3FECBBE0" w14:textId="77777777" w:rsidR="00FD0753" w:rsidRPr="00D47E3B" w:rsidRDefault="00FD0753" w:rsidP="00FD0753">
      <w:pPr>
        <w:pStyle w:val="Heading3"/>
      </w:pPr>
      <w:r>
        <w:t xml:space="preserve">Third </w:t>
      </w:r>
      <w:r w:rsidRPr="006B38A2">
        <w:t>Fina</w:t>
      </w:r>
      <w:r w:rsidRPr="00932B9A">
        <w:t>nc</w:t>
      </w:r>
      <w:r>
        <w:t>ialInstitutionCreditTransfer</w:t>
      </w:r>
    </w:p>
    <w:p w14:paraId="77F05531" w14:textId="77777777" w:rsidR="00FD0753" w:rsidRPr="00932B9A" w:rsidRDefault="00FD0753" w:rsidP="00FD0753">
      <w:pPr>
        <w:pStyle w:val="BlockLabel"/>
      </w:pPr>
      <w:r>
        <w:t>Description</w:t>
      </w:r>
    </w:p>
    <w:p w14:paraId="5A012A51" w14:textId="77777777" w:rsidR="00FD0753" w:rsidRPr="006B38A2" w:rsidRDefault="00FD0753" w:rsidP="00FD0753">
      <w:r w:rsidRPr="006B38A2">
        <w:t xml:space="preserve">FFFF sends a FinancialInstitutionCreditTransfer to the next </w:t>
      </w:r>
      <w:proofErr w:type="gramStart"/>
      <w:r w:rsidRPr="006B38A2">
        <w:t>party</w:t>
      </w:r>
      <w:proofErr w:type="gramEnd"/>
      <w:r w:rsidRPr="006B38A2">
        <w:t xml:space="preserve"> which is the creditor agent DDDD, Luxemburg, for whom they service a SEK account. On receipt, DDDD will credit the SEK account of its client BBBBITTT.</w:t>
      </w:r>
    </w:p>
    <w:p w14:paraId="79C14674" w14:textId="77777777" w:rsidR="00FD0753" w:rsidRPr="00932B9A" w:rsidRDefault="00FD0753" w:rsidP="00FD0753">
      <w:pPr>
        <w:pStyle w:val="BlockLabel"/>
      </w:pPr>
      <w:r w:rsidRPr="00932B9A">
        <w:t>Business D</w:t>
      </w:r>
      <w:r>
        <w:t>ata</w:t>
      </w:r>
      <w:r w:rsidRPr="00932B9A">
        <w:t xml:space="preserve"> </w:t>
      </w:r>
    </w:p>
    <w:p w14:paraId="06B8D8F7" w14:textId="77777777" w:rsidR="00FD0753" w:rsidRPr="006B38A2" w:rsidRDefault="00FD0753" w:rsidP="00FD0753">
      <w:pPr>
        <w:pStyle w:val="Normalbeforetable"/>
      </w:pPr>
      <w:r>
        <w:t xml:space="preserve">The third </w:t>
      </w:r>
      <w:r w:rsidRPr="006B38A2">
        <w:t>FinancialInstitutionCreditTransfer</w:t>
      </w:r>
      <w:r>
        <w:t xml:space="preserve"> message,</w:t>
      </w:r>
      <w:r w:rsidRPr="006B38A2">
        <w:t xml:space="preserve"> from FFFFSESS </w:t>
      </w:r>
      <w:r>
        <w:t>to DDDDLULL</w:t>
      </w:r>
      <w:r w:rsidRPr="006B38A2">
        <w:t>:</w:t>
      </w:r>
    </w:p>
    <w:tbl>
      <w:tblPr>
        <w:tblStyle w:val="TableShaded1stRow"/>
        <w:tblW w:w="0" w:type="auto"/>
        <w:tblLook w:val="04A0" w:firstRow="1" w:lastRow="0" w:firstColumn="1" w:lastColumn="0" w:noHBand="0" w:noVBand="1"/>
      </w:tblPr>
      <w:tblGrid>
        <w:gridCol w:w="3374"/>
        <w:gridCol w:w="2281"/>
        <w:gridCol w:w="2484"/>
      </w:tblGrid>
      <w:tr w:rsidR="00FD0753" w14:paraId="6A4A8DF9" w14:textId="77777777" w:rsidTr="000765FB">
        <w:trPr>
          <w:cnfStyle w:val="100000000000" w:firstRow="1" w:lastRow="0" w:firstColumn="0" w:lastColumn="0" w:oddVBand="0" w:evenVBand="0" w:oddHBand="0" w:evenHBand="0" w:firstRowFirstColumn="0" w:firstRowLastColumn="0" w:lastRowFirstColumn="0" w:lastRowLastColumn="0"/>
        </w:trPr>
        <w:tc>
          <w:tcPr>
            <w:tcW w:w="3374" w:type="dxa"/>
          </w:tcPr>
          <w:p w14:paraId="7C6822C4" w14:textId="77777777" w:rsidR="00FD0753" w:rsidRPr="00FD0753" w:rsidRDefault="00FD0753" w:rsidP="00FD0753">
            <w:pPr>
              <w:pStyle w:val="TableHeading"/>
            </w:pPr>
            <w:r>
              <w:t>Element</w:t>
            </w:r>
          </w:p>
        </w:tc>
        <w:tc>
          <w:tcPr>
            <w:tcW w:w="2422" w:type="dxa"/>
          </w:tcPr>
          <w:p w14:paraId="420AAB65" w14:textId="77777777" w:rsidR="00FD0753" w:rsidRPr="00FD0753" w:rsidRDefault="00FD0753" w:rsidP="00FD0753">
            <w:pPr>
              <w:pStyle w:val="TableHeading"/>
            </w:pPr>
            <w:r>
              <w:t>&lt;XMLTag&gt;</w:t>
            </w:r>
          </w:p>
        </w:tc>
        <w:tc>
          <w:tcPr>
            <w:tcW w:w="2569" w:type="dxa"/>
          </w:tcPr>
          <w:p w14:paraId="2E5E14A3" w14:textId="77777777" w:rsidR="00FD0753" w:rsidRPr="00FD0753" w:rsidRDefault="00FD0753" w:rsidP="00FD0753">
            <w:pPr>
              <w:pStyle w:val="TableHeading"/>
            </w:pPr>
            <w:r>
              <w:t>Content</w:t>
            </w:r>
          </w:p>
        </w:tc>
      </w:tr>
      <w:tr w:rsidR="00FD0753" w14:paraId="20634685" w14:textId="77777777" w:rsidTr="000765FB">
        <w:tc>
          <w:tcPr>
            <w:tcW w:w="3374" w:type="dxa"/>
          </w:tcPr>
          <w:p w14:paraId="493584B7" w14:textId="77777777" w:rsidR="00FD0753" w:rsidRPr="00FD0753" w:rsidRDefault="00FD0753" w:rsidP="00FD0753">
            <w:pPr>
              <w:pStyle w:val="TableText"/>
            </w:pPr>
            <w:r w:rsidRPr="006B38A2">
              <w:t>Group Header</w:t>
            </w:r>
          </w:p>
        </w:tc>
        <w:tc>
          <w:tcPr>
            <w:tcW w:w="2422" w:type="dxa"/>
          </w:tcPr>
          <w:p w14:paraId="2531329B" w14:textId="77777777" w:rsidR="00FD0753" w:rsidRPr="00FD0753" w:rsidRDefault="00FD0753" w:rsidP="00FD0753">
            <w:pPr>
              <w:pStyle w:val="TableText"/>
            </w:pPr>
            <w:r w:rsidRPr="006B38A2">
              <w:t>&lt;GrpHdr&gt;</w:t>
            </w:r>
          </w:p>
        </w:tc>
        <w:tc>
          <w:tcPr>
            <w:tcW w:w="2569" w:type="dxa"/>
          </w:tcPr>
          <w:p w14:paraId="6B6F1AC7" w14:textId="77777777" w:rsidR="00FD0753" w:rsidRPr="006B38A2" w:rsidRDefault="00FD0753" w:rsidP="00FD0753">
            <w:pPr>
              <w:pStyle w:val="TableText"/>
            </w:pPr>
          </w:p>
        </w:tc>
      </w:tr>
      <w:tr w:rsidR="00FD0753" w14:paraId="6C450A58" w14:textId="77777777" w:rsidTr="000765FB">
        <w:tc>
          <w:tcPr>
            <w:tcW w:w="3374" w:type="dxa"/>
          </w:tcPr>
          <w:p w14:paraId="1B952A52" w14:textId="77777777" w:rsidR="00FD0753" w:rsidRPr="00FD0753" w:rsidRDefault="00FD0753" w:rsidP="00FD0753">
            <w:pPr>
              <w:pStyle w:val="TableText"/>
            </w:pPr>
            <w:r w:rsidRPr="006B38A2">
              <w:t>MessageIdentification</w:t>
            </w:r>
          </w:p>
        </w:tc>
        <w:tc>
          <w:tcPr>
            <w:tcW w:w="2422" w:type="dxa"/>
          </w:tcPr>
          <w:p w14:paraId="448542A3" w14:textId="77777777" w:rsidR="00FD0753" w:rsidRPr="00FD0753" w:rsidRDefault="00FD0753" w:rsidP="00FD0753">
            <w:pPr>
              <w:pStyle w:val="TableText"/>
            </w:pPr>
            <w:r w:rsidRPr="006B38A2">
              <w:t>&lt;MsgId&gt;</w:t>
            </w:r>
          </w:p>
        </w:tc>
        <w:tc>
          <w:tcPr>
            <w:tcW w:w="2569" w:type="dxa"/>
          </w:tcPr>
          <w:p w14:paraId="475A3F8E" w14:textId="77777777" w:rsidR="00FD0753" w:rsidRPr="00FD0753" w:rsidRDefault="00FD0753" w:rsidP="00FD0753">
            <w:pPr>
              <w:pStyle w:val="TableText"/>
            </w:pPr>
            <w:r w:rsidRPr="006B38A2">
              <w:t>FFFF</w:t>
            </w:r>
            <w:r w:rsidRPr="00FD0753">
              <w:t>/151022-SEK/110</w:t>
            </w:r>
          </w:p>
        </w:tc>
      </w:tr>
      <w:tr w:rsidR="00FD0753" w14:paraId="3F7DA6BA" w14:textId="77777777" w:rsidTr="000765FB">
        <w:tc>
          <w:tcPr>
            <w:tcW w:w="3374" w:type="dxa"/>
          </w:tcPr>
          <w:p w14:paraId="2FAAB10E" w14:textId="77777777" w:rsidR="00FD0753" w:rsidRPr="00FD0753" w:rsidRDefault="00FD0753" w:rsidP="00FD0753">
            <w:pPr>
              <w:pStyle w:val="TableText"/>
            </w:pPr>
            <w:r w:rsidRPr="006B38A2">
              <w:t>CreationDateTime</w:t>
            </w:r>
          </w:p>
        </w:tc>
        <w:tc>
          <w:tcPr>
            <w:tcW w:w="2422" w:type="dxa"/>
          </w:tcPr>
          <w:p w14:paraId="42572CE5" w14:textId="77777777" w:rsidR="00FD0753" w:rsidRPr="00FD0753" w:rsidRDefault="00FD0753" w:rsidP="00FD0753">
            <w:pPr>
              <w:pStyle w:val="TableText"/>
            </w:pPr>
            <w:r w:rsidRPr="006B38A2">
              <w:t>&lt;CreDtTm&gt;</w:t>
            </w:r>
          </w:p>
        </w:tc>
        <w:tc>
          <w:tcPr>
            <w:tcW w:w="2569" w:type="dxa"/>
          </w:tcPr>
          <w:p w14:paraId="2562199F" w14:textId="77777777" w:rsidR="00FD0753" w:rsidRPr="00FD0753" w:rsidRDefault="00FD0753" w:rsidP="00FD0753">
            <w:pPr>
              <w:pStyle w:val="TableText"/>
            </w:pPr>
            <w:r>
              <w:t>2015</w:t>
            </w:r>
            <w:r w:rsidRPr="00FD0753">
              <w:t>-10-22T10:11:00</w:t>
            </w:r>
          </w:p>
        </w:tc>
      </w:tr>
      <w:tr w:rsidR="00FD0753" w14:paraId="7DD32F28" w14:textId="77777777" w:rsidTr="000765FB">
        <w:tc>
          <w:tcPr>
            <w:tcW w:w="3374" w:type="dxa"/>
          </w:tcPr>
          <w:p w14:paraId="52720FBA" w14:textId="77777777" w:rsidR="00FD0753" w:rsidRPr="00FD0753" w:rsidRDefault="00FD0753" w:rsidP="00FD0753">
            <w:pPr>
              <w:pStyle w:val="TableText"/>
            </w:pPr>
            <w:r w:rsidRPr="006B38A2">
              <w:t>NumberOfTransactions</w:t>
            </w:r>
          </w:p>
        </w:tc>
        <w:tc>
          <w:tcPr>
            <w:tcW w:w="2422" w:type="dxa"/>
          </w:tcPr>
          <w:p w14:paraId="7CD22A75" w14:textId="77777777" w:rsidR="00FD0753" w:rsidRPr="00FD0753" w:rsidRDefault="00FD0753" w:rsidP="00FD0753">
            <w:pPr>
              <w:pStyle w:val="TableText"/>
            </w:pPr>
            <w:r w:rsidRPr="006B38A2">
              <w:t>&lt;NbOfTxs&gt;</w:t>
            </w:r>
          </w:p>
        </w:tc>
        <w:tc>
          <w:tcPr>
            <w:tcW w:w="2569" w:type="dxa"/>
          </w:tcPr>
          <w:p w14:paraId="25B3CD2E" w14:textId="77777777" w:rsidR="00FD0753" w:rsidRPr="00FD0753" w:rsidRDefault="00FD0753" w:rsidP="00FD0753">
            <w:pPr>
              <w:pStyle w:val="TableText"/>
            </w:pPr>
            <w:r w:rsidRPr="006B38A2">
              <w:t>1</w:t>
            </w:r>
          </w:p>
        </w:tc>
      </w:tr>
      <w:tr w:rsidR="00FD0753" w14:paraId="5EE02A7B" w14:textId="77777777" w:rsidTr="000765FB">
        <w:tc>
          <w:tcPr>
            <w:tcW w:w="3374" w:type="dxa"/>
          </w:tcPr>
          <w:p w14:paraId="29C4FC61" w14:textId="77777777" w:rsidR="00FD0753" w:rsidRPr="00FD0753" w:rsidRDefault="00FD0753" w:rsidP="00FD0753">
            <w:pPr>
              <w:pStyle w:val="TableText"/>
            </w:pPr>
            <w:r w:rsidRPr="006B38A2">
              <w:t>SettlementInformation</w:t>
            </w:r>
          </w:p>
        </w:tc>
        <w:tc>
          <w:tcPr>
            <w:tcW w:w="2422" w:type="dxa"/>
          </w:tcPr>
          <w:p w14:paraId="0512EFD5" w14:textId="77777777" w:rsidR="00FD0753" w:rsidRPr="00FD0753" w:rsidRDefault="00FD0753" w:rsidP="00FD0753">
            <w:pPr>
              <w:pStyle w:val="TableText"/>
            </w:pPr>
            <w:r w:rsidRPr="006B38A2">
              <w:t>&lt;SttlmInf&gt;</w:t>
            </w:r>
          </w:p>
        </w:tc>
        <w:tc>
          <w:tcPr>
            <w:tcW w:w="2569" w:type="dxa"/>
          </w:tcPr>
          <w:p w14:paraId="428762A5" w14:textId="77777777" w:rsidR="00FD0753" w:rsidRPr="006B38A2" w:rsidRDefault="00FD0753" w:rsidP="00FD0753">
            <w:pPr>
              <w:pStyle w:val="TableText"/>
            </w:pPr>
          </w:p>
        </w:tc>
      </w:tr>
      <w:tr w:rsidR="00FD0753" w14:paraId="012022BF" w14:textId="77777777" w:rsidTr="000765FB">
        <w:tc>
          <w:tcPr>
            <w:tcW w:w="3374" w:type="dxa"/>
          </w:tcPr>
          <w:p w14:paraId="58CAA904" w14:textId="77777777" w:rsidR="00FD0753" w:rsidRPr="00FD0753" w:rsidRDefault="00FD0753" w:rsidP="00FD0753">
            <w:pPr>
              <w:pStyle w:val="TableText"/>
            </w:pPr>
            <w:r w:rsidRPr="006B38A2">
              <w:t>SettlementMethod</w:t>
            </w:r>
          </w:p>
        </w:tc>
        <w:tc>
          <w:tcPr>
            <w:tcW w:w="2422" w:type="dxa"/>
          </w:tcPr>
          <w:p w14:paraId="71C2F3B7" w14:textId="77777777" w:rsidR="00FD0753" w:rsidRPr="00FD0753" w:rsidRDefault="00FD0753" w:rsidP="00FD0753">
            <w:pPr>
              <w:pStyle w:val="TableText"/>
            </w:pPr>
            <w:r w:rsidRPr="006B38A2">
              <w:t>&lt;SttlmMtd&gt;</w:t>
            </w:r>
          </w:p>
        </w:tc>
        <w:tc>
          <w:tcPr>
            <w:tcW w:w="2569" w:type="dxa"/>
          </w:tcPr>
          <w:p w14:paraId="5F0C9795" w14:textId="77777777" w:rsidR="00FD0753" w:rsidRPr="00FD0753" w:rsidRDefault="00FD0753" w:rsidP="00FD0753">
            <w:pPr>
              <w:pStyle w:val="TableText"/>
            </w:pPr>
            <w:r w:rsidRPr="006B38A2">
              <w:t>INGA</w:t>
            </w:r>
          </w:p>
        </w:tc>
      </w:tr>
      <w:tr w:rsidR="00FD0753" w14:paraId="33F09C51" w14:textId="77777777" w:rsidTr="000765FB">
        <w:tc>
          <w:tcPr>
            <w:tcW w:w="3374" w:type="dxa"/>
          </w:tcPr>
          <w:p w14:paraId="48E1B747" w14:textId="77777777" w:rsidR="00FD0753" w:rsidRPr="00FD0753" w:rsidRDefault="00FD0753" w:rsidP="00FD0753">
            <w:pPr>
              <w:pStyle w:val="TableText"/>
            </w:pPr>
            <w:r w:rsidRPr="006B38A2">
              <w:t>SettlementAccount</w:t>
            </w:r>
          </w:p>
        </w:tc>
        <w:tc>
          <w:tcPr>
            <w:tcW w:w="2422" w:type="dxa"/>
          </w:tcPr>
          <w:p w14:paraId="1640F9FC" w14:textId="77777777" w:rsidR="00FD0753" w:rsidRPr="00FD0753" w:rsidRDefault="00FD0753" w:rsidP="00FD0753">
            <w:pPr>
              <w:pStyle w:val="TableText"/>
            </w:pPr>
            <w:r w:rsidRPr="006B38A2">
              <w:t>&lt;SttlmAcct&gt;</w:t>
            </w:r>
          </w:p>
        </w:tc>
        <w:tc>
          <w:tcPr>
            <w:tcW w:w="2569" w:type="dxa"/>
          </w:tcPr>
          <w:p w14:paraId="55C2F9A9" w14:textId="77777777" w:rsidR="00FD0753" w:rsidRPr="006B38A2" w:rsidRDefault="00FD0753" w:rsidP="00FD0753">
            <w:pPr>
              <w:pStyle w:val="TableText"/>
            </w:pPr>
          </w:p>
        </w:tc>
      </w:tr>
      <w:tr w:rsidR="00FD0753" w14:paraId="52EC6F9B" w14:textId="77777777" w:rsidTr="000765FB">
        <w:tc>
          <w:tcPr>
            <w:tcW w:w="3374" w:type="dxa"/>
          </w:tcPr>
          <w:p w14:paraId="30A993B0" w14:textId="77777777" w:rsidR="00FD0753" w:rsidRPr="00FD0753" w:rsidRDefault="00FD0753" w:rsidP="00FD0753">
            <w:pPr>
              <w:pStyle w:val="TableText"/>
            </w:pPr>
            <w:r w:rsidRPr="006B38A2">
              <w:t>Identification</w:t>
            </w:r>
          </w:p>
        </w:tc>
        <w:tc>
          <w:tcPr>
            <w:tcW w:w="2422" w:type="dxa"/>
          </w:tcPr>
          <w:p w14:paraId="74938C9E" w14:textId="77777777" w:rsidR="00FD0753" w:rsidRPr="00FD0753" w:rsidRDefault="00FD0753" w:rsidP="00FD0753">
            <w:pPr>
              <w:pStyle w:val="TableText"/>
            </w:pPr>
            <w:r w:rsidRPr="006B38A2">
              <w:t>&lt;Id&gt;</w:t>
            </w:r>
          </w:p>
        </w:tc>
        <w:tc>
          <w:tcPr>
            <w:tcW w:w="2569" w:type="dxa"/>
          </w:tcPr>
          <w:p w14:paraId="5B8686C1" w14:textId="77777777" w:rsidR="00FD0753" w:rsidRPr="006B38A2" w:rsidRDefault="00FD0753" w:rsidP="00FD0753">
            <w:pPr>
              <w:pStyle w:val="TableText"/>
            </w:pPr>
          </w:p>
        </w:tc>
      </w:tr>
      <w:tr w:rsidR="00FD0753" w14:paraId="4E155980" w14:textId="77777777" w:rsidTr="000765FB">
        <w:tc>
          <w:tcPr>
            <w:tcW w:w="3374" w:type="dxa"/>
          </w:tcPr>
          <w:p w14:paraId="538270D0" w14:textId="77777777" w:rsidR="00FD0753" w:rsidRPr="00FD0753" w:rsidRDefault="00FD0753" w:rsidP="00FD0753">
            <w:pPr>
              <w:pStyle w:val="TableText"/>
            </w:pPr>
            <w:r w:rsidRPr="006B38A2">
              <w:t>Other</w:t>
            </w:r>
          </w:p>
        </w:tc>
        <w:tc>
          <w:tcPr>
            <w:tcW w:w="2422" w:type="dxa"/>
          </w:tcPr>
          <w:p w14:paraId="4E2EBDCB" w14:textId="77777777" w:rsidR="00FD0753" w:rsidRPr="00FD0753" w:rsidRDefault="00FD0753" w:rsidP="00FD0753">
            <w:pPr>
              <w:pStyle w:val="TableText"/>
            </w:pPr>
            <w:r w:rsidRPr="006B38A2">
              <w:t>&lt;Othr&gt;</w:t>
            </w:r>
          </w:p>
        </w:tc>
        <w:tc>
          <w:tcPr>
            <w:tcW w:w="2569" w:type="dxa"/>
          </w:tcPr>
          <w:p w14:paraId="7233F39A" w14:textId="77777777" w:rsidR="00FD0753" w:rsidRPr="006B38A2" w:rsidRDefault="00FD0753" w:rsidP="00FD0753">
            <w:pPr>
              <w:pStyle w:val="TableText"/>
            </w:pPr>
          </w:p>
        </w:tc>
      </w:tr>
      <w:tr w:rsidR="00FD0753" w14:paraId="70A9D0CE" w14:textId="77777777" w:rsidTr="000765FB">
        <w:tc>
          <w:tcPr>
            <w:tcW w:w="3374" w:type="dxa"/>
          </w:tcPr>
          <w:p w14:paraId="24175566" w14:textId="77777777" w:rsidR="00FD0753" w:rsidRPr="00FD0753" w:rsidRDefault="00FD0753" w:rsidP="00FD0753">
            <w:pPr>
              <w:pStyle w:val="TableText"/>
            </w:pPr>
            <w:r w:rsidRPr="006B38A2">
              <w:t>Identification</w:t>
            </w:r>
          </w:p>
        </w:tc>
        <w:tc>
          <w:tcPr>
            <w:tcW w:w="2422" w:type="dxa"/>
          </w:tcPr>
          <w:p w14:paraId="2E33F1FD" w14:textId="77777777" w:rsidR="00FD0753" w:rsidRPr="00FD0753" w:rsidRDefault="00FD0753" w:rsidP="00FD0753">
            <w:pPr>
              <w:pStyle w:val="TableText"/>
            </w:pPr>
            <w:r w:rsidRPr="006B38A2">
              <w:t>&lt;Id&gt;</w:t>
            </w:r>
          </w:p>
        </w:tc>
        <w:tc>
          <w:tcPr>
            <w:tcW w:w="2569" w:type="dxa"/>
          </w:tcPr>
          <w:p w14:paraId="19D738C6" w14:textId="77777777" w:rsidR="00FD0753" w:rsidRPr="00FD0753" w:rsidRDefault="00FD0753" w:rsidP="00FD0753">
            <w:pPr>
              <w:pStyle w:val="TableText"/>
            </w:pPr>
            <w:r w:rsidRPr="006B38A2">
              <w:t>24538877443</w:t>
            </w:r>
          </w:p>
        </w:tc>
      </w:tr>
      <w:tr w:rsidR="00FD0753" w14:paraId="79F17E95" w14:textId="77777777" w:rsidTr="000765FB">
        <w:tc>
          <w:tcPr>
            <w:tcW w:w="3374" w:type="dxa"/>
          </w:tcPr>
          <w:p w14:paraId="3DBC569D" w14:textId="77777777" w:rsidR="00FD0753" w:rsidRPr="00FD0753" w:rsidRDefault="00FD0753" w:rsidP="00FD0753">
            <w:pPr>
              <w:pStyle w:val="TableText"/>
            </w:pPr>
            <w:r w:rsidRPr="006B38A2">
              <w:t>InstructingAgent</w:t>
            </w:r>
          </w:p>
        </w:tc>
        <w:tc>
          <w:tcPr>
            <w:tcW w:w="2422" w:type="dxa"/>
          </w:tcPr>
          <w:p w14:paraId="7D538E89" w14:textId="77777777" w:rsidR="00FD0753" w:rsidRPr="00FD0753" w:rsidRDefault="00FD0753" w:rsidP="00FD0753">
            <w:pPr>
              <w:pStyle w:val="TableText"/>
            </w:pPr>
            <w:r w:rsidRPr="006B38A2">
              <w:t>&lt;InstgAgt&gt;</w:t>
            </w:r>
          </w:p>
        </w:tc>
        <w:tc>
          <w:tcPr>
            <w:tcW w:w="2569" w:type="dxa"/>
          </w:tcPr>
          <w:p w14:paraId="0990253E" w14:textId="77777777" w:rsidR="00FD0753" w:rsidRPr="006B38A2" w:rsidRDefault="00FD0753" w:rsidP="00FD0753">
            <w:pPr>
              <w:pStyle w:val="TableText"/>
            </w:pPr>
          </w:p>
        </w:tc>
      </w:tr>
      <w:tr w:rsidR="00FD0753" w14:paraId="14C7EA74" w14:textId="77777777" w:rsidTr="000765FB">
        <w:tc>
          <w:tcPr>
            <w:tcW w:w="3374" w:type="dxa"/>
          </w:tcPr>
          <w:p w14:paraId="409209C6" w14:textId="77777777" w:rsidR="00FD0753" w:rsidRPr="00FD0753" w:rsidRDefault="00FD0753" w:rsidP="00FD0753">
            <w:pPr>
              <w:pStyle w:val="TableText"/>
            </w:pPr>
            <w:r w:rsidRPr="006B38A2">
              <w:t>FinancialInstitutionIdentification</w:t>
            </w:r>
          </w:p>
        </w:tc>
        <w:tc>
          <w:tcPr>
            <w:tcW w:w="2422" w:type="dxa"/>
          </w:tcPr>
          <w:p w14:paraId="3D8DBD22" w14:textId="77777777" w:rsidR="00FD0753" w:rsidRPr="00FD0753" w:rsidRDefault="00FD0753" w:rsidP="00FD0753">
            <w:pPr>
              <w:pStyle w:val="TableText"/>
            </w:pPr>
            <w:r w:rsidRPr="006B38A2">
              <w:t>&lt;FinInstnId&gt;</w:t>
            </w:r>
          </w:p>
        </w:tc>
        <w:tc>
          <w:tcPr>
            <w:tcW w:w="2569" w:type="dxa"/>
          </w:tcPr>
          <w:p w14:paraId="019D90C8" w14:textId="77777777" w:rsidR="00FD0753" w:rsidRPr="006B38A2" w:rsidRDefault="00FD0753" w:rsidP="00FD0753">
            <w:pPr>
              <w:pStyle w:val="TableText"/>
            </w:pPr>
          </w:p>
        </w:tc>
      </w:tr>
      <w:tr w:rsidR="00FD0753" w14:paraId="563E3786" w14:textId="77777777" w:rsidTr="000765FB">
        <w:tc>
          <w:tcPr>
            <w:tcW w:w="3374" w:type="dxa"/>
          </w:tcPr>
          <w:p w14:paraId="547A148B" w14:textId="77777777" w:rsidR="00FD0753" w:rsidRPr="00FD0753" w:rsidRDefault="00FD0753" w:rsidP="00FD0753">
            <w:pPr>
              <w:pStyle w:val="TableText"/>
            </w:pPr>
            <w:r w:rsidRPr="006B38A2">
              <w:t>BICFI</w:t>
            </w:r>
          </w:p>
        </w:tc>
        <w:tc>
          <w:tcPr>
            <w:tcW w:w="2422" w:type="dxa"/>
          </w:tcPr>
          <w:p w14:paraId="6A730ADF" w14:textId="77777777" w:rsidR="00FD0753" w:rsidRPr="00FD0753" w:rsidRDefault="00FD0753" w:rsidP="00FD0753">
            <w:pPr>
              <w:pStyle w:val="TableText"/>
            </w:pPr>
            <w:r w:rsidRPr="006B38A2">
              <w:t>&lt;BICFI&gt;</w:t>
            </w:r>
          </w:p>
        </w:tc>
        <w:tc>
          <w:tcPr>
            <w:tcW w:w="2569" w:type="dxa"/>
          </w:tcPr>
          <w:p w14:paraId="5A750499" w14:textId="77777777" w:rsidR="00FD0753" w:rsidRPr="00FD0753" w:rsidRDefault="00FD0753" w:rsidP="00FD0753">
            <w:pPr>
              <w:pStyle w:val="TableText"/>
            </w:pPr>
            <w:r w:rsidRPr="006B38A2">
              <w:t>FFFFSESS</w:t>
            </w:r>
          </w:p>
        </w:tc>
      </w:tr>
      <w:tr w:rsidR="00FD0753" w14:paraId="7DDF86AE" w14:textId="77777777" w:rsidTr="000765FB">
        <w:tc>
          <w:tcPr>
            <w:tcW w:w="3374" w:type="dxa"/>
          </w:tcPr>
          <w:p w14:paraId="2BE4F6A2" w14:textId="77777777" w:rsidR="00FD0753" w:rsidRPr="00FD0753" w:rsidRDefault="00FD0753" w:rsidP="00FD0753">
            <w:pPr>
              <w:pStyle w:val="TableText"/>
            </w:pPr>
            <w:r w:rsidRPr="006B38A2">
              <w:t>InstructedAgent</w:t>
            </w:r>
          </w:p>
        </w:tc>
        <w:tc>
          <w:tcPr>
            <w:tcW w:w="2422" w:type="dxa"/>
          </w:tcPr>
          <w:p w14:paraId="09D66E5C" w14:textId="77777777" w:rsidR="00FD0753" w:rsidRPr="00FD0753" w:rsidRDefault="00FD0753" w:rsidP="00FD0753">
            <w:pPr>
              <w:pStyle w:val="TableText"/>
            </w:pPr>
            <w:r w:rsidRPr="006B38A2">
              <w:t>&lt;InstdAgt&gt;</w:t>
            </w:r>
          </w:p>
        </w:tc>
        <w:tc>
          <w:tcPr>
            <w:tcW w:w="2569" w:type="dxa"/>
          </w:tcPr>
          <w:p w14:paraId="02547A2B" w14:textId="77777777" w:rsidR="00FD0753" w:rsidRPr="006B38A2" w:rsidRDefault="00FD0753" w:rsidP="00FD0753">
            <w:pPr>
              <w:pStyle w:val="TableText"/>
            </w:pPr>
          </w:p>
        </w:tc>
      </w:tr>
      <w:tr w:rsidR="00FD0753" w14:paraId="47293F68" w14:textId="77777777" w:rsidTr="000765FB">
        <w:tc>
          <w:tcPr>
            <w:tcW w:w="3374" w:type="dxa"/>
          </w:tcPr>
          <w:p w14:paraId="033EB0DC" w14:textId="77777777" w:rsidR="00FD0753" w:rsidRPr="00FD0753" w:rsidRDefault="00FD0753" w:rsidP="00FD0753">
            <w:pPr>
              <w:pStyle w:val="TableText"/>
            </w:pPr>
            <w:r w:rsidRPr="006B38A2">
              <w:t>FinancialInstitutionIdentification</w:t>
            </w:r>
          </w:p>
        </w:tc>
        <w:tc>
          <w:tcPr>
            <w:tcW w:w="2422" w:type="dxa"/>
          </w:tcPr>
          <w:p w14:paraId="1713A4B1" w14:textId="77777777" w:rsidR="00FD0753" w:rsidRPr="00FD0753" w:rsidRDefault="00FD0753" w:rsidP="00FD0753">
            <w:pPr>
              <w:pStyle w:val="TableText"/>
            </w:pPr>
            <w:r w:rsidRPr="006B38A2">
              <w:t>&lt;FinInstnId&gt;</w:t>
            </w:r>
          </w:p>
        </w:tc>
        <w:tc>
          <w:tcPr>
            <w:tcW w:w="2569" w:type="dxa"/>
          </w:tcPr>
          <w:p w14:paraId="67A1D9B1" w14:textId="77777777" w:rsidR="00FD0753" w:rsidRPr="006B38A2" w:rsidRDefault="00FD0753" w:rsidP="00FD0753">
            <w:pPr>
              <w:pStyle w:val="TableText"/>
            </w:pPr>
          </w:p>
        </w:tc>
      </w:tr>
      <w:tr w:rsidR="00FD0753" w14:paraId="6FED6EB7" w14:textId="77777777" w:rsidTr="000765FB">
        <w:tc>
          <w:tcPr>
            <w:tcW w:w="3374" w:type="dxa"/>
          </w:tcPr>
          <w:p w14:paraId="14724609" w14:textId="77777777" w:rsidR="00FD0753" w:rsidRPr="00FD0753" w:rsidRDefault="00FD0753" w:rsidP="00FD0753">
            <w:pPr>
              <w:pStyle w:val="TableText"/>
            </w:pPr>
            <w:r w:rsidRPr="006B38A2">
              <w:t>BICFI</w:t>
            </w:r>
          </w:p>
        </w:tc>
        <w:tc>
          <w:tcPr>
            <w:tcW w:w="2422" w:type="dxa"/>
          </w:tcPr>
          <w:p w14:paraId="7EF58528" w14:textId="77777777" w:rsidR="00FD0753" w:rsidRPr="00FD0753" w:rsidRDefault="00FD0753" w:rsidP="00FD0753">
            <w:pPr>
              <w:pStyle w:val="TableText"/>
            </w:pPr>
            <w:r w:rsidRPr="006B38A2">
              <w:t>&lt;BICFI&gt;</w:t>
            </w:r>
          </w:p>
        </w:tc>
        <w:tc>
          <w:tcPr>
            <w:tcW w:w="2569" w:type="dxa"/>
          </w:tcPr>
          <w:p w14:paraId="2C025115" w14:textId="77777777" w:rsidR="00FD0753" w:rsidRPr="00FD0753" w:rsidRDefault="00FD0753" w:rsidP="00FD0753">
            <w:pPr>
              <w:pStyle w:val="TableText"/>
            </w:pPr>
            <w:r w:rsidRPr="006B38A2">
              <w:t>DDDDLULL</w:t>
            </w:r>
          </w:p>
        </w:tc>
      </w:tr>
      <w:tr w:rsidR="00FD0753" w14:paraId="59A778BD" w14:textId="77777777" w:rsidTr="000765FB">
        <w:tc>
          <w:tcPr>
            <w:tcW w:w="3374" w:type="dxa"/>
          </w:tcPr>
          <w:p w14:paraId="02BD4564" w14:textId="77777777" w:rsidR="00FD0753" w:rsidRPr="00FD0753" w:rsidRDefault="00FD0753" w:rsidP="00FD0753">
            <w:pPr>
              <w:pStyle w:val="TableText"/>
            </w:pPr>
            <w:r w:rsidRPr="006B38A2">
              <w:t>CreditTransferTransactionInformation</w:t>
            </w:r>
          </w:p>
        </w:tc>
        <w:tc>
          <w:tcPr>
            <w:tcW w:w="2422" w:type="dxa"/>
          </w:tcPr>
          <w:p w14:paraId="321BB7D0" w14:textId="77777777" w:rsidR="00FD0753" w:rsidRPr="00FD0753" w:rsidRDefault="00FD0753" w:rsidP="00FD0753">
            <w:pPr>
              <w:pStyle w:val="TableText"/>
            </w:pPr>
            <w:r w:rsidRPr="006B38A2">
              <w:t>&lt;CdtTrfTxInf&gt;</w:t>
            </w:r>
          </w:p>
        </w:tc>
        <w:tc>
          <w:tcPr>
            <w:tcW w:w="2569" w:type="dxa"/>
          </w:tcPr>
          <w:p w14:paraId="6C678007" w14:textId="77777777" w:rsidR="00FD0753" w:rsidRPr="006B38A2" w:rsidRDefault="00FD0753" w:rsidP="00FD0753">
            <w:pPr>
              <w:pStyle w:val="TableText"/>
            </w:pPr>
          </w:p>
        </w:tc>
      </w:tr>
      <w:tr w:rsidR="00FD0753" w14:paraId="315E701C" w14:textId="77777777" w:rsidTr="000765FB">
        <w:tc>
          <w:tcPr>
            <w:tcW w:w="3374" w:type="dxa"/>
          </w:tcPr>
          <w:p w14:paraId="08CFCF98" w14:textId="77777777" w:rsidR="00FD0753" w:rsidRPr="00FD0753" w:rsidRDefault="00FD0753" w:rsidP="00FD0753">
            <w:pPr>
              <w:pStyle w:val="TableText"/>
            </w:pPr>
            <w:r w:rsidRPr="006B38A2">
              <w:t>PaymentIdentification</w:t>
            </w:r>
          </w:p>
        </w:tc>
        <w:tc>
          <w:tcPr>
            <w:tcW w:w="2422" w:type="dxa"/>
          </w:tcPr>
          <w:p w14:paraId="275BA109" w14:textId="77777777" w:rsidR="00FD0753" w:rsidRPr="00FD0753" w:rsidRDefault="00FD0753" w:rsidP="00FD0753">
            <w:pPr>
              <w:pStyle w:val="TableText"/>
            </w:pPr>
            <w:r w:rsidRPr="006B38A2">
              <w:t>&lt;PmtId&gt;</w:t>
            </w:r>
          </w:p>
        </w:tc>
        <w:tc>
          <w:tcPr>
            <w:tcW w:w="2569" w:type="dxa"/>
          </w:tcPr>
          <w:p w14:paraId="013D8D32" w14:textId="77777777" w:rsidR="00FD0753" w:rsidRPr="006B38A2" w:rsidRDefault="00FD0753" w:rsidP="00FD0753">
            <w:pPr>
              <w:pStyle w:val="TableText"/>
            </w:pPr>
          </w:p>
        </w:tc>
      </w:tr>
      <w:tr w:rsidR="00FD0753" w14:paraId="74E742BD" w14:textId="77777777" w:rsidTr="000765FB">
        <w:tc>
          <w:tcPr>
            <w:tcW w:w="3374" w:type="dxa"/>
          </w:tcPr>
          <w:p w14:paraId="0EFFBDD0" w14:textId="77777777" w:rsidR="00FD0753" w:rsidRPr="00FD0753" w:rsidRDefault="00FD0753" w:rsidP="00FD0753">
            <w:pPr>
              <w:pStyle w:val="TableText"/>
            </w:pPr>
            <w:r w:rsidRPr="006B38A2">
              <w:t>InstructionIdentification</w:t>
            </w:r>
          </w:p>
        </w:tc>
        <w:tc>
          <w:tcPr>
            <w:tcW w:w="2422" w:type="dxa"/>
          </w:tcPr>
          <w:p w14:paraId="0421992A" w14:textId="77777777" w:rsidR="00FD0753" w:rsidRPr="00FD0753" w:rsidRDefault="00FD0753" w:rsidP="00FD0753">
            <w:pPr>
              <w:pStyle w:val="TableText"/>
            </w:pPr>
            <w:r w:rsidRPr="006B38A2">
              <w:t>&lt;InstrId&gt;</w:t>
            </w:r>
          </w:p>
        </w:tc>
        <w:tc>
          <w:tcPr>
            <w:tcW w:w="2569" w:type="dxa"/>
          </w:tcPr>
          <w:p w14:paraId="17FD8BC2" w14:textId="77777777" w:rsidR="00FD0753" w:rsidRPr="00FD0753" w:rsidRDefault="00FD0753" w:rsidP="00FD0753">
            <w:pPr>
              <w:pStyle w:val="TableText"/>
            </w:pPr>
            <w:r w:rsidRPr="006B38A2">
              <w:t>FFFF</w:t>
            </w:r>
            <w:r w:rsidRPr="00FD0753">
              <w:t>/151022-SEK/110/1</w:t>
            </w:r>
          </w:p>
        </w:tc>
      </w:tr>
      <w:tr w:rsidR="00FD0753" w14:paraId="1BB5BF93" w14:textId="77777777" w:rsidTr="000765FB">
        <w:tc>
          <w:tcPr>
            <w:tcW w:w="3374" w:type="dxa"/>
          </w:tcPr>
          <w:p w14:paraId="66F84A20" w14:textId="77777777" w:rsidR="00FD0753" w:rsidRPr="00FD0753" w:rsidRDefault="00FD0753" w:rsidP="00FD0753">
            <w:pPr>
              <w:pStyle w:val="TableText"/>
            </w:pPr>
            <w:r w:rsidRPr="006B38A2">
              <w:t>EndToEndIdentification</w:t>
            </w:r>
          </w:p>
        </w:tc>
        <w:tc>
          <w:tcPr>
            <w:tcW w:w="2422" w:type="dxa"/>
          </w:tcPr>
          <w:p w14:paraId="5E40A0A3" w14:textId="77777777" w:rsidR="00FD0753" w:rsidRPr="00FD0753" w:rsidRDefault="00FD0753" w:rsidP="00FD0753">
            <w:pPr>
              <w:pStyle w:val="TableText"/>
            </w:pPr>
            <w:r w:rsidRPr="006B38A2">
              <w:t>&lt;EndToEndId&gt;</w:t>
            </w:r>
          </w:p>
        </w:tc>
        <w:tc>
          <w:tcPr>
            <w:tcW w:w="2569" w:type="dxa"/>
          </w:tcPr>
          <w:p w14:paraId="705F8672" w14:textId="77777777" w:rsidR="00FD0753" w:rsidRPr="00FD0753" w:rsidRDefault="00FD0753" w:rsidP="00FD0753">
            <w:pPr>
              <w:pStyle w:val="TableText"/>
            </w:pPr>
            <w:r w:rsidRPr="006B38A2">
              <w:t>BBBBTT4148AAAAPP</w:t>
            </w:r>
          </w:p>
        </w:tc>
      </w:tr>
      <w:tr w:rsidR="00FD0753" w14:paraId="118C76F8" w14:textId="77777777" w:rsidTr="000765FB">
        <w:tc>
          <w:tcPr>
            <w:tcW w:w="3374" w:type="dxa"/>
          </w:tcPr>
          <w:p w14:paraId="26831D21" w14:textId="77777777" w:rsidR="00FD0753" w:rsidRPr="00FD0753" w:rsidRDefault="00FD0753" w:rsidP="00FD0753">
            <w:pPr>
              <w:pStyle w:val="TableText"/>
            </w:pPr>
            <w:r w:rsidRPr="006B38A2">
              <w:t>Transaction Identification</w:t>
            </w:r>
          </w:p>
        </w:tc>
        <w:tc>
          <w:tcPr>
            <w:tcW w:w="2422" w:type="dxa"/>
          </w:tcPr>
          <w:p w14:paraId="0F0153B5" w14:textId="77777777" w:rsidR="00FD0753" w:rsidRPr="00FD0753" w:rsidRDefault="00FD0753" w:rsidP="00FD0753">
            <w:pPr>
              <w:pStyle w:val="TableText"/>
            </w:pPr>
            <w:r w:rsidRPr="006B38A2">
              <w:t>&lt;TxId&gt;</w:t>
            </w:r>
          </w:p>
        </w:tc>
        <w:tc>
          <w:tcPr>
            <w:tcW w:w="2569" w:type="dxa"/>
          </w:tcPr>
          <w:p w14:paraId="40F4FCA1" w14:textId="77777777" w:rsidR="00FD0753" w:rsidRPr="00FD0753" w:rsidRDefault="00FD0753" w:rsidP="00FD0753">
            <w:pPr>
              <w:pStyle w:val="TableText"/>
            </w:pPr>
            <w:r w:rsidRPr="006B38A2">
              <w:t>AAAA</w:t>
            </w:r>
            <w:r w:rsidRPr="00FD0753">
              <w:t>/151020-SEK/005/1</w:t>
            </w:r>
          </w:p>
        </w:tc>
      </w:tr>
      <w:tr w:rsidR="00FD0753" w14:paraId="03CD4EA3" w14:textId="77777777" w:rsidTr="000765FB">
        <w:tc>
          <w:tcPr>
            <w:tcW w:w="3374" w:type="dxa"/>
          </w:tcPr>
          <w:p w14:paraId="54BCD0B3" w14:textId="77777777" w:rsidR="00FD0753" w:rsidRPr="00FD0753" w:rsidRDefault="00FD0753" w:rsidP="00FD0753">
            <w:pPr>
              <w:pStyle w:val="TableText"/>
            </w:pPr>
            <w:r w:rsidRPr="006B38A2">
              <w:t>InterbankSettlementAmount</w:t>
            </w:r>
          </w:p>
        </w:tc>
        <w:tc>
          <w:tcPr>
            <w:tcW w:w="2422" w:type="dxa"/>
          </w:tcPr>
          <w:p w14:paraId="6A9F3D3D" w14:textId="77777777" w:rsidR="00FD0753" w:rsidRPr="00FD0753" w:rsidRDefault="00FD0753" w:rsidP="00FD0753">
            <w:pPr>
              <w:pStyle w:val="TableText"/>
            </w:pPr>
            <w:r w:rsidRPr="006B38A2">
              <w:t>&lt;IntrBkSttlmAmt&gt;</w:t>
            </w:r>
          </w:p>
        </w:tc>
        <w:tc>
          <w:tcPr>
            <w:tcW w:w="2569" w:type="dxa"/>
          </w:tcPr>
          <w:p w14:paraId="79FD41AC" w14:textId="77777777" w:rsidR="00FD0753" w:rsidRPr="00FD0753" w:rsidRDefault="00FD0753" w:rsidP="00FD0753">
            <w:pPr>
              <w:pStyle w:val="TableText"/>
            </w:pPr>
            <w:r w:rsidRPr="006B38A2">
              <w:t>SEK 100.000.000</w:t>
            </w:r>
          </w:p>
        </w:tc>
      </w:tr>
      <w:tr w:rsidR="00FD0753" w14:paraId="65921AB2" w14:textId="77777777" w:rsidTr="000765FB">
        <w:tc>
          <w:tcPr>
            <w:tcW w:w="3374" w:type="dxa"/>
          </w:tcPr>
          <w:p w14:paraId="764E6CF2" w14:textId="77777777" w:rsidR="00FD0753" w:rsidRPr="00FD0753" w:rsidRDefault="00FD0753" w:rsidP="00FD0753">
            <w:pPr>
              <w:pStyle w:val="TableText"/>
            </w:pPr>
            <w:r w:rsidRPr="006B38A2">
              <w:t>InterbankSettlementDate</w:t>
            </w:r>
          </w:p>
        </w:tc>
        <w:tc>
          <w:tcPr>
            <w:tcW w:w="2422" w:type="dxa"/>
          </w:tcPr>
          <w:p w14:paraId="39B686C9" w14:textId="77777777" w:rsidR="00FD0753" w:rsidRPr="00FD0753" w:rsidRDefault="00FD0753" w:rsidP="00FD0753">
            <w:pPr>
              <w:pStyle w:val="TableText"/>
            </w:pPr>
            <w:r w:rsidRPr="006B38A2">
              <w:t>&lt;IntrBkSttlmDt&gt;</w:t>
            </w:r>
          </w:p>
        </w:tc>
        <w:tc>
          <w:tcPr>
            <w:tcW w:w="2569" w:type="dxa"/>
          </w:tcPr>
          <w:p w14:paraId="2A5DA510" w14:textId="77777777" w:rsidR="00FD0753" w:rsidRPr="00FD0753" w:rsidRDefault="00FD0753" w:rsidP="00FD0753">
            <w:pPr>
              <w:pStyle w:val="TableText"/>
            </w:pPr>
            <w:r>
              <w:t>2015</w:t>
            </w:r>
            <w:r w:rsidRPr="00FD0753">
              <w:t>-10-22</w:t>
            </w:r>
          </w:p>
        </w:tc>
      </w:tr>
      <w:tr w:rsidR="00FD0753" w14:paraId="588AB8EC" w14:textId="77777777" w:rsidTr="000765FB">
        <w:tc>
          <w:tcPr>
            <w:tcW w:w="3374" w:type="dxa"/>
          </w:tcPr>
          <w:p w14:paraId="31170E3C" w14:textId="77777777" w:rsidR="00FD0753" w:rsidRPr="00FD0753" w:rsidRDefault="00FD0753" w:rsidP="00FD0753">
            <w:pPr>
              <w:pStyle w:val="TableText"/>
            </w:pPr>
            <w:r w:rsidRPr="006B38A2">
              <w:t>Debtor</w:t>
            </w:r>
          </w:p>
        </w:tc>
        <w:tc>
          <w:tcPr>
            <w:tcW w:w="2422" w:type="dxa"/>
          </w:tcPr>
          <w:p w14:paraId="5C89D907" w14:textId="77777777" w:rsidR="00FD0753" w:rsidRPr="00FD0753" w:rsidRDefault="00FD0753" w:rsidP="00FD0753">
            <w:pPr>
              <w:pStyle w:val="TableText"/>
            </w:pPr>
            <w:r w:rsidRPr="006B38A2">
              <w:t>&lt;Dbtr&gt;</w:t>
            </w:r>
          </w:p>
        </w:tc>
        <w:tc>
          <w:tcPr>
            <w:tcW w:w="2569" w:type="dxa"/>
          </w:tcPr>
          <w:p w14:paraId="2F57DB74" w14:textId="77777777" w:rsidR="00FD0753" w:rsidRPr="006B38A2" w:rsidRDefault="00FD0753" w:rsidP="00FD0753">
            <w:pPr>
              <w:pStyle w:val="TableText"/>
            </w:pPr>
          </w:p>
        </w:tc>
      </w:tr>
      <w:tr w:rsidR="00FD0753" w14:paraId="68C442B0" w14:textId="77777777" w:rsidTr="000765FB">
        <w:tc>
          <w:tcPr>
            <w:tcW w:w="3374" w:type="dxa"/>
          </w:tcPr>
          <w:p w14:paraId="5CE51006" w14:textId="77777777" w:rsidR="00FD0753" w:rsidRPr="00FD0753" w:rsidRDefault="00FD0753" w:rsidP="00FD0753">
            <w:pPr>
              <w:pStyle w:val="TableText"/>
            </w:pPr>
            <w:r w:rsidRPr="006B38A2">
              <w:t>FinancialInstitutionIdentification</w:t>
            </w:r>
          </w:p>
        </w:tc>
        <w:tc>
          <w:tcPr>
            <w:tcW w:w="2422" w:type="dxa"/>
          </w:tcPr>
          <w:p w14:paraId="5AA48B4C" w14:textId="77777777" w:rsidR="00FD0753" w:rsidRPr="00FD0753" w:rsidRDefault="00FD0753" w:rsidP="00FD0753">
            <w:pPr>
              <w:pStyle w:val="TableText"/>
            </w:pPr>
            <w:r w:rsidRPr="006B38A2">
              <w:t>&lt;FinInstId&gt;</w:t>
            </w:r>
          </w:p>
        </w:tc>
        <w:tc>
          <w:tcPr>
            <w:tcW w:w="2569" w:type="dxa"/>
          </w:tcPr>
          <w:p w14:paraId="7580C9A2" w14:textId="77777777" w:rsidR="00FD0753" w:rsidRPr="006B38A2" w:rsidRDefault="00FD0753" w:rsidP="00FD0753">
            <w:pPr>
              <w:pStyle w:val="TableText"/>
            </w:pPr>
          </w:p>
        </w:tc>
      </w:tr>
      <w:tr w:rsidR="00FD0753" w14:paraId="3F66DF01" w14:textId="77777777" w:rsidTr="000765FB">
        <w:tc>
          <w:tcPr>
            <w:tcW w:w="3374" w:type="dxa"/>
          </w:tcPr>
          <w:p w14:paraId="4C3F36EC" w14:textId="77777777" w:rsidR="00FD0753" w:rsidRPr="00FD0753" w:rsidRDefault="00FD0753" w:rsidP="00FD0753">
            <w:pPr>
              <w:pStyle w:val="TableText"/>
            </w:pPr>
            <w:r w:rsidRPr="006B38A2">
              <w:t>BICFI</w:t>
            </w:r>
          </w:p>
        </w:tc>
        <w:tc>
          <w:tcPr>
            <w:tcW w:w="2422" w:type="dxa"/>
          </w:tcPr>
          <w:p w14:paraId="302AE589" w14:textId="77777777" w:rsidR="00FD0753" w:rsidRPr="00FD0753" w:rsidRDefault="00FD0753" w:rsidP="00FD0753">
            <w:pPr>
              <w:pStyle w:val="TableText"/>
            </w:pPr>
            <w:r w:rsidRPr="006B38A2">
              <w:t>&lt;BICFI&gt;</w:t>
            </w:r>
          </w:p>
        </w:tc>
        <w:tc>
          <w:tcPr>
            <w:tcW w:w="2569" w:type="dxa"/>
          </w:tcPr>
          <w:p w14:paraId="78B47E86" w14:textId="77777777" w:rsidR="00FD0753" w:rsidRPr="00FD0753" w:rsidRDefault="00FD0753" w:rsidP="00FD0753">
            <w:pPr>
              <w:pStyle w:val="TableText"/>
            </w:pPr>
            <w:r w:rsidRPr="006B38A2">
              <w:t>AAAAFRPP</w:t>
            </w:r>
          </w:p>
        </w:tc>
      </w:tr>
      <w:tr w:rsidR="00FD0753" w14:paraId="2F2C3494" w14:textId="77777777" w:rsidTr="000765FB">
        <w:tc>
          <w:tcPr>
            <w:tcW w:w="3374" w:type="dxa"/>
          </w:tcPr>
          <w:p w14:paraId="6885FAA9" w14:textId="77777777" w:rsidR="00FD0753" w:rsidRPr="00FD0753" w:rsidRDefault="00FD0753" w:rsidP="00FD0753">
            <w:pPr>
              <w:pStyle w:val="TableText"/>
            </w:pPr>
            <w:r w:rsidRPr="006B38A2">
              <w:lastRenderedPageBreak/>
              <w:t>DebtorAgent</w:t>
            </w:r>
          </w:p>
        </w:tc>
        <w:tc>
          <w:tcPr>
            <w:tcW w:w="2422" w:type="dxa"/>
          </w:tcPr>
          <w:p w14:paraId="76EE024D" w14:textId="77777777" w:rsidR="00FD0753" w:rsidRPr="00FD0753" w:rsidRDefault="00FD0753" w:rsidP="00FD0753">
            <w:pPr>
              <w:pStyle w:val="TableText"/>
            </w:pPr>
            <w:r w:rsidRPr="006B38A2">
              <w:t>&lt;DbtrAgt&gt;</w:t>
            </w:r>
          </w:p>
        </w:tc>
        <w:tc>
          <w:tcPr>
            <w:tcW w:w="2569" w:type="dxa"/>
          </w:tcPr>
          <w:p w14:paraId="23DB4D2B" w14:textId="77777777" w:rsidR="00FD0753" w:rsidRPr="006B38A2" w:rsidRDefault="00FD0753" w:rsidP="00FD0753">
            <w:pPr>
              <w:pStyle w:val="TableText"/>
            </w:pPr>
          </w:p>
        </w:tc>
      </w:tr>
      <w:tr w:rsidR="00FD0753" w14:paraId="4F9152CE" w14:textId="77777777" w:rsidTr="000765FB">
        <w:tc>
          <w:tcPr>
            <w:tcW w:w="3374" w:type="dxa"/>
          </w:tcPr>
          <w:p w14:paraId="4DE9CFF5" w14:textId="77777777" w:rsidR="00FD0753" w:rsidRPr="00FD0753" w:rsidRDefault="00FD0753" w:rsidP="00FD0753">
            <w:pPr>
              <w:pStyle w:val="TableText"/>
            </w:pPr>
            <w:r w:rsidRPr="006B38A2">
              <w:t>FinancialInstitutionIdentification</w:t>
            </w:r>
          </w:p>
        </w:tc>
        <w:tc>
          <w:tcPr>
            <w:tcW w:w="2422" w:type="dxa"/>
          </w:tcPr>
          <w:p w14:paraId="1DDBBAB4" w14:textId="77777777" w:rsidR="00FD0753" w:rsidRPr="00FD0753" w:rsidRDefault="00FD0753" w:rsidP="00FD0753">
            <w:pPr>
              <w:pStyle w:val="TableText"/>
            </w:pPr>
            <w:r w:rsidRPr="006B38A2">
              <w:t>&lt;FinInstId&gt;</w:t>
            </w:r>
          </w:p>
        </w:tc>
        <w:tc>
          <w:tcPr>
            <w:tcW w:w="2569" w:type="dxa"/>
          </w:tcPr>
          <w:p w14:paraId="119656EC" w14:textId="77777777" w:rsidR="00FD0753" w:rsidRPr="006B38A2" w:rsidRDefault="00FD0753" w:rsidP="00FD0753">
            <w:pPr>
              <w:pStyle w:val="TableText"/>
            </w:pPr>
          </w:p>
        </w:tc>
      </w:tr>
      <w:tr w:rsidR="00FD0753" w14:paraId="5CBD157E" w14:textId="77777777" w:rsidTr="000765FB">
        <w:tc>
          <w:tcPr>
            <w:tcW w:w="3374" w:type="dxa"/>
          </w:tcPr>
          <w:p w14:paraId="15229616" w14:textId="77777777" w:rsidR="00FD0753" w:rsidRPr="00FD0753" w:rsidRDefault="00FD0753" w:rsidP="00FD0753">
            <w:pPr>
              <w:pStyle w:val="TableText"/>
            </w:pPr>
            <w:r w:rsidRPr="006B38A2">
              <w:t>BICFI</w:t>
            </w:r>
          </w:p>
        </w:tc>
        <w:tc>
          <w:tcPr>
            <w:tcW w:w="2422" w:type="dxa"/>
          </w:tcPr>
          <w:p w14:paraId="6AE47706" w14:textId="77777777" w:rsidR="00FD0753" w:rsidRPr="00FD0753" w:rsidRDefault="00FD0753" w:rsidP="00FD0753">
            <w:pPr>
              <w:pStyle w:val="TableText"/>
            </w:pPr>
            <w:r w:rsidRPr="006B38A2">
              <w:t>&lt;BICFI&gt;</w:t>
            </w:r>
          </w:p>
        </w:tc>
        <w:tc>
          <w:tcPr>
            <w:tcW w:w="2569" w:type="dxa"/>
          </w:tcPr>
          <w:p w14:paraId="59B70163" w14:textId="77777777" w:rsidR="00FD0753" w:rsidRPr="00FD0753" w:rsidRDefault="00FD0753" w:rsidP="00FD0753">
            <w:pPr>
              <w:pStyle w:val="TableText"/>
            </w:pPr>
            <w:r w:rsidRPr="006B38A2">
              <w:t>CCCCSESS</w:t>
            </w:r>
          </w:p>
        </w:tc>
      </w:tr>
      <w:tr w:rsidR="00FD0753" w14:paraId="38743BAF" w14:textId="77777777" w:rsidTr="000765FB">
        <w:tc>
          <w:tcPr>
            <w:tcW w:w="3374" w:type="dxa"/>
          </w:tcPr>
          <w:p w14:paraId="5CEE7D81" w14:textId="77777777" w:rsidR="00FD0753" w:rsidRPr="00FD0753" w:rsidRDefault="00FD0753" w:rsidP="00FD0753">
            <w:pPr>
              <w:pStyle w:val="TableText"/>
            </w:pPr>
            <w:r w:rsidRPr="006B38A2">
              <w:t>Creditor</w:t>
            </w:r>
          </w:p>
        </w:tc>
        <w:tc>
          <w:tcPr>
            <w:tcW w:w="2422" w:type="dxa"/>
          </w:tcPr>
          <w:p w14:paraId="4451ABEF" w14:textId="77777777" w:rsidR="00FD0753" w:rsidRPr="00FD0753" w:rsidRDefault="00FD0753" w:rsidP="00FD0753">
            <w:pPr>
              <w:pStyle w:val="TableText"/>
            </w:pPr>
            <w:r w:rsidRPr="006B38A2">
              <w:t>&lt;Cdtr&gt;</w:t>
            </w:r>
          </w:p>
        </w:tc>
        <w:tc>
          <w:tcPr>
            <w:tcW w:w="2569" w:type="dxa"/>
          </w:tcPr>
          <w:p w14:paraId="0C3DC326" w14:textId="77777777" w:rsidR="00FD0753" w:rsidRPr="006B38A2" w:rsidRDefault="00FD0753" w:rsidP="00FD0753">
            <w:pPr>
              <w:pStyle w:val="TableText"/>
            </w:pPr>
          </w:p>
        </w:tc>
      </w:tr>
      <w:tr w:rsidR="00FD0753" w14:paraId="3373C287" w14:textId="77777777" w:rsidTr="000765FB">
        <w:tc>
          <w:tcPr>
            <w:tcW w:w="3374" w:type="dxa"/>
          </w:tcPr>
          <w:p w14:paraId="5E2268DC" w14:textId="77777777" w:rsidR="00FD0753" w:rsidRPr="00FD0753" w:rsidRDefault="00FD0753" w:rsidP="00FD0753">
            <w:pPr>
              <w:pStyle w:val="TableText"/>
            </w:pPr>
            <w:r w:rsidRPr="006B38A2">
              <w:t>FinancialInstitutionIdentification</w:t>
            </w:r>
          </w:p>
        </w:tc>
        <w:tc>
          <w:tcPr>
            <w:tcW w:w="2422" w:type="dxa"/>
          </w:tcPr>
          <w:p w14:paraId="691DBA47" w14:textId="77777777" w:rsidR="00FD0753" w:rsidRPr="00FD0753" w:rsidRDefault="00FD0753" w:rsidP="00FD0753">
            <w:pPr>
              <w:pStyle w:val="TableText"/>
            </w:pPr>
            <w:r w:rsidRPr="006B38A2">
              <w:t>&lt;FinInstId&gt;</w:t>
            </w:r>
          </w:p>
        </w:tc>
        <w:tc>
          <w:tcPr>
            <w:tcW w:w="2569" w:type="dxa"/>
          </w:tcPr>
          <w:p w14:paraId="34802763" w14:textId="77777777" w:rsidR="00FD0753" w:rsidRPr="006B38A2" w:rsidRDefault="00FD0753" w:rsidP="00FD0753">
            <w:pPr>
              <w:pStyle w:val="TableText"/>
            </w:pPr>
          </w:p>
        </w:tc>
      </w:tr>
      <w:tr w:rsidR="00FD0753" w14:paraId="6C251F44" w14:textId="77777777" w:rsidTr="000765FB">
        <w:tc>
          <w:tcPr>
            <w:tcW w:w="3374" w:type="dxa"/>
          </w:tcPr>
          <w:p w14:paraId="7AFA8C68" w14:textId="77777777" w:rsidR="00FD0753" w:rsidRPr="00FD0753" w:rsidRDefault="00FD0753" w:rsidP="00FD0753">
            <w:pPr>
              <w:pStyle w:val="TableText"/>
            </w:pPr>
            <w:r w:rsidRPr="006B38A2">
              <w:t>BICFI</w:t>
            </w:r>
          </w:p>
        </w:tc>
        <w:tc>
          <w:tcPr>
            <w:tcW w:w="2422" w:type="dxa"/>
          </w:tcPr>
          <w:p w14:paraId="78E96A0A" w14:textId="77777777" w:rsidR="00FD0753" w:rsidRPr="00FD0753" w:rsidRDefault="00FD0753" w:rsidP="00FD0753">
            <w:pPr>
              <w:pStyle w:val="TableText"/>
            </w:pPr>
            <w:r w:rsidRPr="006B38A2">
              <w:t>&lt;BICFI&gt;</w:t>
            </w:r>
          </w:p>
        </w:tc>
        <w:tc>
          <w:tcPr>
            <w:tcW w:w="2569" w:type="dxa"/>
          </w:tcPr>
          <w:p w14:paraId="2D95F001" w14:textId="77777777" w:rsidR="00FD0753" w:rsidRPr="00FD0753" w:rsidRDefault="00FD0753" w:rsidP="00FD0753">
            <w:pPr>
              <w:pStyle w:val="TableText"/>
            </w:pPr>
            <w:r w:rsidRPr="006B38A2">
              <w:t>BBBBITTT</w:t>
            </w:r>
          </w:p>
        </w:tc>
      </w:tr>
      <w:tr w:rsidR="00FD0753" w14:paraId="079773C3" w14:textId="77777777" w:rsidTr="000765FB">
        <w:tc>
          <w:tcPr>
            <w:tcW w:w="3374" w:type="dxa"/>
          </w:tcPr>
          <w:p w14:paraId="672D69CA" w14:textId="77777777" w:rsidR="00FD0753" w:rsidRPr="00FD0753" w:rsidRDefault="00FD0753" w:rsidP="00FD0753">
            <w:pPr>
              <w:pStyle w:val="TableText"/>
            </w:pPr>
            <w:r w:rsidRPr="006B38A2">
              <w:t>CreditorAccount</w:t>
            </w:r>
          </w:p>
        </w:tc>
        <w:tc>
          <w:tcPr>
            <w:tcW w:w="2422" w:type="dxa"/>
          </w:tcPr>
          <w:p w14:paraId="54404E69" w14:textId="77777777" w:rsidR="00FD0753" w:rsidRPr="00FD0753" w:rsidRDefault="00FD0753" w:rsidP="00FD0753">
            <w:pPr>
              <w:pStyle w:val="TableText"/>
            </w:pPr>
            <w:r w:rsidRPr="006B38A2">
              <w:t>&lt;CdtrAcct&gt;</w:t>
            </w:r>
          </w:p>
        </w:tc>
        <w:tc>
          <w:tcPr>
            <w:tcW w:w="2569" w:type="dxa"/>
          </w:tcPr>
          <w:p w14:paraId="420CFECA" w14:textId="77777777" w:rsidR="00FD0753" w:rsidRPr="006B38A2" w:rsidRDefault="00FD0753" w:rsidP="00FD0753">
            <w:pPr>
              <w:pStyle w:val="TableText"/>
            </w:pPr>
          </w:p>
        </w:tc>
      </w:tr>
      <w:tr w:rsidR="00FD0753" w14:paraId="5E2B16D1" w14:textId="77777777" w:rsidTr="000765FB">
        <w:tc>
          <w:tcPr>
            <w:tcW w:w="3374" w:type="dxa"/>
          </w:tcPr>
          <w:p w14:paraId="5840B44A" w14:textId="77777777" w:rsidR="00FD0753" w:rsidRPr="00FD0753" w:rsidRDefault="00FD0753" w:rsidP="00FD0753">
            <w:pPr>
              <w:pStyle w:val="TableText"/>
            </w:pPr>
            <w:r w:rsidRPr="006B38A2">
              <w:t>Identification</w:t>
            </w:r>
          </w:p>
        </w:tc>
        <w:tc>
          <w:tcPr>
            <w:tcW w:w="2422" w:type="dxa"/>
          </w:tcPr>
          <w:p w14:paraId="45515A6B" w14:textId="77777777" w:rsidR="00FD0753" w:rsidRPr="00FD0753" w:rsidRDefault="00FD0753" w:rsidP="00FD0753">
            <w:pPr>
              <w:pStyle w:val="TableText"/>
            </w:pPr>
            <w:r w:rsidRPr="006B38A2">
              <w:t>&lt;Id&gt;</w:t>
            </w:r>
          </w:p>
        </w:tc>
        <w:tc>
          <w:tcPr>
            <w:tcW w:w="2569" w:type="dxa"/>
          </w:tcPr>
          <w:p w14:paraId="5D06850C" w14:textId="77777777" w:rsidR="00FD0753" w:rsidRPr="006B38A2" w:rsidRDefault="00FD0753" w:rsidP="00FD0753">
            <w:pPr>
              <w:pStyle w:val="TableText"/>
            </w:pPr>
          </w:p>
        </w:tc>
      </w:tr>
      <w:tr w:rsidR="00FD0753" w14:paraId="7FE0AA0C" w14:textId="77777777" w:rsidTr="000765FB">
        <w:tc>
          <w:tcPr>
            <w:tcW w:w="3374" w:type="dxa"/>
          </w:tcPr>
          <w:p w14:paraId="36173AA0" w14:textId="77777777" w:rsidR="00FD0753" w:rsidRPr="00FD0753" w:rsidRDefault="00FD0753" w:rsidP="00FD0753">
            <w:pPr>
              <w:pStyle w:val="TableText"/>
            </w:pPr>
            <w:r w:rsidRPr="006B38A2">
              <w:t>Other</w:t>
            </w:r>
          </w:p>
        </w:tc>
        <w:tc>
          <w:tcPr>
            <w:tcW w:w="2422" w:type="dxa"/>
          </w:tcPr>
          <w:p w14:paraId="3430D8C7" w14:textId="77777777" w:rsidR="00FD0753" w:rsidRPr="00FD0753" w:rsidRDefault="00FD0753" w:rsidP="00FD0753">
            <w:pPr>
              <w:pStyle w:val="TableText"/>
            </w:pPr>
            <w:r w:rsidRPr="006B38A2">
              <w:t>&lt;Othr&gt;</w:t>
            </w:r>
          </w:p>
        </w:tc>
        <w:tc>
          <w:tcPr>
            <w:tcW w:w="2569" w:type="dxa"/>
          </w:tcPr>
          <w:p w14:paraId="50F91D2A" w14:textId="77777777" w:rsidR="00FD0753" w:rsidRPr="006B38A2" w:rsidRDefault="00FD0753" w:rsidP="00FD0753">
            <w:pPr>
              <w:pStyle w:val="TableText"/>
            </w:pPr>
          </w:p>
        </w:tc>
      </w:tr>
      <w:tr w:rsidR="00FD0753" w14:paraId="2E81122F" w14:textId="77777777" w:rsidTr="000765FB">
        <w:tc>
          <w:tcPr>
            <w:tcW w:w="3374" w:type="dxa"/>
          </w:tcPr>
          <w:p w14:paraId="68E88DBC" w14:textId="77777777" w:rsidR="00FD0753" w:rsidRPr="00FD0753" w:rsidRDefault="00FD0753" w:rsidP="00FD0753">
            <w:pPr>
              <w:pStyle w:val="TableText"/>
            </w:pPr>
            <w:r w:rsidRPr="006B38A2">
              <w:t>Identification</w:t>
            </w:r>
          </w:p>
        </w:tc>
        <w:tc>
          <w:tcPr>
            <w:tcW w:w="2422" w:type="dxa"/>
          </w:tcPr>
          <w:p w14:paraId="3C925D68" w14:textId="77777777" w:rsidR="00FD0753" w:rsidRPr="00FD0753" w:rsidRDefault="00FD0753" w:rsidP="00FD0753">
            <w:pPr>
              <w:pStyle w:val="TableText"/>
            </w:pPr>
            <w:r w:rsidRPr="006B38A2">
              <w:t>&lt;Id&gt;</w:t>
            </w:r>
          </w:p>
        </w:tc>
        <w:tc>
          <w:tcPr>
            <w:tcW w:w="2569" w:type="dxa"/>
          </w:tcPr>
          <w:p w14:paraId="56163F23" w14:textId="77777777" w:rsidR="00FD0753" w:rsidRPr="00FD0753" w:rsidRDefault="00FD0753" w:rsidP="00FD0753">
            <w:pPr>
              <w:pStyle w:val="TableText"/>
            </w:pPr>
            <w:r w:rsidRPr="006B38A2">
              <w:t>995566ZZ876</w:t>
            </w:r>
          </w:p>
        </w:tc>
      </w:tr>
      <w:tr w:rsidR="00FD0753" w14:paraId="5755E110" w14:textId="77777777" w:rsidTr="000765FB">
        <w:tc>
          <w:tcPr>
            <w:tcW w:w="3374" w:type="dxa"/>
          </w:tcPr>
          <w:p w14:paraId="28A36134" w14:textId="77777777" w:rsidR="00FD0753" w:rsidRPr="00FD0753" w:rsidRDefault="00FD0753" w:rsidP="00FD0753">
            <w:pPr>
              <w:pStyle w:val="TableText"/>
            </w:pPr>
            <w:r w:rsidRPr="006B38A2">
              <w:t>Currency</w:t>
            </w:r>
          </w:p>
        </w:tc>
        <w:tc>
          <w:tcPr>
            <w:tcW w:w="2422" w:type="dxa"/>
          </w:tcPr>
          <w:p w14:paraId="1ED4D059" w14:textId="77777777" w:rsidR="00FD0753" w:rsidRPr="00FD0753" w:rsidRDefault="00FD0753" w:rsidP="00FD0753">
            <w:pPr>
              <w:pStyle w:val="TableText"/>
            </w:pPr>
            <w:r w:rsidRPr="006B38A2">
              <w:t>&lt;Ccy&gt;</w:t>
            </w:r>
          </w:p>
        </w:tc>
        <w:tc>
          <w:tcPr>
            <w:tcW w:w="2569" w:type="dxa"/>
          </w:tcPr>
          <w:p w14:paraId="6549B29B" w14:textId="77777777" w:rsidR="00FD0753" w:rsidRPr="00FD0753" w:rsidRDefault="00FD0753" w:rsidP="00FD0753">
            <w:pPr>
              <w:pStyle w:val="TableText"/>
            </w:pPr>
            <w:r w:rsidRPr="006B38A2">
              <w:t>SEK</w:t>
            </w:r>
          </w:p>
        </w:tc>
      </w:tr>
    </w:tbl>
    <w:p w14:paraId="14A80D37" w14:textId="77777777" w:rsidR="00FD0753" w:rsidRPr="00932B9A" w:rsidRDefault="00FD0753" w:rsidP="00FD0753">
      <w:pPr>
        <w:pStyle w:val="BlockLabelBeforeXML"/>
        <w:rPr>
          <w:highlight w:val="white"/>
        </w:rPr>
      </w:pPr>
      <w:r w:rsidRPr="00932B9A">
        <w:t>Message Instance</w:t>
      </w:r>
    </w:p>
    <w:p w14:paraId="0E0FA7C3" w14:textId="77777777" w:rsidR="00FD0753" w:rsidRPr="00932B9A" w:rsidRDefault="00FD0753" w:rsidP="00FD0753">
      <w:pPr>
        <w:pStyle w:val="XMLCode"/>
        <w:rPr>
          <w:highlight w:val="white"/>
        </w:rPr>
      </w:pPr>
      <w:r w:rsidRPr="00932B9A">
        <w:rPr>
          <w:highlight w:val="white"/>
        </w:rPr>
        <w:t>&lt;FICdtTrf&gt;</w:t>
      </w:r>
    </w:p>
    <w:p w14:paraId="09A3A0D6" w14:textId="77777777" w:rsidR="00FD0753" w:rsidRPr="00932B9A" w:rsidRDefault="00FD0753" w:rsidP="00FD0753">
      <w:pPr>
        <w:pStyle w:val="XMLCode"/>
        <w:rPr>
          <w:highlight w:val="white"/>
        </w:rPr>
      </w:pPr>
      <w:r w:rsidRPr="00932B9A">
        <w:rPr>
          <w:highlight w:val="white"/>
        </w:rPr>
        <w:tab/>
        <w:t>&lt;GrpHdr&gt;</w:t>
      </w:r>
    </w:p>
    <w:p w14:paraId="655DDFAC" w14:textId="77777777" w:rsidR="00FD0753" w:rsidRPr="00932B9A" w:rsidRDefault="00FD0753" w:rsidP="00FD0753">
      <w:pPr>
        <w:pStyle w:val="XMLCode"/>
        <w:rPr>
          <w:highlight w:val="white"/>
        </w:rPr>
      </w:pPr>
      <w:r w:rsidRPr="00932B9A">
        <w:rPr>
          <w:highlight w:val="white"/>
        </w:rPr>
        <w:tab/>
      </w:r>
      <w:r w:rsidRPr="00932B9A">
        <w:rPr>
          <w:highlight w:val="white"/>
        </w:rPr>
        <w:tab/>
        <w:t>&lt;MsgId&gt;FFFF</w:t>
      </w:r>
      <w:r>
        <w:rPr>
          <w:highlight w:val="white"/>
        </w:rPr>
        <w:t>/15</w:t>
      </w:r>
      <w:r w:rsidRPr="00932B9A">
        <w:rPr>
          <w:highlight w:val="white"/>
        </w:rPr>
        <w:t>1022-SEK/110&lt;/MsgId&gt;</w:t>
      </w:r>
    </w:p>
    <w:p w14:paraId="5D5AB09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10:11:00&lt;/CreDtTm&gt;</w:t>
      </w:r>
    </w:p>
    <w:p w14:paraId="7B3541E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52F46B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1B7B81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401EF2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E545F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D846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51CBF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877443&lt;/Id&gt;</w:t>
      </w:r>
    </w:p>
    <w:p w14:paraId="4AEF65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D22BC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8A09A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465E08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362887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661ACB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092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5334A4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58F6807"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996906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02EEB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FA5D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69E3E2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67476F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D053D0C" w14:textId="77777777" w:rsidR="00FD0753" w:rsidRPr="00932B9A" w:rsidRDefault="00FD0753" w:rsidP="00FD0753">
      <w:pPr>
        <w:pStyle w:val="XMLCode"/>
        <w:rPr>
          <w:highlight w:val="white"/>
        </w:rPr>
      </w:pPr>
      <w:r w:rsidRPr="00932B9A">
        <w:rPr>
          <w:highlight w:val="white"/>
        </w:rPr>
        <w:tab/>
        <w:t>&lt;/GrpHdr&gt;</w:t>
      </w:r>
    </w:p>
    <w:p w14:paraId="6D03C23C" w14:textId="77777777" w:rsidR="00FD0753" w:rsidRPr="00932B9A" w:rsidRDefault="00FD0753" w:rsidP="00FD0753">
      <w:pPr>
        <w:pStyle w:val="XMLCode"/>
        <w:rPr>
          <w:highlight w:val="white"/>
        </w:rPr>
      </w:pPr>
      <w:r w:rsidRPr="00932B9A">
        <w:rPr>
          <w:highlight w:val="white"/>
        </w:rPr>
        <w:lastRenderedPageBreak/>
        <w:tab/>
        <w:t>&lt;CdtTrfTxInf&gt;</w:t>
      </w:r>
    </w:p>
    <w:p w14:paraId="443F5F93"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E4253E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FFFF</w:t>
      </w:r>
      <w:r>
        <w:rPr>
          <w:highlight w:val="white"/>
        </w:rPr>
        <w:t>/15</w:t>
      </w:r>
      <w:r w:rsidRPr="00932B9A">
        <w:rPr>
          <w:highlight w:val="white"/>
        </w:rPr>
        <w:t>1022-SEK/110/1&lt;/InstrId&gt;</w:t>
      </w:r>
    </w:p>
    <w:p w14:paraId="6199CC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6442D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73E7549B"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CA5B0E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4B7F50E0"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E4E707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23EB1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A1EBF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8AFAE8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6C823BA"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70F5B81"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336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38AECD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63AC0D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A7E9B78"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461F375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699E7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94F577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03DB9C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B1DB74F"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E0E1030"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C8FEE0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AAA4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678B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0574E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07236E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78B170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4A2FC8C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636F215" w14:textId="77777777" w:rsidR="00FD0753" w:rsidRPr="00932B9A" w:rsidRDefault="00FD0753" w:rsidP="00FD0753">
      <w:pPr>
        <w:pStyle w:val="XMLCode"/>
        <w:rPr>
          <w:highlight w:val="white"/>
        </w:rPr>
      </w:pPr>
      <w:r w:rsidRPr="00932B9A">
        <w:rPr>
          <w:highlight w:val="white"/>
        </w:rPr>
        <w:tab/>
        <w:t>&lt;/CdtTrfTxInf&gt;</w:t>
      </w:r>
    </w:p>
    <w:p w14:paraId="24F1DD68" w14:textId="77777777" w:rsidR="00FD0753" w:rsidRPr="00932B9A" w:rsidRDefault="00FD0753" w:rsidP="00FD0753">
      <w:pPr>
        <w:pStyle w:val="XMLCode"/>
      </w:pPr>
      <w:r w:rsidRPr="00932B9A">
        <w:rPr>
          <w:highlight w:val="white"/>
        </w:rPr>
        <w:t>&lt;/FICdtTrf&gt;</w:t>
      </w:r>
    </w:p>
    <w:p w14:paraId="6DC7A716" w14:textId="77777777" w:rsidR="00FD0753" w:rsidRPr="00FD0753" w:rsidRDefault="00FD0753" w:rsidP="00FD0753">
      <w:r>
        <w:br w:type="page"/>
      </w:r>
    </w:p>
    <w:p w14:paraId="1F61DBB3" w14:textId="3448683F" w:rsidR="00FD0753" w:rsidRDefault="00FD0753" w:rsidP="00FD0753">
      <w:pPr>
        <w:pStyle w:val="Heading2"/>
      </w:pPr>
      <w:bookmarkStart w:id="89" w:name="_Toc475018822"/>
      <w:bookmarkStart w:id="90" w:name="_Toc183775046"/>
      <w:r w:rsidRPr="006B38A2">
        <w:lastRenderedPageBreak/>
        <w:t>Fina</w:t>
      </w:r>
      <w:r w:rsidRPr="00932B9A">
        <w:t>nc</w:t>
      </w:r>
      <w:r>
        <w:t xml:space="preserve">ialInstitutionDirectDebit </w:t>
      </w:r>
      <w:bookmarkEnd w:id="89"/>
      <w:r w:rsidR="00DD657A">
        <w:t>pacs.010.001.0</w:t>
      </w:r>
      <w:r w:rsidR="0028424F">
        <w:t>6</w:t>
      </w:r>
      <w:bookmarkEnd w:id="90"/>
      <w:r>
        <w:t xml:space="preserve"> </w:t>
      </w:r>
    </w:p>
    <w:p w14:paraId="08361A4D" w14:textId="77777777" w:rsidR="00FD0753" w:rsidRPr="00932B9A" w:rsidRDefault="00FD0753" w:rsidP="00FD0753">
      <w:pPr>
        <w:pStyle w:val="BlockLabel"/>
      </w:pPr>
      <w:r>
        <w:t>Description</w:t>
      </w:r>
    </w:p>
    <w:p w14:paraId="1E9BBF43" w14:textId="77777777" w:rsidR="00FD0753" w:rsidRPr="006B38A2" w:rsidRDefault="00FD0753" w:rsidP="00FD0753">
      <w:r>
        <w:t>Bank MMMM instructs Bank NNNN to debit the account of Bank PPPP for 2500 EUR and Bank OOOO for 5000 EUR in favour of its account at Bank QQQQ with value date 21 November 2015.</w:t>
      </w:r>
      <w:r w:rsidRPr="006B38A2">
        <w:t xml:space="preserve"> </w:t>
      </w:r>
    </w:p>
    <w:p w14:paraId="58052529" w14:textId="77777777" w:rsidR="00FD0753" w:rsidRPr="00932B9A" w:rsidRDefault="00FD0753" w:rsidP="00FD0753">
      <w:pPr>
        <w:pStyle w:val="BlockLabel"/>
      </w:pPr>
      <w:r w:rsidRPr="00932B9A">
        <w:t>Business D</w:t>
      </w:r>
      <w:r>
        <w:t>ata</w:t>
      </w:r>
      <w:r w:rsidRPr="00932B9A">
        <w:t xml:space="preserve"> </w:t>
      </w:r>
    </w:p>
    <w:p w14:paraId="586F7C18" w14:textId="77777777" w:rsidR="00FD0753" w:rsidRDefault="00FD0753" w:rsidP="00FD0753">
      <w:pPr>
        <w:pStyle w:val="Normalbeforetable"/>
      </w:pPr>
      <w:r>
        <w:t xml:space="preserve">The </w:t>
      </w:r>
      <w:r w:rsidRPr="006B38A2">
        <w:t>FinancialInstitution</w:t>
      </w:r>
      <w:r>
        <w:t>DirectDebit message,</w:t>
      </w:r>
      <w:r w:rsidRPr="006B38A2">
        <w:t xml:space="preserve"> from </w:t>
      </w:r>
      <w:r>
        <w:t>Bank MMMMBEBB to Bank NNNNDEFF</w:t>
      </w:r>
      <w:r w:rsidRPr="006B38A2">
        <w:t>:</w:t>
      </w:r>
    </w:p>
    <w:tbl>
      <w:tblPr>
        <w:tblStyle w:val="TableShaded1stRow"/>
        <w:tblW w:w="0" w:type="auto"/>
        <w:tblLook w:val="04A0" w:firstRow="1" w:lastRow="0" w:firstColumn="1" w:lastColumn="0" w:noHBand="0" w:noVBand="1"/>
      </w:tblPr>
      <w:tblGrid>
        <w:gridCol w:w="3100"/>
        <w:gridCol w:w="1720"/>
        <w:gridCol w:w="3319"/>
      </w:tblGrid>
      <w:tr w:rsidR="00FD0753" w14:paraId="646DFB11" w14:textId="77777777" w:rsidTr="000765FB">
        <w:trPr>
          <w:cnfStyle w:val="100000000000" w:firstRow="1" w:lastRow="0" w:firstColumn="0" w:lastColumn="0" w:oddVBand="0" w:evenVBand="0" w:oddHBand="0" w:evenHBand="0" w:firstRowFirstColumn="0" w:firstRowLastColumn="0" w:lastRowFirstColumn="0" w:lastRowLastColumn="0"/>
        </w:trPr>
        <w:tc>
          <w:tcPr>
            <w:tcW w:w="3110" w:type="dxa"/>
          </w:tcPr>
          <w:p w14:paraId="47F89BA1" w14:textId="77777777" w:rsidR="00FD0753" w:rsidRPr="00FD0753" w:rsidRDefault="00FD0753" w:rsidP="00FD0753">
            <w:pPr>
              <w:pStyle w:val="TableHeading"/>
            </w:pPr>
            <w:r>
              <w:t>Element</w:t>
            </w:r>
          </w:p>
        </w:tc>
        <w:tc>
          <w:tcPr>
            <w:tcW w:w="1936" w:type="dxa"/>
          </w:tcPr>
          <w:p w14:paraId="27775372" w14:textId="77777777" w:rsidR="00FD0753" w:rsidRPr="00FD0753" w:rsidRDefault="00FD0753" w:rsidP="00FD0753">
            <w:pPr>
              <w:pStyle w:val="TableHeading"/>
            </w:pPr>
            <w:r>
              <w:t>&lt;XMLTag&gt;</w:t>
            </w:r>
          </w:p>
        </w:tc>
        <w:tc>
          <w:tcPr>
            <w:tcW w:w="3319" w:type="dxa"/>
          </w:tcPr>
          <w:p w14:paraId="27C8FBBB" w14:textId="77777777" w:rsidR="00FD0753" w:rsidRPr="00FD0753" w:rsidRDefault="00FD0753" w:rsidP="00FD0753">
            <w:pPr>
              <w:pStyle w:val="TableHeading"/>
            </w:pPr>
            <w:r>
              <w:t>Content</w:t>
            </w:r>
          </w:p>
        </w:tc>
      </w:tr>
      <w:tr w:rsidR="00FD0753" w14:paraId="62A2C64C" w14:textId="77777777" w:rsidTr="000765FB">
        <w:tc>
          <w:tcPr>
            <w:tcW w:w="3110" w:type="dxa"/>
          </w:tcPr>
          <w:p w14:paraId="6A45959D" w14:textId="77777777" w:rsidR="00FD0753" w:rsidRPr="00FD0753" w:rsidRDefault="00FD0753" w:rsidP="00FD0753">
            <w:pPr>
              <w:pStyle w:val="TableText"/>
            </w:pPr>
            <w:r w:rsidRPr="006B38A2">
              <w:t>Group Header</w:t>
            </w:r>
          </w:p>
        </w:tc>
        <w:tc>
          <w:tcPr>
            <w:tcW w:w="1936" w:type="dxa"/>
          </w:tcPr>
          <w:p w14:paraId="0A898B18" w14:textId="77777777" w:rsidR="00FD0753" w:rsidRPr="00FD0753" w:rsidRDefault="00FD0753" w:rsidP="00FD0753">
            <w:pPr>
              <w:pStyle w:val="TableText"/>
            </w:pPr>
            <w:r w:rsidRPr="006B38A2">
              <w:t>&lt;GrpHdr&gt;</w:t>
            </w:r>
          </w:p>
        </w:tc>
        <w:tc>
          <w:tcPr>
            <w:tcW w:w="3319" w:type="dxa"/>
          </w:tcPr>
          <w:p w14:paraId="59A9D023" w14:textId="77777777" w:rsidR="00FD0753" w:rsidRPr="006B38A2" w:rsidRDefault="00FD0753" w:rsidP="00FD0753">
            <w:pPr>
              <w:pStyle w:val="TableText"/>
            </w:pPr>
          </w:p>
        </w:tc>
      </w:tr>
      <w:tr w:rsidR="00FD0753" w14:paraId="091F0A1F" w14:textId="77777777" w:rsidTr="000765FB">
        <w:tc>
          <w:tcPr>
            <w:tcW w:w="3110" w:type="dxa"/>
          </w:tcPr>
          <w:p w14:paraId="199E4DEB" w14:textId="77777777" w:rsidR="00FD0753" w:rsidRPr="00FD0753" w:rsidRDefault="00FD0753" w:rsidP="00FD0753">
            <w:pPr>
              <w:pStyle w:val="TableText"/>
            </w:pPr>
            <w:r w:rsidRPr="006B38A2">
              <w:t>MessageIdentification</w:t>
            </w:r>
          </w:p>
        </w:tc>
        <w:tc>
          <w:tcPr>
            <w:tcW w:w="1936" w:type="dxa"/>
          </w:tcPr>
          <w:p w14:paraId="691FF0F5" w14:textId="77777777" w:rsidR="00FD0753" w:rsidRPr="00FD0753" w:rsidRDefault="00FD0753" w:rsidP="00FD0753">
            <w:pPr>
              <w:pStyle w:val="TableText"/>
            </w:pPr>
            <w:r w:rsidRPr="006B38A2">
              <w:t>&lt;MsgId&gt;</w:t>
            </w:r>
          </w:p>
        </w:tc>
        <w:tc>
          <w:tcPr>
            <w:tcW w:w="3319" w:type="dxa"/>
          </w:tcPr>
          <w:p w14:paraId="096BD6E0" w14:textId="77777777" w:rsidR="00FD0753" w:rsidRPr="00FD0753" w:rsidRDefault="00FD0753" w:rsidP="00FD0753">
            <w:pPr>
              <w:pStyle w:val="TableText"/>
            </w:pPr>
            <w:r>
              <w:t>MMMM/151121 PPPP_OOOO_EUR</w:t>
            </w:r>
          </w:p>
        </w:tc>
      </w:tr>
      <w:tr w:rsidR="00FD0753" w14:paraId="47FCF378" w14:textId="77777777" w:rsidTr="000765FB">
        <w:tc>
          <w:tcPr>
            <w:tcW w:w="3110" w:type="dxa"/>
          </w:tcPr>
          <w:p w14:paraId="06D40A54" w14:textId="77777777" w:rsidR="00FD0753" w:rsidRPr="00FD0753" w:rsidRDefault="00FD0753" w:rsidP="00FD0753">
            <w:pPr>
              <w:pStyle w:val="TableText"/>
            </w:pPr>
            <w:r w:rsidRPr="006B38A2">
              <w:t>CreationDateTime</w:t>
            </w:r>
          </w:p>
        </w:tc>
        <w:tc>
          <w:tcPr>
            <w:tcW w:w="1936" w:type="dxa"/>
          </w:tcPr>
          <w:p w14:paraId="0F9CDB6F" w14:textId="77777777" w:rsidR="00FD0753" w:rsidRPr="00FD0753" w:rsidRDefault="00FD0753" w:rsidP="00FD0753">
            <w:pPr>
              <w:pStyle w:val="TableText"/>
            </w:pPr>
            <w:r w:rsidRPr="006B38A2">
              <w:t>&lt;CreDtTm&gt;</w:t>
            </w:r>
          </w:p>
        </w:tc>
        <w:tc>
          <w:tcPr>
            <w:tcW w:w="3319" w:type="dxa"/>
          </w:tcPr>
          <w:p w14:paraId="0F9AFD88" w14:textId="77777777" w:rsidR="00FD0753" w:rsidRPr="00FD0753" w:rsidRDefault="00FD0753" w:rsidP="00FD0753">
            <w:pPr>
              <w:pStyle w:val="TableText"/>
            </w:pPr>
            <w:r w:rsidRPr="006B38A2">
              <w:t>201</w:t>
            </w:r>
            <w:r w:rsidRPr="00FD0753">
              <w:t>5-11-20T16:00:00</w:t>
            </w:r>
          </w:p>
        </w:tc>
      </w:tr>
      <w:tr w:rsidR="00FD0753" w14:paraId="73F091EA" w14:textId="77777777" w:rsidTr="000765FB">
        <w:tc>
          <w:tcPr>
            <w:tcW w:w="3110" w:type="dxa"/>
          </w:tcPr>
          <w:p w14:paraId="4E150AC0" w14:textId="77777777" w:rsidR="00FD0753" w:rsidRPr="00FD0753" w:rsidRDefault="00FD0753" w:rsidP="00FD0753">
            <w:pPr>
              <w:pStyle w:val="TableText"/>
            </w:pPr>
            <w:r w:rsidRPr="006B38A2">
              <w:t>NumberOfTransactions</w:t>
            </w:r>
          </w:p>
        </w:tc>
        <w:tc>
          <w:tcPr>
            <w:tcW w:w="1936" w:type="dxa"/>
          </w:tcPr>
          <w:p w14:paraId="184A3E85" w14:textId="77777777" w:rsidR="00FD0753" w:rsidRPr="00FD0753" w:rsidRDefault="00FD0753" w:rsidP="00FD0753">
            <w:pPr>
              <w:pStyle w:val="TableText"/>
            </w:pPr>
            <w:r w:rsidRPr="006B38A2">
              <w:t>&lt;NbOfTxs&gt;</w:t>
            </w:r>
          </w:p>
        </w:tc>
        <w:tc>
          <w:tcPr>
            <w:tcW w:w="3319" w:type="dxa"/>
          </w:tcPr>
          <w:p w14:paraId="734D34D4" w14:textId="77777777" w:rsidR="00FD0753" w:rsidRPr="00FD0753" w:rsidRDefault="00FD0753" w:rsidP="00FD0753">
            <w:pPr>
              <w:pStyle w:val="TableText"/>
            </w:pPr>
            <w:r>
              <w:t>2</w:t>
            </w:r>
          </w:p>
        </w:tc>
      </w:tr>
      <w:tr w:rsidR="00FD0753" w14:paraId="7FC7A37E" w14:textId="77777777" w:rsidTr="000765FB">
        <w:tc>
          <w:tcPr>
            <w:tcW w:w="3110" w:type="dxa"/>
          </w:tcPr>
          <w:p w14:paraId="6F1AA33C" w14:textId="77777777" w:rsidR="00FD0753" w:rsidRPr="00FD0753" w:rsidRDefault="00FD0753" w:rsidP="00FD0753">
            <w:pPr>
              <w:pStyle w:val="TableText"/>
            </w:pPr>
            <w:r w:rsidRPr="006B38A2">
              <w:t>InstructingAgent</w:t>
            </w:r>
          </w:p>
        </w:tc>
        <w:tc>
          <w:tcPr>
            <w:tcW w:w="1936" w:type="dxa"/>
          </w:tcPr>
          <w:p w14:paraId="6BF51DEB" w14:textId="77777777" w:rsidR="00FD0753" w:rsidRPr="00FD0753" w:rsidRDefault="00FD0753" w:rsidP="00FD0753">
            <w:pPr>
              <w:pStyle w:val="TableText"/>
            </w:pPr>
            <w:r w:rsidRPr="006B38A2">
              <w:t>&lt;InstgAgt&gt;</w:t>
            </w:r>
          </w:p>
        </w:tc>
        <w:tc>
          <w:tcPr>
            <w:tcW w:w="3319" w:type="dxa"/>
          </w:tcPr>
          <w:p w14:paraId="3589BA95" w14:textId="77777777" w:rsidR="00FD0753" w:rsidRPr="006B38A2" w:rsidRDefault="00FD0753" w:rsidP="00FD0753">
            <w:pPr>
              <w:pStyle w:val="TableText"/>
            </w:pPr>
          </w:p>
        </w:tc>
      </w:tr>
      <w:tr w:rsidR="00FD0753" w14:paraId="34E51FF3" w14:textId="77777777" w:rsidTr="000765FB">
        <w:tc>
          <w:tcPr>
            <w:tcW w:w="3110" w:type="dxa"/>
          </w:tcPr>
          <w:p w14:paraId="28D80FE9" w14:textId="77777777" w:rsidR="00FD0753" w:rsidRPr="00FD0753" w:rsidRDefault="00FD0753" w:rsidP="00FD0753">
            <w:pPr>
              <w:pStyle w:val="TableText"/>
            </w:pPr>
            <w:r w:rsidRPr="006B38A2">
              <w:t>FinancialInstitutionIdentification</w:t>
            </w:r>
          </w:p>
        </w:tc>
        <w:tc>
          <w:tcPr>
            <w:tcW w:w="1936" w:type="dxa"/>
          </w:tcPr>
          <w:p w14:paraId="03E73025" w14:textId="77777777" w:rsidR="00FD0753" w:rsidRPr="00FD0753" w:rsidRDefault="00FD0753" w:rsidP="00FD0753">
            <w:pPr>
              <w:pStyle w:val="TableText"/>
            </w:pPr>
            <w:r w:rsidRPr="006B38A2">
              <w:t>&lt;FinInstnId&gt;</w:t>
            </w:r>
          </w:p>
        </w:tc>
        <w:tc>
          <w:tcPr>
            <w:tcW w:w="3319" w:type="dxa"/>
          </w:tcPr>
          <w:p w14:paraId="572EAE64" w14:textId="77777777" w:rsidR="00FD0753" w:rsidRPr="006B38A2" w:rsidRDefault="00FD0753" w:rsidP="00FD0753">
            <w:pPr>
              <w:pStyle w:val="TableText"/>
            </w:pPr>
          </w:p>
        </w:tc>
      </w:tr>
      <w:tr w:rsidR="00FD0753" w14:paraId="6FF6A437" w14:textId="77777777" w:rsidTr="000765FB">
        <w:tc>
          <w:tcPr>
            <w:tcW w:w="3110" w:type="dxa"/>
          </w:tcPr>
          <w:p w14:paraId="55077D26" w14:textId="77777777" w:rsidR="00FD0753" w:rsidRPr="00FD0753" w:rsidRDefault="00FD0753" w:rsidP="00FD0753">
            <w:pPr>
              <w:pStyle w:val="TableText"/>
            </w:pPr>
            <w:r w:rsidRPr="006B38A2">
              <w:t>BICFI</w:t>
            </w:r>
          </w:p>
        </w:tc>
        <w:tc>
          <w:tcPr>
            <w:tcW w:w="1936" w:type="dxa"/>
          </w:tcPr>
          <w:p w14:paraId="1B590CC6" w14:textId="77777777" w:rsidR="00FD0753" w:rsidRPr="00FD0753" w:rsidRDefault="00FD0753" w:rsidP="00FD0753">
            <w:pPr>
              <w:pStyle w:val="TableText"/>
            </w:pPr>
            <w:r w:rsidRPr="006B38A2">
              <w:t>&lt;BICFI&gt;</w:t>
            </w:r>
          </w:p>
        </w:tc>
        <w:tc>
          <w:tcPr>
            <w:tcW w:w="3319" w:type="dxa"/>
          </w:tcPr>
          <w:p w14:paraId="424BC5F8" w14:textId="77777777" w:rsidR="00FD0753" w:rsidRPr="00FD0753" w:rsidRDefault="00FD0753" w:rsidP="00FD0753">
            <w:pPr>
              <w:pStyle w:val="TableText"/>
            </w:pPr>
            <w:r>
              <w:t>MMMMBEBB</w:t>
            </w:r>
          </w:p>
        </w:tc>
      </w:tr>
      <w:tr w:rsidR="00FD0753" w14:paraId="041BAE19" w14:textId="77777777" w:rsidTr="000765FB">
        <w:tc>
          <w:tcPr>
            <w:tcW w:w="3110" w:type="dxa"/>
          </w:tcPr>
          <w:p w14:paraId="6406CC1D" w14:textId="77777777" w:rsidR="00FD0753" w:rsidRPr="00FD0753" w:rsidRDefault="00FD0753" w:rsidP="00FD0753">
            <w:pPr>
              <w:pStyle w:val="TableText"/>
            </w:pPr>
            <w:r w:rsidRPr="006B38A2">
              <w:t>InstructedAgent</w:t>
            </w:r>
          </w:p>
        </w:tc>
        <w:tc>
          <w:tcPr>
            <w:tcW w:w="1936" w:type="dxa"/>
          </w:tcPr>
          <w:p w14:paraId="73D15138" w14:textId="77777777" w:rsidR="00FD0753" w:rsidRPr="00FD0753" w:rsidRDefault="00FD0753" w:rsidP="00FD0753">
            <w:pPr>
              <w:pStyle w:val="TableText"/>
            </w:pPr>
            <w:r w:rsidRPr="006B38A2">
              <w:t>&lt;InstdAgt&gt;</w:t>
            </w:r>
          </w:p>
        </w:tc>
        <w:tc>
          <w:tcPr>
            <w:tcW w:w="3319" w:type="dxa"/>
          </w:tcPr>
          <w:p w14:paraId="4025C5A2" w14:textId="77777777" w:rsidR="00FD0753" w:rsidRPr="006B38A2" w:rsidRDefault="00FD0753" w:rsidP="00FD0753">
            <w:pPr>
              <w:pStyle w:val="TableText"/>
            </w:pPr>
          </w:p>
        </w:tc>
      </w:tr>
      <w:tr w:rsidR="00FD0753" w14:paraId="07E6357E" w14:textId="77777777" w:rsidTr="000765FB">
        <w:tc>
          <w:tcPr>
            <w:tcW w:w="3110" w:type="dxa"/>
          </w:tcPr>
          <w:p w14:paraId="34F2AB2E" w14:textId="77777777" w:rsidR="00FD0753" w:rsidRPr="00FD0753" w:rsidRDefault="00FD0753" w:rsidP="00FD0753">
            <w:pPr>
              <w:pStyle w:val="TableText"/>
            </w:pPr>
            <w:r w:rsidRPr="006B38A2">
              <w:t>FinancialInstitutionIdentification</w:t>
            </w:r>
          </w:p>
        </w:tc>
        <w:tc>
          <w:tcPr>
            <w:tcW w:w="1936" w:type="dxa"/>
          </w:tcPr>
          <w:p w14:paraId="5C9DE318" w14:textId="77777777" w:rsidR="00FD0753" w:rsidRPr="00FD0753" w:rsidRDefault="00FD0753" w:rsidP="00FD0753">
            <w:pPr>
              <w:pStyle w:val="TableText"/>
            </w:pPr>
            <w:r w:rsidRPr="006B38A2">
              <w:t>&lt;FinInstnId&gt;</w:t>
            </w:r>
          </w:p>
        </w:tc>
        <w:tc>
          <w:tcPr>
            <w:tcW w:w="3319" w:type="dxa"/>
          </w:tcPr>
          <w:p w14:paraId="301DF253" w14:textId="77777777" w:rsidR="00FD0753" w:rsidRPr="006B38A2" w:rsidRDefault="00FD0753" w:rsidP="00FD0753">
            <w:pPr>
              <w:pStyle w:val="TableText"/>
            </w:pPr>
          </w:p>
        </w:tc>
      </w:tr>
      <w:tr w:rsidR="00FD0753" w14:paraId="0580C673" w14:textId="77777777" w:rsidTr="000765FB">
        <w:tc>
          <w:tcPr>
            <w:tcW w:w="3110" w:type="dxa"/>
          </w:tcPr>
          <w:p w14:paraId="259EE65C" w14:textId="77777777" w:rsidR="00FD0753" w:rsidRPr="00FD0753" w:rsidRDefault="00FD0753" w:rsidP="00FD0753">
            <w:pPr>
              <w:pStyle w:val="TableText"/>
            </w:pPr>
            <w:r w:rsidRPr="006B38A2">
              <w:t>BICFI</w:t>
            </w:r>
          </w:p>
        </w:tc>
        <w:tc>
          <w:tcPr>
            <w:tcW w:w="1936" w:type="dxa"/>
          </w:tcPr>
          <w:p w14:paraId="5BF82B1E" w14:textId="77777777" w:rsidR="00FD0753" w:rsidRPr="00FD0753" w:rsidRDefault="00FD0753" w:rsidP="00FD0753">
            <w:pPr>
              <w:pStyle w:val="TableText"/>
            </w:pPr>
            <w:r w:rsidRPr="006B38A2">
              <w:t>&lt;BICFI&gt;</w:t>
            </w:r>
          </w:p>
        </w:tc>
        <w:tc>
          <w:tcPr>
            <w:tcW w:w="3319" w:type="dxa"/>
          </w:tcPr>
          <w:p w14:paraId="5A9AF39D" w14:textId="77777777" w:rsidR="00FD0753" w:rsidRPr="00FD0753" w:rsidRDefault="00FD0753" w:rsidP="00FD0753">
            <w:pPr>
              <w:pStyle w:val="TableText"/>
            </w:pPr>
            <w:r>
              <w:t>NNNNDEFF</w:t>
            </w:r>
          </w:p>
        </w:tc>
      </w:tr>
      <w:tr w:rsidR="00FD0753" w14:paraId="5E3FBB1F" w14:textId="77777777" w:rsidTr="000765FB">
        <w:tc>
          <w:tcPr>
            <w:tcW w:w="3110" w:type="dxa"/>
          </w:tcPr>
          <w:p w14:paraId="3849D948" w14:textId="77777777" w:rsidR="00FD0753" w:rsidRPr="00FD0753" w:rsidRDefault="00FD0753" w:rsidP="00FD0753">
            <w:pPr>
              <w:pStyle w:val="TableText"/>
            </w:pPr>
            <w:r w:rsidRPr="006B38A2">
              <w:t>Credit</w:t>
            </w:r>
            <w:r w:rsidRPr="00FD0753">
              <w:t>Instruction</w:t>
            </w:r>
          </w:p>
        </w:tc>
        <w:tc>
          <w:tcPr>
            <w:tcW w:w="1936" w:type="dxa"/>
          </w:tcPr>
          <w:p w14:paraId="04217F25" w14:textId="77777777" w:rsidR="00FD0753" w:rsidRPr="00FD0753" w:rsidRDefault="00FD0753" w:rsidP="00FD0753">
            <w:pPr>
              <w:pStyle w:val="TableText"/>
            </w:pPr>
            <w:r w:rsidRPr="006B38A2">
              <w:t>&lt;CdtTrfTxInf&gt;</w:t>
            </w:r>
          </w:p>
        </w:tc>
        <w:tc>
          <w:tcPr>
            <w:tcW w:w="3319" w:type="dxa"/>
          </w:tcPr>
          <w:p w14:paraId="141755B5" w14:textId="77777777" w:rsidR="00FD0753" w:rsidRPr="006B38A2" w:rsidRDefault="00FD0753" w:rsidP="00FD0753">
            <w:pPr>
              <w:pStyle w:val="TableText"/>
            </w:pPr>
          </w:p>
        </w:tc>
      </w:tr>
      <w:tr w:rsidR="00FD0753" w14:paraId="428795D0" w14:textId="77777777" w:rsidTr="000765FB">
        <w:tc>
          <w:tcPr>
            <w:tcW w:w="3110" w:type="dxa"/>
          </w:tcPr>
          <w:p w14:paraId="4DFA8135" w14:textId="77777777" w:rsidR="00FD0753" w:rsidRPr="00FD0753" w:rsidRDefault="00FD0753" w:rsidP="00FD0753">
            <w:pPr>
              <w:pStyle w:val="TableText"/>
            </w:pPr>
            <w:r>
              <w:t>CreditIdentification</w:t>
            </w:r>
          </w:p>
        </w:tc>
        <w:tc>
          <w:tcPr>
            <w:tcW w:w="1936" w:type="dxa"/>
          </w:tcPr>
          <w:p w14:paraId="1E3BAC24" w14:textId="77777777" w:rsidR="00FD0753" w:rsidRPr="00FD0753" w:rsidRDefault="00FD0753" w:rsidP="00FD0753">
            <w:pPr>
              <w:pStyle w:val="TableText"/>
            </w:pPr>
            <w:r>
              <w:t>&lt;</w:t>
            </w:r>
            <w:r w:rsidRPr="00FD0753">
              <w:t>CdtId&gt;</w:t>
            </w:r>
          </w:p>
        </w:tc>
        <w:tc>
          <w:tcPr>
            <w:tcW w:w="3319" w:type="dxa"/>
          </w:tcPr>
          <w:p w14:paraId="7247AB67" w14:textId="77777777" w:rsidR="00FD0753" w:rsidRPr="00FD0753" w:rsidRDefault="00FD0753" w:rsidP="00FD0753">
            <w:pPr>
              <w:pStyle w:val="TableText"/>
            </w:pPr>
            <w:r w:rsidRPr="005646F0">
              <w:t xml:space="preserve">MMMM/151121 </w:t>
            </w:r>
            <w:r w:rsidRPr="00FD0753">
              <w:t>PPPP_OOOO_EUR_7500</w:t>
            </w:r>
          </w:p>
        </w:tc>
      </w:tr>
      <w:tr w:rsidR="00FD0753" w14:paraId="065ECB23" w14:textId="77777777" w:rsidTr="000765FB">
        <w:tc>
          <w:tcPr>
            <w:tcW w:w="3110" w:type="dxa"/>
          </w:tcPr>
          <w:p w14:paraId="668B2F17" w14:textId="77777777" w:rsidR="00FD0753" w:rsidRPr="00FD0753" w:rsidRDefault="00FD0753" w:rsidP="00FD0753">
            <w:pPr>
              <w:pStyle w:val="TableText"/>
            </w:pPr>
            <w:r w:rsidRPr="000F7560">
              <w:t>BatchBooking</w:t>
            </w:r>
          </w:p>
        </w:tc>
        <w:tc>
          <w:tcPr>
            <w:tcW w:w="1936" w:type="dxa"/>
          </w:tcPr>
          <w:p w14:paraId="049A8018" w14:textId="77777777" w:rsidR="00FD0753" w:rsidRPr="00FD0753" w:rsidRDefault="00FD0753" w:rsidP="00FD0753">
            <w:pPr>
              <w:pStyle w:val="TableText"/>
            </w:pPr>
            <w:r w:rsidRPr="000F7560">
              <w:rPr>
                <w:highlight w:val="white"/>
              </w:rPr>
              <w:t>&lt;BtchBookg&gt;</w:t>
            </w:r>
          </w:p>
        </w:tc>
        <w:tc>
          <w:tcPr>
            <w:tcW w:w="3319" w:type="dxa"/>
          </w:tcPr>
          <w:p w14:paraId="3630BA10" w14:textId="77777777" w:rsidR="00FD0753" w:rsidRPr="00FD0753" w:rsidRDefault="00FD0753" w:rsidP="00FD0753">
            <w:pPr>
              <w:pStyle w:val="TableText"/>
            </w:pPr>
            <w:r>
              <w:t>true</w:t>
            </w:r>
          </w:p>
        </w:tc>
      </w:tr>
      <w:tr w:rsidR="00FD0753" w14:paraId="69CE77EF" w14:textId="77777777" w:rsidTr="000765FB">
        <w:tc>
          <w:tcPr>
            <w:tcW w:w="3110" w:type="dxa"/>
          </w:tcPr>
          <w:p w14:paraId="7DA3B096" w14:textId="77777777" w:rsidR="00FD0753" w:rsidRPr="00FD0753" w:rsidRDefault="00FD0753" w:rsidP="00FD0753">
            <w:pPr>
              <w:pStyle w:val="TableText"/>
            </w:pPr>
            <w:r>
              <w:t>creditor agent</w:t>
            </w:r>
          </w:p>
        </w:tc>
        <w:tc>
          <w:tcPr>
            <w:tcW w:w="1936" w:type="dxa"/>
          </w:tcPr>
          <w:p w14:paraId="0BBA7783" w14:textId="77777777" w:rsidR="00FD0753" w:rsidRPr="00FD0753" w:rsidRDefault="00FD0753" w:rsidP="00FD0753">
            <w:pPr>
              <w:pStyle w:val="TableText"/>
            </w:pPr>
            <w:r w:rsidRPr="000F7560">
              <w:rPr>
                <w:highlight w:val="white"/>
              </w:rPr>
              <w:t>&lt;CdtrAgt&gt;</w:t>
            </w:r>
          </w:p>
        </w:tc>
        <w:tc>
          <w:tcPr>
            <w:tcW w:w="3319" w:type="dxa"/>
          </w:tcPr>
          <w:p w14:paraId="0B878A3A" w14:textId="77777777" w:rsidR="00FD0753" w:rsidRPr="006B38A2" w:rsidRDefault="00FD0753" w:rsidP="00FD0753">
            <w:pPr>
              <w:pStyle w:val="TableText"/>
            </w:pPr>
          </w:p>
        </w:tc>
      </w:tr>
      <w:tr w:rsidR="00FD0753" w14:paraId="450E6E0B" w14:textId="77777777" w:rsidTr="000765FB">
        <w:tc>
          <w:tcPr>
            <w:tcW w:w="3110" w:type="dxa"/>
          </w:tcPr>
          <w:p w14:paraId="30DBF3C0" w14:textId="77777777" w:rsidR="00FD0753" w:rsidRPr="00FD0753" w:rsidRDefault="00FD0753" w:rsidP="00FD0753">
            <w:pPr>
              <w:pStyle w:val="TableText"/>
            </w:pPr>
            <w:r>
              <w:t>FinancialInstitutionIdentification</w:t>
            </w:r>
          </w:p>
        </w:tc>
        <w:tc>
          <w:tcPr>
            <w:tcW w:w="1936" w:type="dxa"/>
          </w:tcPr>
          <w:p w14:paraId="0122E41F" w14:textId="77777777" w:rsidR="00FD0753" w:rsidRPr="00FD0753" w:rsidRDefault="00FD0753" w:rsidP="00FD0753">
            <w:pPr>
              <w:pStyle w:val="TableText"/>
            </w:pPr>
            <w:r w:rsidRPr="000F7560">
              <w:rPr>
                <w:highlight w:val="white"/>
              </w:rPr>
              <w:t>&lt;FinInstnId&gt;</w:t>
            </w:r>
          </w:p>
        </w:tc>
        <w:tc>
          <w:tcPr>
            <w:tcW w:w="3319" w:type="dxa"/>
          </w:tcPr>
          <w:p w14:paraId="329624CC" w14:textId="77777777" w:rsidR="00FD0753" w:rsidRPr="006B38A2" w:rsidRDefault="00FD0753" w:rsidP="00FD0753">
            <w:pPr>
              <w:pStyle w:val="TableText"/>
            </w:pPr>
          </w:p>
        </w:tc>
      </w:tr>
      <w:tr w:rsidR="00FD0753" w14:paraId="57C1C3F7" w14:textId="77777777" w:rsidTr="000765FB">
        <w:tc>
          <w:tcPr>
            <w:tcW w:w="3110" w:type="dxa"/>
          </w:tcPr>
          <w:p w14:paraId="55A0695C" w14:textId="77777777" w:rsidR="00FD0753" w:rsidRPr="00FD0753" w:rsidRDefault="00FD0753" w:rsidP="00FD0753">
            <w:pPr>
              <w:pStyle w:val="TableText"/>
            </w:pPr>
            <w:r>
              <w:t>BICFI</w:t>
            </w:r>
          </w:p>
        </w:tc>
        <w:tc>
          <w:tcPr>
            <w:tcW w:w="1936" w:type="dxa"/>
          </w:tcPr>
          <w:p w14:paraId="05F6C9FD" w14:textId="77777777" w:rsidR="00FD0753" w:rsidRPr="00FD0753" w:rsidRDefault="00FD0753" w:rsidP="00FD0753">
            <w:pPr>
              <w:pStyle w:val="TableText"/>
            </w:pPr>
            <w:r w:rsidRPr="000F7560">
              <w:rPr>
                <w:highlight w:val="white"/>
              </w:rPr>
              <w:t>&lt;BICFI&gt;</w:t>
            </w:r>
          </w:p>
        </w:tc>
        <w:tc>
          <w:tcPr>
            <w:tcW w:w="3319" w:type="dxa"/>
          </w:tcPr>
          <w:p w14:paraId="67AFA109" w14:textId="77777777" w:rsidR="00FD0753" w:rsidRPr="00FD0753" w:rsidRDefault="00FD0753" w:rsidP="00FD0753">
            <w:pPr>
              <w:pStyle w:val="TableText"/>
            </w:pPr>
            <w:r>
              <w:t>QQQQFRPP</w:t>
            </w:r>
          </w:p>
        </w:tc>
      </w:tr>
      <w:tr w:rsidR="00FD0753" w14:paraId="414F4A57" w14:textId="77777777" w:rsidTr="000765FB">
        <w:tc>
          <w:tcPr>
            <w:tcW w:w="3110" w:type="dxa"/>
          </w:tcPr>
          <w:p w14:paraId="3F87B193" w14:textId="77777777" w:rsidR="00FD0753" w:rsidRPr="00FD0753" w:rsidRDefault="00FD0753" w:rsidP="00FD0753">
            <w:pPr>
              <w:pStyle w:val="TableText"/>
            </w:pPr>
            <w:r>
              <w:t>creditor agent</w:t>
            </w:r>
            <w:r w:rsidRPr="00FD0753">
              <w:t>Account</w:t>
            </w:r>
          </w:p>
        </w:tc>
        <w:tc>
          <w:tcPr>
            <w:tcW w:w="1936" w:type="dxa"/>
          </w:tcPr>
          <w:p w14:paraId="53B41BE2" w14:textId="77777777" w:rsidR="00FD0753" w:rsidRPr="00FD0753" w:rsidRDefault="00FD0753" w:rsidP="00FD0753">
            <w:pPr>
              <w:pStyle w:val="TableText"/>
            </w:pPr>
            <w:r w:rsidRPr="000F7560">
              <w:rPr>
                <w:highlight w:val="white"/>
              </w:rPr>
              <w:t>&lt;CdtrAgtAcct&gt;</w:t>
            </w:r>
          </w:p>
        </w:tc>
        <w:tc>
          <w:tcPr>
            <w:tcW w:w="3319" w:type="dxa"/>
          </w:tcPr>
          <w:p w14:paraId="3F9E91E1" w14:textId="77777777" w:rsidR="00FD0753" w:rsidRPr="006B38A2" w:rsidRDefault="00FD0753" w:rsidP="00FD0753">
            <w:pPr>
              <w:pStyle w:val="TableText"/>
            </w:pPr>
          </w:p>
        </w:tc>
      </w:tr>
      <w:tr w:rsidR="00FD0753" w14:paraId="61580675" w14:textId="77777777" w:rsidTr="000765FB">
        <w:tc>
          <w:tcPr>
            <w:tcW w:w="3110" w:type="dxa"/>
          </w:tcPr>
          <w:p w14:paraId="19E3D123" w14:textId="77777777" w:rsidR="00FD0753" w:rsidRPr="00FD0753" w:rsidRDefault="00FD0753" w:rsidP="00FD0753">
            <w:pPr>
              <w:pStyle w:val="TableText"/>
            </w:pPr>
            <w:r>
              <w:t>Identification</w:t>
            </w:r>
          </w:p>
        </w:tc>
        <w:tc>
          <w:tcPr>
            <w:tcW w:w="1936" w:type="dxa"/>
          </w:tcPr>
          <w:p w14:paraId="53DAE3E9" w14:textId="77777777" w:rsidR="00FD0753" w:rsidRPr="00FD0753" w:rsidRDefault="00FD0753" w:rsidP="00FD0753">
            <w:pPr>
              <w:pStyle w:val="TableText"/>
              <w:rPr>
                <w:highlight w:val="white"/>
              </w:rPr>
            </w:pPr>
            <w:r>
              <w:rPr>
                <w:highlight w:val="white"/>
              </w:rPr>
              <w:t>&lt;Id&gt;</w:t>
            </w:r>
          </w:p>
        </w:tc>
        <w:tc>
          <w:tcPr>
            <w:tcW w:w="3319" w:type="dxa"/>
          </w:tcPr>
          <w:p w14:paraId="0F664454" w14:textId="77777777" w:rsidR="00FD0753" w:rsidRDefault="00FD0753" w:rsidP="00FD0753"/>
        </w:tc>
      </w:tr>
      <w:tr w:rsidR="00FD0753" w14:paraId="30202995" w14:textId="77777777" w:rsidTr="000765FB">
        <w:tc>
          <w:tcPr>
            <w:tcW w:w="3110" w:type="dxa"/>
          </w:tcPr>
          <w:p w14:paraId="08FC9C56" w14:textId="77777777" w:rsidR="00FD0753" w:rsidRPr="00FD0753" w:rsidRDefault="00FD0753" w:rsidP="00FD0753">
            <w:pPr>
              <w:pStyle w:val="TableText"/>
            </w:pPr>
            <w:r>
              <w:t>IBAN</w:t>
            </w:r>
          </w:p>
        </w:tc>
        <w:tc>
          <w:tcPr>
            <w:tcW w:w="1936" w:type="dxa"/>
          </w:tcPr>
          <w:p w14:paraId="5E063CF2" w14:textId="77777777" w:rsidR="00FD0753" w:rsidRPr="00FD0753" w:rsidRDefault="00FD0753" w:rsidP="00FD0753">
            <w:pPr>
              <w:pStyle w:val="TableText"/>
            </w:pPr>
            <w:r w:rsidRPr="00AD628F">
              <w:rPr>
                <w:highlight w:val="white"/>
              </w:rPr>
              <w:t>&lt;IBAN&gt;</w:t>
            </w:r>
          </w:p>
        </w:tc>
        <w:tc>
          <w:tcPr>
            <w:tcW w:w="3319" w:type="dxa"/>
          </w:tcPr>
          <w:p w14:paraId="305D087A" w14:textId="77777777" w:rsidR="00FD0753" w:rsidRPr="00FD0753" w:rsidRDefault="00FD0753" w:rsidP="00FD0753">
            <w:r>
              <w:t xml:space="preserve">DE89370400440532013000 </w:t>
            </w:r>
          </w:p>
          <w:p w14:paraId="7C1AEDC2" w14:textId="77777777" w:rsidR="00FD0753" w:rsidRPr="006B38A2" w:rsidRDefault="00FD0753" w:rsidP="00FD0753">
            <w:pPr>
              <w:pStyle w:val="TableText"/>
            </w:pPr>
          </w:p>
        </w:tc>
      </w:tr>
      <w:tr w:rsidR="00FD0753" w14:paraId="429FBBA0" w14:textId="77777777" w:rsidTr="000765FB">
        <w:tc>
          <w:tcPr>
            <w:tcW w:w="3110" w:type="dxa"/>
          </w:tcPr>
          <w:p w14:paraId="5CE80794" w14:textId="77777777" w:rsidR="00FD0753" w:rsidRPr="00FD0753" w:rsidRDefault="00FD0753" w:rsidP="00FD0753">
            <w:pPr>
              <w:pStyle w:val="TableText"/>
            </w:pPr>
            <w:r>
              <w:t>creditor</w:t>
            </w:r>
          </w:p>
        </w:tc>
        <w:tc>
          <w:tcPr>
            <w:tcW w:w="1936" w:type="dxa"/>
          </w:tcPr>
          <w:p w14:paraId="4C77996C" w14:textId="77777777" w:rsidR="00FD0753" w:rsidRPr="00FD0753" w:rsidRDefault="00FD0753" w:rsidP="00FD0753">
            <w:pPr>
              <w:pStyle w:val="TableText"/>
            </w:pPr>
            <w:r>
              <w:t>&lt;Cdtr&gt;</w:t>
            </w:r>
          </w:p>
        </w:tc>
        <w:tc>
          <w:tcPr>
            <w:tcW w:w="3319" w:type="dxa"/>
          </w:tcPr>
          <w:p w14:paraId="2345AA37" w14:textId="77777777" w:rsidR="00FD0753" w:rsidRPr="006B38A2" w:rsidRDefault="00FD0753" w:rsidP="00FD0753">
            <w:pPr>
              <w:pStyle w:val="TableText"/>
            </w:pPr>
          </w:p>
        </w:tc>
      </w:tr>
      <w:tr w:rsidR="00FD0753" w14:paraId="39859770" w14:textId="77777777" w:rsidTr="000765FB">
        <w:tc>
          <w:tcPr>
            <w:tcW w:w="3110" w:type="dxa"/>
          </w:tcPr>
          <w:p w14:paraId="04EDB315" w14:textId="77777777" w:rsidR="00FD0753" w:rsidRPr="00FD0753" w:rsidRDefault="00FD0753" w:rsidP="00FD0753">
            <w:pPr>
              <w:pStyle w:val="TableText"/>
            </w:pPr>
            <w:r>
              <w:t>FinancialInstitutionIdentification</w:t>
            </w:r>
          </w:p>
        </w:tc>
        <w:tc>
          <w:tcPr>
            <w:tcW w:w="1936" w:type="dxa"/>
          </w:tcPr>
          <w:p w14:paraId="2DFBEAD2" w14:textId="77777777" w:rsidR="00FD0753" w:rsidRPr="00FD0753" w:rsidRDefault="00FD0753" w:rsidP="00FD0753">
            <w:pPr>
              <w:pStyle w:val="TableText"/>
            </w:pPr>
            <w:r w:rsidRPr="000F7560">
              <w:rPr>
                <w:highlight w:val="white"/>
              </w:rPr>
              <w:t>&lt;</w:t>
            </w:r>
            <w:r w:rsidRPr="00FD0753">
              <w:rPr>
                <w:highlight w:val="white"/>
              </w:rPr>
              <w:t>FinInstnId&gt;</w:t>
            </w:r>
          </w:p>
        </w:tc>
        <w:tc>
          <w:tcPr>
            <w:tcW w:w="3319" w:type="dxa"/>
          </w:tcPr>
          <w:p w14:paraId="346C4AFD" w14:textId="77777777" w:rsidR="00FD0753" w:rsidRPr="006B38A2" w:rsidRDefault="00FD0753" w:rsidP="00FD0753">
            <w:pPr>
              <w:pStyle w:val="TableText"/>
            </w:pPr>
          </w:p>
        </w:tc>
      </w:tr>
      <w:tr w:rsidR="00FD0753" w14:paraId="022030F9" w14:textId="77777777" w:rsidTr="000765FB">
        <w:tc>
          <w:tcPr>
            <w:tcW w:w="3110" w:type="dxa"/>
          </w:tcPr>
          <w:p w14:paraId="550F811F" w14:textId="77777777" w:rsidR="00FD0753" w:rsidRPr="00FD0753" w:rsidRDefault="00FD0753" w:rsidP="00FD0753">
            <w:pPr>
              <w:pStyle w:val="TableText"/>
            </w:pPr>
            <w:r>
              <w:t>BICFI</w:t>
            </w:r>
          </w:p>
        </w:tc>
        <w:tc>
          <w:tcPr>
            <w:tcW w:w="1936" w:type="dxa"/>
          </w:tcPr>
          <w:p w14:paraId="4ED96F82" w14:textId="77777777" w:rsidR="00FD0753" w:rsidRPr="00FD0753" w:rsidRDefault="00FD0753" w:rsidP="00FD0753">
            <w:pPr>
              <w:pStyle w:val="TableText"/>
            </w:pPr>
            <w:r w:rsidRPr="000F7560">
              <w:rPr>
                <w:highlight w:val="white"/>
              </w:rPr>
              <w:t>&lt;</w:t>
            </w:r>
            <w:r w:rsidRPr="00FD0753">
              <w:rPr>
                <w:highlight w:val="white"/>
              </w:rPr>
              <w:t>BICFI&gt;</w:t>
            </w:r>
          </w:p>
        </w:tc>
        <w:tc>
          <w:tcPr>
            <w:tcW w:w="3319" w:type="dxa"/>
          </w:tcPr>
          <w:p w14:paraId="0697A1A0" w14:textId="77777777" w:rsidR="00FD0753" w:rsidRPr="00FD0753" w:rsidRDefault="00FD0753" w:rsidP="00FD0753">
            <w:pPr>
              <w:pStyle w:val="TableText"/>
            </w:pPr>
            <w:r>
              <w:t>MMMMBEBB</w:t>
            </w:r>
          </w:p>
        </w:tc>
      </w:tr>
      <w:tr w:rsidR="00FD0753" w14:paraId="14D50717" w14:textId="77777777" w:rsidTr="000765FB">
        <w:tc>
          <w:tcPr>
            <w:tcW w:w="3110" w:type="dxa"/>
          </w:tcPr>
          <w:p w14:paraId="28037CA0" w14:textId="77777777" w:rsidR="00FD0753" w:rsidRPr="00FD0753" w:rsidRDefault="00FD0753" w:rsidP="00FD0753">
            <w:pPr>
              <w:pStyle w:val="TableText"/>
            </w:pPr>
            <w:r>
              <w:t>creditor</w:t>
            </w:r>
            <w:r w:rsidRPr="00FD0753">
              <w:t>Account</w:t>
            </w:r>
          </w:p>
        </w:tc>
        <w:tc>
          <w:tcPr>
            <w:tcW w:w="1936" w:type="dxa"/>
          </w:tcPr>
          <w:p w14:paraId="28D0DA80" w14:textId="77777777" w:rsidR="00FD0753" w:rsidRPr="00FD0753" w:rsidRDefault="00FD0753" w:rsidP="00FD0753">
            <w:pPr>
              <w:pStyle w:val="TableText"/>
            </w:pPr>
            <w:r>
              <w:t>&lt;CdtrAcct&gt;</w:t>
            </w:r>
          </w:p>
        </w:tc>
        <w:tc>
          <w:tcPr>
            <w:tcW w:w="3319" w:type="dxa"/>
          </w:tcPr>
          <w:p w14:paraId="6F5B18D8" w14:textId="77777777" w:rsidR="00FD0753" w:rsidRPr="006B38A2" w:rsidRDefault="00FD0753" w:rsidP="00FD0753">
            <w:pPr>
              <w:pStyle w:val="TableText"/>
            </w:pPr>
          </w:p>
        </w:tc>
      </w:tr>
      <w:tr w:rsidR="00FD0753" w14:paraId="4A885892" w14:textId="77777777" w:rsidTr="000765FB">
        <w:tc>
          <w:tcPr>
            <w:tcW w:w="3110" w:type="dxa"/>
          </w:tcPr>
          <w:p w14:paraId="4B7DB121" w14:textId="77777777" w:rsidR="00FD0753" w:rsidRPr="00FD0753" w:rsidRDefault="00FD0753" w:rsidP="00FD0753">
            <w:pPr>
              <w:pStyle w:val="TableText"/>
            </w:pPr>
            <w:r>
              <w:t>Identification</w:t>
            </w:r>
          </w:p>
        </w:tc>
        <w:tc>
          <w:tcPr>
            <w:tcW w:w="1936" w:type="dxa"/>
          </w:tcPr>
          <w:p w14:paraId="30012C89" w14:textId="77777777" w:rsidR="00FD0753" w:rsidRPr="00FD0753" w:rsidRDefault="00FD0753" w:rsidP="00FD0753">
            <w:pPr>
              <w:pStyle w:val="TableText"/>
            </w:pPr>
            <w:r>
              <w:t>&lt;Id&gt;</w:t>
            </w:r>
          </w:p>
        </w:tc>
        <w:tc>
          <w:tcPr>
            <w:tcW w:w="3319" w:type="dxa"/>
          </w:tcPr>
          <w:p w14:paraId="38164CAD" w14:textId="77777777" w:rsidR="00FD0753" w:rsidRPr="006B38A2" w:rsidRDefault="00FD0753" w:rsidP="00FD0753">
            <w:pPr>
              <w:pStyle w:val="TableText"/>
            </w:pPr>
          </w:p>
        </w:tc>
      </w:tr>
      <w:tr w:rsidR="00FD0753" w14:paraId="1BCE2972" w14:textId="77777777" w:rsidTr="000765FB">
        <w:tc>
          <w:tcPr>
            <w:tcW w:w="3110" w:type="dxa"/>
          </w:tcPr>
          <w:p w14:paraId="6BBABD11" w14:textId="77777777" w:rsidR="00FD0753" w:rsidRPr="00FD0753" w:rsidRDefault="00FD0753" w:rsidP="00FD0753">
            <w:pPr>
              <w:pStyle w:val="TableText"/>
            </w:pPr>
            <w:r>
              <w:t>IBAN</w:t>
            </w:r>
          </w:p>
        </w:tc>
        <w:tc>
          <w:tcPr>
            <w:tcW w:w="1936" w:type="dxa"/>
          </w:tcPr>
          <w:p w14:paraId="75F421D2" w14:textId="77777777" w:rsidR="00FD0753" w:rsidRPr="00FD0753" w:rsidRDefault="00FD0753" w:rsidP="00FD0753">
            <w:pPr>
              <w:pStyle w:val="TableText"/>
            </w:pPr>
            <w:r>
              <w:t>&lt;IBAN&gt;</w:t>
            </w:r>
          </w:p>
        </w:tc>
        <w:tc>
          <w:tcPr>
            <w:tcW w:w="3319" w:type="dxa"/>
          </w:tcPr>
          <w:p w14:paraId="31C25DAA" w14:textId="77777777" w:rsidR="00FD0753" w:rsidRPr="00FD0753" w:rsidRDefault="00FD0753" w:rsidP="00FD0753">
            <w:r>
              <w:t xml:space="preserve">FR1420041010050500013M02606 </w:t>
            </w:r>
          </w:p>
          <w:p w14:paraId="08901DA6" w14:textId="77777777" w:rsidR="00FD0753" w:rsidRPr="006B38A2" w:rsidRDefault="00FD0753" w:rsidP="00FD0753">
            <w:pPr>
              <w:pStyle w:val="TableText"/>
            </w:pPr>
          </w:p>
        </w:tc>
      </w:tr>
      <w:tr w:rsidR="00FD0753" w14:paraId="5E5C7356" w14:textId="77777777" w:rsidTr="000765FB">
        <w:tc>
          <w:tcPr>
            <w:tcW w:w="3110" w:type="dxa"/>
          </w:tcPr>
          <w:p w14:paraId="4F18C079" w14:textId="77777777" w:rsidR="00FD0753" w:rsidRPr="00FD0753" w:rsidRDefault="00FD0753" w:rsidP="00FD0753">
            <w:pPr>
              <w:pStyle w:val="TableText"/>
            </w:pPr>
            <w:r w:rsidRPr="00AD628F">
              <w:t>DirectDebitTransactionInformation</w:t>
            </w:r>
          </w:p>
        </w:tc>
        <w:tc>
          <w:tcPr>
            <w:tcW w:w="1936" w:type="dxa"/>
          </w:tcPr>
          <w:p w14:paraId="039CB56E" w14:textId="77777777" w:rsidR="00FD0753" w:rsidRPr="00FD0753" w:rsidRDefault="00FD0753" w:rsidP="00FD0753">
            <w:pPr>
              <w:pStyle w:val="TableText"/>
            </w:pPr>
            <w:r w:rsidRPr="00AD628F">
              <w:t>&lt;DrctDbtTxInf&gt;</w:t>
            </w:r>
          </w:p>
        </w:tc>
        <w:tc>
          <w:tcPr>
            <w:tcW w:w="3319" w:type="dxa"/>
          </w:tcPr>
          <w:p w14:paraId="2DE8FDC6" w14:textId="77777777" w:rsidR="00FD0753" w:rsidRPr="006B38A2" w:rsidRDefault="00FD0753" w:rsidP="00FD0753">
            <w:pPr>
              <w:pStyle w:val="TableText"/>
            </w:pPr>
          </w:p>
        </w:tc>
      </w:tr>
      <w:tr w:rsidR="00FD0753" w14:paraId="21CF521E" w14:textId="77777777" w:rsidTr="000765FB">
        <w:tc>
          <w:tcPr>
            <w:tcW w:w="3110" w:type="dxa"/>
          </w:tcPr>
          <w:p w14:paraId="1BC1A55A" w14:textId="77777777" w:rsidR="00FD0753" w:rsidRPr="00FD0753" w:rsidRDefault="00FD0753" w:rsidP="00FD0753">
            <w:pPr>
              <w:pStyle w:val="TableText"/>
            </w:pPr>
            <w:r w:rsidRPr="00AD628F">
              <w:t>PaymentIdentification</w:t>
            </w:r>
          </w:p>
        </w:tc>
        <w:tc>
          <w:tcPr>
            <w:tcW w:w="1936" w:type="dxa"/>
          </w:tcPr>
          <w:p w14:paraId="6EF131E1" w14:textId="77777777" w:rsidR="00FD0753" w:rsidRPr="00FD0753" w:rsidRDefault="00FD0753" w:rsidP="00FD0753">
            <w:pPr>
              <w:pStyle w:val="TableText"/>
            </w:pPr>
            <w:r w:rsidRPr="00AD628F">
              <w:t>&lt;PmtId&gt;</w:t>
            </w:r>
          </w:p>
        </w:tc>
        <w:tc>
          <w:tcPr>
            <w:tcW w:w="3319" w:type="dxa"/>
          </w:tcPr>
          <w:p w14:paraId="361369D1" w14:textId="77777777" w:rsidR="00FD0753" w:rsidRPr="006B38A2" w:rsidRDefault="00FD0753" w:rsidP="00FD0753">
            <w:pPr>
              <w:pStyle w:val="TableText"/>
            </w:pPr>
          </w:p>
        </w:tc>
      </w:tr>
      <w:tr w:rsidR="00FD0753" w14:paraId="75E33F5A" w14:textId="77777777" w:rsidTr="000765FB">
        <w:tc>
          <w:tcPr>
            <w:tcW w:w="3110" w:type="dxa"/>
          </w:tcPr>
          <w:p w14:paraId="298DFE8C" w14:textId="77777777" w:rsidR="00FD0753" w:rsidRPr="00FD0753" w:rsidRDefault="00FD0753" w:rsidP="00FD0753">
            <w:pPr>
              <w:pStyle w:val="TableText"/>
            </w:pPr>
            <w:r w:rsidRPr="00D42EE1">
              <w:t>InstructionIdentification</w:t>
            </w:r>
          </w:p>
        </w:tc>
        <w:tc>
          <w:tcPr>
            <w:tcW w:w="1936" w:type="dxa"/>
          </w:tcPr>
          <w:p w14:paraId="476B1CCC" w14:textId="77777777" w:rsidR="00FD0753" w:rsidRPr="00FD0753" w:rsidRDefault="00FD0753" w:rsidP="00FD0753">
            <w:pPr>
              <w:pStyle w:val="TableText"/>
            </w:pPr>
            <w:r w:rsidRPr="00D42EE1">
              <w:t>&lt;InstrId&gt;</w:t>
            </w:r>
          </w:p>
        </w:tc>
        <w:tc>
          <w:tcPr>
            <w:tcW w:w="3319" w:type="dxa"/>
          </w:tcPr>
          <w:p w14:paraId="733C9313" w14:textId="77777777" w:rsidR="00FD0753" w:rsidRPr="00FD0753" w:rsidRDefault="00FD0753" w:rsidP="00FD0753">
            <w:pPr>
              <w:pStyle w:val="TableText"/>
            </w:pPr>
            <w:r>
              <w:t>M</w:t>
            </w:r>
            <w:r w:rsidRPr="00FD0753">
              <w:t>MMM/151121 PPPP_OOOO_EUR_2500</w:t>
            </w:r>
          </w:p>
        </w:tc>
      </w:tr>
      <w:tr w:rsidR="00FD0753" w14:paraId="15D0D226" w14:textId="77777777" w:rsidTr="000765FB">
        <w:tc>
          <w:tcPr>
            <w:tcW w:w="3110" w:type="dxa"/>
          </w:tcPr>
          <w:p w14:paraId="2A025EDA" w14:textId="77777777" w:rsidR="00FD0753" w:rsidRPr="00FD0753" w:rsidRDefault="00FD0753" w:rsidP="00FD0753">
            <w:pPr>
              <w:pStyle w:val="TableText"/>
            </w:pPr>
            <w:r w:rsidRPr="006B38A2">
              <w:t>EndToEndIdentification</w:t>
            </w:r>
          </w:p>
        </w:tc>
        <w:tc>
          <w:tcPr>
            <w:tcW w:w="1936" w:type="dxa"/>
          </w:tcPr>
          <w:p w14:paraId="37FD8E1D" w14:textId="77777777" w:rsidR="00FD0753" w:rsidRPr="00FD0753" w:rsidRDefault="00FD0753" w:rsidP="00FD0753">
            <w:pPr>
              <w:pStyle w:val="TableText"/>
            </w:pPr>
            <w:r w:rsidRPr="006B38A2">
              <w:t>&lt;EndToEndId&gt;</w:t>
            </w:r>
          </w:p>
        </w:tc>
        <w:tc>
          <w:tcPr>
            <w:tcW w:w="3319" w:type="dxa"/>
          </w:tcPr>
          <w:p w14:paraId="1541BBDD" w14:textId="77777777" w:rsidR="00FD0753" w:rsidRPr="00FD0753" w:rsidRDefault="00FD0753" w:rsidP="00FD0753">
            <w:pPr>
              <w:pStyle w:val="TableText"/>
            </w:pPr>
            <w:r>
              <w:t>REFERENCE0001</w:t>
            </w:r>
          </w:p>
        </w:tc>
      </w:tr>
      <w:tr w:rsidR="00FD0753" w14:paraId="30F35081" w14:textId="77777777" w:rsidTr="000765FB">
        <w:tc>
          <w:tcPr>
            <w:tcW w:w="3110" w:type="dxa"/>
          </w:tcPr>
          <w:p w14:paraId="071AAC83" w14:textId="77777777" w:rsidR="00FD0753" w:rsidRPr="00FD0753" w:rsidRDefault="00FD0753" w:rsidP="00FD0753">
            <w:pPr>
              <w:pStyle w:val="TableText"/>
            </w:pPr>
            <w:r w:rsidRPr="006B38A2">
              <w:lastRenderedPageBreak/>
              <w:t>Transaction Identification</w:t>
            </w:r>
          </w:p>
        </w:tc>
        <w:tc>
          <w:tcPr>
            <w:tcW w:w="1936" w:type="dxa"/>
          </w:tcPr>
          <w:p w14:paraId="2558D39D" w14:textId="77777777" w:rsidR="00FD0753" w:rsidRPr="00FD0753" w:rsidRDefault="00FD0753" w:rsidP="00FD0753">
            <w:pPr>
              <w:pStyle w:val="TableText"/>
            </w:pPr>
            <w:r w:rsidRPr="006B38A2">
              <w:t>&lt;TxId&gt;</w:t>
            </w:r>
          </w:p>
        </w:tc>
        <w:tc>
          <w:tcPr>
            <w:tcW w:w="3319" w:type="dxa"/>
          </w:tcPr>
          <w:p w14:paraId="5BBB0673" w14:textId="77777777" w:rsidR="00FD0753" w:rsidRPr="00FD0753" w:rsidRDefault="00FD0753" w:rsidP="00FD0753">
            <w:pPr>
              <w:pStyle w:val="TableText"/>
            </w:pPr>
            <w:r>
              <w:t>PPPP</w:t>
            </w:r>
            <w:r w:rsidRPr="00FD0753">
              <w:t xml:space="preserve"> _2500</w:t>
            </w:r>
          </w:p>
        </w:tc>
      </w:tr>
      <w:tr w:rsidR="00FD0753" w14:paraId="7DF3D3B1" w14:textId="77777777" w:rsidTr="000765FB">
        <w:tc>
          <w:tcPr>
            <w:tcW w:w="3110" w:type="dxa"/>
          </w:tcPr>
          <w:p w14:paraId="01643FD5" w14:textId="77777777" w:rsidR="00FD0753" w:rsidRPr="00FD0753" w:rsidRDefault="00FD0753" w:rsidP="00FD0753">
            <w:pPr>
              <w:pStyle w:val="TableText"/>
            </w:pPr>
            <w:r w:rsidRPr="006B38A2">
              <w:t>InterbankSettlementAmount</w:t>
            </w:r>
          </w:p>
        </w:tc>
        <w:tc>
          <w:tcPr>
            <w:tcW w:w="1936" w:type="dxa"/>
          </w:tcPr>
          <w:p w14:paraId="7DF16F1E" w14:textId="77777777" w:rsidR="00FD0753" w:rsidRPr="00FD0753" w:rsidRDefault="00FD0753" w:rsidP="00FD0753">
            <w:pPr>
              <w:pStyle w:val="TableText"/>
            </w:pPr>
            <w:r w:rsidRPr="006B38A2">
              <w:t>&lt;IntrBkSttlmAmt&gt;</w:t>
            </w:r>
          </w:p>
        </w:tc>
        <w:tc>
          <w:tcPr>
            <w:tcW w:w="3319" w:type="dxa"/>
          </w:tcPr>
          <w:p w14:paraId="3240E090" w14:textId="77777777" w:rsidR="00FD0753" w:rsidRPr="00FD0753" w:rsidRDefault="00FD0753" w:rsidP="00FD0753">
            <w:pPr>
              <w:pStyle w:val="TableText"/>
            </w:pPr>
            <w:r>
              <w:t>EUR2500</w:t>
            </w:r>
          </w:p>
        </w:tc>
      </w:tr>
      <w:tr w:rsidR="00FD0753" w14:paraId="772F8ED7" w14:textId="77777777" w:rsidTr="000765FB">
        <w:tc>
          <w:tcPr>
            <w:tcW w:w="3110" w:type="dxa"/>
          </w:tcPr>
          <w:p w14:paraId="0E0D3646" w14:textId="77777777" w:rsidR="00FD0753" w:rsidRPr="00FD0753" w:rsidRDefault="00FD0753" w:rsidP="00FD0753">
            <w:pPr>
              <w:pStyle w:val="TableText"/>
            </w:pPr>
            <w:r w:rsidRPr="006B38A2">
              <w:t>InterbankSettlementDate</w:t>
            </w:r>
          </w:p>
        </w:tc>
        <w:tc>
          <w:tcPr>
            <w:tcW w:w="1936" w:type="dxa"/>
          </w:tcPr>
          <w:p w14:paraId="2BE7D068" w14:textId="77777777" w:rsidR="00FD0753" w:rsidRPr="00FD0753" w:rsidRDefault="00FD0753" w:rsidP="00FD0753">
            <w:pPr>
              <w:pStyle w:val="TableText"/>
            </w:pPr>
            <w:r w:rsidRPr="006B38A2">
              <w:t>&lt;IntrBkSttlmDt&gt;</w:t>
            </w:r>
          </w:p>
        </w:tc>
        <w:tc>
          <w:tcPr>
            <w:tcW w:w="3319" w:type="dxa"/>
          </w:tcPr>
          <w:p w14:paraId="7732E95D" w14:textId="77777777" w:rsidR="00FD0753" w:rsidRPr="00FD0753" w:rsidRDefault="00FD0753" w:rsidP="00FD0753">
            <w:pPr>
              <w:pStyle w:val="TableText"/>
            </w:pPr>
            <w:r>
              <w:t>2015-11-21</w:t>
            </w:r>
          </w:p>
        </w:tc>
      </w:tr>
      <w:tr w:rsidR="00FD0753" w14:paraId="3B4F59F5" w14:textId="77777777" w:rsidTr="000765FB">
        <w:tc>
          <w:tcPr>
            <w:tcW w:w="3110" w:type="dxa"/>
          </w:tcPr>
          <w:p w14:paraId="7687CA42" w14:textId="77777777" w:rsidR="00FD0753" w:rsidRPr="00FD0753" w:rsidRDefault="00FD0753" w:rsidP="00FD0753">
            <w:pPr>
              <w:pStyle w:val="TableText"/>
            </w:pPr>
            <w:r>
              <w:t>debtor</w:t>
            </w:r>
          </w:p>
        </w:tc>
        <w:tc>
          <w:tcPr>
            <w:tcW w:w="1936" w:type="dxa"/>
          </w:tcPr>
          <w:p w14:paraId="5267456E" w14:textId="77777777" w:rsidR="00FD0753" w:rsidRPr="00FD0753" w:rsidRDefault="00FD0753" w:rsidP="00FD0753">
            <w:pPr>
              <w:pStyle w:val="TableText"/>
            </w:pPr>
            <w:r w:rsidRPr="006B38A2">
              <w:t>&lt;Dbtr&gt;</w:t>
            </w:r>
          </w:p>
        </w:tc>
        <w:tc>
          <w:tcPr>
            <w:tcW w:w="3319" w:type="dxa"/>
          </w:tcPr>
          <w:p w14:paraId="5EDF65C0" w14:textId="77777777" w:rsidR="00FD0753" w:rsidRPr="006B38A2" w:rsidRDefault="00FD0753" w:rsidP="00FD0753">
            <w:pPr>
              <w:pStyle w:val="TableText"/>
            </w:pPr>
          </w:p>
        </w:tc>
      </w:tr>
      <w:tr w:rsidR="00FD0753" w14:paraId="386B041A" w14:textId="77777777" w:rsidTr="000765FB">
        <w:tc>
          <w:tcPr>
            <w:tcW w:w="3110" w:type="dxa"/>
          </w:tcPr>
          <w:p w14:paraId="6E3AD25C" w14:textId="77777777" w:rsidR="00FD0753" w:rsidRPr="00FD0753" w:rsidRDefault="00FD0753" w:rsidP="00FD0753">
            <w:pPr>
              <w:pStyle w:val="TableText"/>
            </w:pPr>
            <w:r w:rsidRPr="006B38A2">
              <w:t>FinancialInstitutionIdentification</w:t>
            </w:r>
          </w:p>
        </w:tc>
        <w:tc>
          <w:tcPr>
            <w:tcW w:w="1936" w:type="dxa"/>
          </w:tcPr>
          <w:p w14:paraId="61A502C3" w14:textId="77777777" w:rsidR="00FD0753" w:rsidRPr="00FD0753" w:rsidRDefault="00FD0753" w:rsidP="00FD0753">
            <w:pPr>
              <w:pStyle w:val="TableText"/>
            </w:pPr>
            <w:r w:rsidRPr="006B38A2">
              <w:t>&lt;FinInstId&gt;</w:t>
            </w:r>
          </w:p>
        </w:tc>
        <w:tc>
          <w:tcPr>
            <w:tcW w:w="3319" w:type="dxa"/>
          </w:tcPr>
          <w:p w14:paraId="1267EFE6" w14:textId="77777777" w:rsidR="00FD0753" w:rsidRPr="006B38A2" w:rsidRDefault="00FD0753" w:rsidP="00FD0753">
            <w:pPr>
              <w:pStyle w:val="TableText"/>
            </w:pPr>
          </w:p>
        </w:tc>
      </w:tr>
      <w:tr w:rsidR="00FD0753" w14:paraId="59C7101E" w14:textId="77777777" w:rsidTr="000765FB">
        <w:tc>
          <w:tcPr>
            <w:tcW w:w="3110" w:type="dxa"/>
          </w:tcPr>
          <w:p w14:paraId="7C892019" w14:textId="77777777" w:rsidR="00FD0753" w:rsidRPr="00FD0753" w:rsidRDefault="00FD0753" w:rsidP="00FD0753">
            <w:pPr>
              <w:pStyle w:val="TableText"/>
            </w:pPr>
            <w:r w:rsidRPr="006B38A2">
              <w:t>BICFI</w:t>
            </w:r>
          </w:p>
        </w:tc>
        <w:tc>
          <w:tcPr>
            <w:tcW w:w="1936" w:type="dxa"/>
          </w:tcPr>
          <w:p w14:paraId="33A16A4D" w14:textId="77777777" w:rsidR="00FD0753" w:rsidRPr="00FD0753" w:rsidRDefault="00FD0753" w:rsidP="00FD0753">
            <w:pPr>
              <w:pStyle w:val="TableText"/>
            </w:pPr>
            <w:r w:rsidRPr="006B38A2">
              <w:t>&lt;BICFI&gt;</w:t>
            </w:r>
          </w:p>
        </w:tc>
        <w:tc>
          <w:tcPr>
            <w:tcW w:w="3319" w:type="dxa"/>
          </w:tcPr>
          <w:p w14:paraId="5277D22E" w14:textId="77777777" w:rsidR="00FD0753" w:rsidRPr="00FD0753" w:rsidRDefault="00FD0753" w:rsidP="00FD0753">
            <w:pPr>
              <w:pStyle w:val="TableText"/>
            </w:pPr>
            <w:r>
              <w:t>PPPPDKKK</w:t>
            </w:r>
          </w:p>
        </w:tc>
      </w:tr>
      <w:tr w:rsidR="00FD0753" w14:paraId="2DD7FD15" w14:textId="77777777" w:rsidTr="000765FB">
        <w:tc>
          <w:tcPr>
            <w:tcW w:w="3110" w:type="dxa"/>
          </w:tcPr>
          <w:p w14:paraId="44C22DD5" w14:textId="77777777" w:rsidR="00FD0753" w:rsidRPr="00FD0753" w:rsidRDefault="00FD0753" w:rsidP="00FD0753">
            <w:pPr>
              <w:pStyle w:val="TableText"/>
            </w:pPr>
            <w:r>
              <w:t>debtor agent</w:t>
            </w:r>
          </w:p>
        </w:tc>
        <w:tc>
          <w:tcPr>
            <w:tcW w:w="1936" w:type="dxa"/>
          </w:tcPr>
          <w:p w14:paraId="68652389" w14:textId="77777777" w:rsidR="00FD0753" w:rsidRPr="00FD0753" w:rsidRDefault="00FD0753" w:rsidP="00FD0753">
            <w:pPr>
              <w:pStyle w:val="TableText"/>
            </w:pPr>
            <w:r>
              <w:t>&lt;DbtrAgt&gt;</w:t>
            </w:r>
          </w:p>
        </w:tc>
        <w:tc>
          <w:tcPr>
            <w:tcW w:w="3319" w:type="dxa"/>
          </w:tcPr>
          <w:p w14:paraId="0B1132D6" w14:textId="77777777" w:rsidR="00FD0753" w:rsidRPr="006B38A2" w:rsidRDefault="00FD0753" w:rsidP="00FD0753">
            <w:pPr>
              <w:pStyle w:val="TableText"/>
            </w:pPr>
          </w:p>
        </w:tc>
      </w:tr>
      <w:tr w:rsidR="00FD0753" w14:paraId="7C19C6AD" w14:textId="77777777" w:rsidTr="000765FB">
        <w:tc>
          <w:tcPr>
            <w:tcW w:w="3110" w:type="dxa"/>
          </w:tcPr>
          <w:p w14:paraId="5214D117" w14:textId="77777777" w:rsidR="00FD0753" w:rsidRPr="00FD0753" w:rsidRDefault="00FD0753" w:rsidP="00FD0753">
            <w:pPr>
              <w:pStyle w:val="TableText"/>
            </w:pPr>
            <w:r w:rsidRPr="006B38A2">
              <w:t>FinancialInstitutionIdentification</w:t>
            </w:r>
          </w:p>
        </w:tc>
        <w:tc>
          <w:tcPr>
            <w:tcW w:w="1936" w:type="dxa"/>
          </w:tcPr>
          <w:p w14:paraId="03A63D9F" w14:textId="77777777" w:rsidR="00FD0753" w:rsidRPr="00FD0753" w:rsidRDefault="00FD0753" w:rsidP="00FD0753">
            <w:pPr>
              <w:pStyle w:val="TableText"/>
            </w:pPr>
            <w:r w:rsidRPr="006B38A2">
              <w:t>&lt;FinInstId&gt;</w:t>
            </w:r>
          </w:p>
        </w:tc>
        <w:tc>
          <w:tcPr>
            <w:tcW w:w="3319" w:type="dxa"/>
          </w:tcPr>
          <w:p w14:paraId="1B969D35" w14:textId="77777777" w:rsidR="00FD0753" w:rsidRPr="006B38A2" w:rsidRDefault="00FD0753" w:rsidP="00FD0753">
            <w:pPr>
              <w:pStyle w:val="TableText"/>
            </w:pPr>
          </w:p>
        </w:tc>
      </w:tr>
      <w:tr w:rsidR="00FD0753" w14:paraId="708FF121" w14:textId="77777777" w:rsidTr="000765FB">
        <w:tc>
          <w:tcPr>
            <w:tcW w:w="3110" w:type="dxa"/>
          </w:tcPr>
          <w:p w14:paraId="03E7E58B" w14:textId="77777777" w:rsidR="00FD0753" w:rsidRPr="00FD0753" w:rsidRDefault="00FD0753" w:rsidP="00FD0753">
            <w:pPr>
              <w:pStyle w:val="TableText"/>
            </w:pPr>
            <w:r w:rsidRPr="006B38A2">
              <w:t>BICFI</w:t>
            </w:r>
          </w:p>
        </w:tc>
        <w:tc>
          <w:tcPr>
            <w:tcW w:w="1936" w:type="dxa"/>
          </w:tcPr>
          <w:p w14:paraId="725DC15C" w14:textId="77777777" w:rsidR="00FD0753" w:rsidRPr="00FD0753" w:rsidRDefault="00FD0753" w:rsidP="00FD0753">
            <w:pPr>
              <w:pStyle w:val="TableText"/>
            </w:pPr>
            <w:r w:rsidRPr="006B38A2">
              <w:t>&lt;BICFI&gt;</w:t>
            </w:r>
          </w:p>
        </w:tc>
        <w:tc>
          <w:tcPr>
            <w:tcW w:w="3319" w:type="dxa"/>
          </w:tcPr>
          <w:p w14:paraId="11CFEBA6" w14:textId="77777777" w:rsidR="00FD0753" w:rsidRPr="00FD0753" w:rsidRDefault="00FD0753" w:rsidP="00FD0753">
            <w:pPr>
              <w:pStyle w:val="TableText"/>
            </w:pPr>
            <w:r>
              <w:t>N</w:t>
            </w:r>
            <w:r w:rsidRPr="00FD0753">
              <w:t>NNNDEFF</w:t>
            </w:r>
          </w:p>
        </w:tc>
      </w:tr>
      <w:tr w:rsidR="00FD0753" w14:paraId="5BB579DC" w14:textId="77777777" w:rsidTr="000765FB">
        <w:tc>
          <w:tcPr>
            <w:tcW w:w="3110" w:type="dxa"/>
          </w:tcPr>
          <w:p w14:paraId="5D22772C" w14:textId="77777777" w:rsidR="00FD0753" w:rsidRPr="00FD0753" w:rsidRDefault="00FD0753" w:rsidP="00FD0753">
            <w:pPr>
              <w:pStyle w:val="TableText"/>
            </w:pPr>
            <w:r w:rsidRPr="00AD628F">
              <w:t>DirectDebitTransactionInformation</w:t>
            </w:r>
          </w:p>
        </w:tc>
        <w:tc>
          <w:tcPr>
            <w:tcW w:w="1936" w:type="dxa"/>
          </w:tcPr>
          <w:p w14:paraId="0E42BA50" w14:textId="77777777" w:rsidR="00FD0753" w:rsidRPr="00FD0753" w:rsidRDefault="00FD0753" w:rsidP="00FD0753">
            <w:pPr>
              <w:pStyle w:val="TableText"/>
            </w:pPr>
            <w:r w:rsidRPr="00AD628F">
              <w:t>&lt;DrctDbtTxInf&gt;</w:t>
            </w:r>
          </w:p>
        </w:tc>
        <w:tc>
          <w:tcPr>
            <w:tcW w:w="3319" w:type="dxa"/>
          </w:tcPr>
          <w:p w14:paraId="30F2550C" w14:textId="77777777" w:rsidR="00FD0753" w:rsidRPr="006B38A2" w:rsidRDefault="00FD0753" w:rsidP="00FD0753">
            <w:pPr>
              <w:pStyle w:val="TableText"/>
            </w:pPr>
          </w:p>
        </w:tc>
      </w:tr>
      <w:tr w:rsidR="00FD0753" w14:paraId="34F774A8" w14:textId="77777777" w:rsidTr="000765FB">
        <w:tc>
          <w:tcPr>
            <w:tcW w:w="3110" w:type="dxa"/>
          </w:tcPr>
          <w:p w14:paraId="5C10D838" w14:textId="77777777" w:rsidR="00FD0753" w:rsidRPr="00FD0753" w:rsidRDefault="00FD0753" w:rsidP="00FD0753">
            <w:pPr>
              <w:pStyle w:val="TableText"/>
            </w:pPr>
            <w:r w:rsidRPr="00AD628F">
              <w:t>PaymentIdentification</w:t>
            </w:r>
          </w:p>
        </w:tc>
        <w:tc>
          <w:tcPr>
            <w:tcW w:w="1936" w:type="dxa"/>
          </w:tcPr>
          <w:p w14:paraId="0D43BA62" w14:textId="77777777" w:rsidR="00FD0753" w:rsidRPr="00FD0753" w:rsidRDefault="00FD0753" w:rsidP="00FD0753">
            <w:pPr>
              <w:pStyle w:val="TableText"/>
            </w:pPr>
            <w:r w:rsidRPr="00AD628F">
              <w:t>&lt;PmtId&gt;</w:t>
            </w:r>
          </w:p>
        </w:tc>
        <w:tc>
          <w:tcPr>
            <w:tcW w:w="3319" w:type="dxa"/>
          </w:tcPr>
          <w:p w14:paraId="7A51F380" w14:textId="77777777" w:rsidR="00FD0753" w:rsidRPr="006B38A2" w:rsidRDefault="00FD0753" w:rsidP="00FD0753">
            <w:pPr>
              <w:pStyle w:val="TableText"/>
            </w:pPr>
          </w:p>
        </w:tc>
      </w:tr>
      <w:tr w:rsidR="00FD0753" w14:paraId="05B75BC4" w14:textId="77777777" w:rsidTr="000765FB">
        <w:tc>
          <w:tcPr>
            <w:tcW w:w="3110" w:type="dxa"/>
          </w:tcPr>
          <w:p w14:paraId="14430DF3" w14:textId="77777777" w:rsidR="00FD0753" w:rsidRPr="00FD0753" w:rsidRDefault="00FD0753" w:rsidP="00FD0753">
            <w:pPr>
              <w:pStyle w:val="TableText"/>
            </w:pPr>
            <w:r w:rsidRPr="00D42EE1">
              <w:t>InstructionIdentification</w:t>
            </w:r>
          </w:p>
        </w:tc>
        <w:tc>
          <w:tcPr>
            <w:tcW w:w="1936" w:type="dxa"/>
          </w:tcPr>
          <w:p w14:paraId="6B7AF09A" w14:textId="77777777" w:rsidR="00FD0753" w:rsidRPr="00FD0753" w:rsidRDefault="00FD0753" w:rsidP="00FD0753">
            <w:pPr>
              <w:pStyle w:val="TableText"/>
            </w:pPr>
            <w:r w:rsidRPr="00D42EE1">
              <w:t>&lt;InstrId&gt;</w:t>
            </w:r>
          </w:p>
        </w:tc>
        <w:tc>
          <w:tcPr>
            <w:tcW w:w="3319" w:type="dxa"/>
          </w:tcPr>
          <w:p w14:paraId="666D2F2A" w14:textId="77777777" w:rsidR="00FD0753" w:rsidRPr="00FD0753" w:rsidRDefault="00FD0753" w:rsidP="00FD0753">
            <w:pPr>
              <w:pStyle w:val="TableText"/>
            </w:pPr>
            <w:r>
              <w:t>M</w:t>
            </w:r>
            <w:r w:rsidRPr="00FD0753">
              <w:t>MMM/151121 PPPP_OOOO_EUR_5000</w:t>
            </w:r>
          </w:p>
        </w:tc>
      </w:tr>
      <w:tr w:rsidR="00FD0753" w14:paraId="3D2B9DC0" w14:textId="77777777" w:rsidTr="000765FB">
        <w:tc>
          <w:tcPr>
            <w:tcW w:w="3110" w:type="dxa"/>
          </w:tcPr>
          <w:p w14:paraId="66482B31" w14:textId="77777777" w:rsidR="00FD0753" w:rsidRPr="00FD0753" w:rsidRDefault="00FD0753" w:rsidP="00FD0753">
            <w:pPr>
              <w:pStyle w:val="TableText"/>
            </w:pPr>
            <w:r w:rsidRPr="006B38A2">
              <w:t>EndToEndIdentification</w:t>
            </w:r>
          </w:p>
        </w:tc>
        <w:tc>
          <w:tcPr>
            <w:tcW w:w="1936" w:type="dxa"/>
          </w:tcPr>
          <w:p w14:paraId="79ADF175" w14:textId="77777777" w:rsidR="00FD0753" w:rsidRPr="00FD0753" w:rsidRDefault="00FD0753" w:rsidP="00FD0753">
            <w:pPr>
              <w:pStyle w:val="TableText"/>
            </w:pPr>
            <w:r w:rsidRPr="006B38A2">
              <w:t>&lt;EndToEndId&gt;</w:t>
            </w:r>
          </w:p>
        </w:tc>
        <w:tc>
          <w:tcPr>
            <w:tcW w:w="3319" w:type="dxa"/>
          </w:tcPr>
          <w:p w14:paraId="2114FC9C" w14:textId="77777777" w:rsidR="00FD0753" w:rsidRPr="00FD0753" w:rsidRDefault="00FD0753" w:rsidP="00FD0753">
            <w:pPr>
              <w:pStyle w:val="TableText"/>
            </w:pPr>
            <w:r>
              <w:t>REFERENCE0002</w:t>
            </w:r>
          </w:p>
        </w:tc>
      </w:tr>
      <w:tr w:rsidR="00FD0753" w14:paraId="72066BE9" w14:textId="77777777" w:rsidTr="000765FB">
        <w:tc>
          <w:tcPr>
            <w:tcW w:w="3110" w:type="dxa"/>
          </w:tcPr>
          <w:p w14:paraId="4D4FA79D" w14:textId="77777777" w:rsidR="00FD0753" w:rsidRPr="00FD0753" w:rsidRDefault="00FD0753" w:rsidP="00FD0753">
            <w:pPr>
              <w:pStyle w:val="TableText"/>
            </w:pPr>
            <w:r w:rsidRPr="006B38A2">
              <w:t>Transaction Identification</w:t>
            </w:r>
          </w:p>
        </w:tc>
        <w:tc>
          <w:tcPr>
            <w:tcW w:w="1936" w:type="dxa"/>
          </w:tcPr>
          <w:p w14:paraId="03DE1C36" w14:textId="77777777" w:rsidR="00FD0753" w:rsidRPr="00FD0753" w:rsidRDefault="00FD0753" w:rsidP="00FD0753">
            <w:pPr>
              <w:pStyle w:val="TableText"/>
            </w:pPr>
            <w:r w:rsidRPr="006B38A2">
              <w:t>&lt;TxId&gt;</w:t>
            </w:r>
          </w:p>
        </w:tc>
        <w:tc>
          <w:tcPr>
            <w:tcW w:w="3319" w:type="dxa"/>
          </w:tcPr>
          <w:p w14:paraId="7AED05DA" w14:textId="77777777" w:rsidR="00FD0753" w:rsidRPr="00FD0753" w:rsidRDefault="00FD0753" w:rsidP="00FD0753">
            <w:pPr>
              <w:pStyle w:val="TableText"/>
            </w:pPr>
            <w:r>
              <w:t>OOOO</w:t>
            </w:r>
            <w:r w:rsidRPr="00FD0753">
              <w:t>_5000</w:t>
            </w:r>
          </w:p>
        </w:tc>
      </w:tr>
      <w:tr w:rsidR="00FD0753" w14:paraId="62C96CC1" w14:textId="77777777" w:rsidTr="000765FB">
        <w:tc>
          <w:tcPr>
            <w:tcW w:w="3110" w:type="dxa"/>
          </w:tcPr>
          <w:p w14:paraId="7B66C340" w14:textId="77777777" w:rsidR="00FD0753" w:rsidRPr="00FD0753" w:rsidRDefault="00FD0753" w:rsidP="00FD0753">
            <w:pPr>
              <w:pStyle w:val="TableText"/>
            </w:pPr>
            <w:r w:rsidRPr="006B38A2">
              <w:t>InterbankSettlementAmount</w:t>
            </w:r>
          </w:p>
        </w:tc>
        <w:tc>
          <w:tcPr>
            <w:tcW w:w="1936" w:type="dxa"/>
          </w:tcPr>
          <w:p w14:paraId="305D66F6" w14:textId="77777777" w:rsidR="00FD0753" w:rsidRPr="00FD0753" w:rsidRDefault="00FD0753" w:rsidP="00FD0753">
            <w:pPr>
              <w:pStyle w:val="TableText"/>
            </w:pPr>
            <w:r w:rsidRPr="006B38A2">
              <w:t>&lt;IntrBkSttlmAmt&gt;</w:t>
            </w:r>
          </w:p>
        </w:tc>
        <w:tc>
          <w:tcPr>
            <w:tcW w:w="3319" w:type="dxa"/>
          </w:tcPr>
          <w:p w14:paraId="0A43B6D3" w14:textId="77777777" w:rsidR="00FD0753" w:rsidRPr="00FD0753" w:rsidRDefault="00FD0753" w:rsidP="00FD0753">
            <w:pPr>
              <w:pStyle w:val="TableText"/>
            </w:pPr>
            <w:r>
              <w:t>EUR</w:t>
            </w:r>
            <w:r w:rsidRPr="00FD0753">
              <w:t>5000</w:t>
            </w:r>
          </w:p>
        </w:tc>
      </w:tr>
      <w:tr w:rsidR="00FD0753" w14:paraId="55404509" w14:textId="77777777" w:rsidTr="000765FB">
        <w:tc>
          <w:tcPr>
            <w:tcW w:w="3110" w:type="dxa"/>
          </w:tcPr>
          <w:p w14:paraId="645E197A" w14:textId="77777777" w:rsidR="00FD0753" w:rsidRPr="00FD0753" w:rsidRDefault="00FD0753" w:rsidP="00FD0753">
            <w:pPr>
              <w:pStyle w:val="TableText"/>
            </w:pPr>
            <w:r w:rsidRPr="006B38A2">
              <w:t>InterbankSettlementDate</w:t>
            </w:r>
          </w:p>
        </w:tc>
        <w:tc>
          <w:tcPr>
            <w:tcW w:w="1936" w:type="dxa"/>
          </w:tcPr>
          <w:p w14:paraId="090456B5" w14:textId="77777777" w:rsidR="00FD0753" w:rsidRPr="00FD0753" w:rsidRDefault="00FD0753" w:rsidP="00FD0753">
            <w:pPr>
              <w:pStyle w:val="TableText"/>
            </w:pPr>
            <w:r w:rsidRPr="006B38A2">
              <w:t>&lt;IntrBkSttlmDt&gt;</w:t>
            </w:r>
          </w:p>
        </w:tc>
        <w:tc>
          <w:tcPr>
            <w:tcW w:w="3319" w:type="dxa"/>
          </w:tcPr>
          <w:p w14:paraId="067F1B20" w14:textId="77777777" w:rsidR="00FD0753" w:rsidRPr="00FD0753" w:rsidRDefault="00FD0753" w:rsidP="00FD0753">
            <w:pPr>
              <w:pStyle w:val="TableText"/>
            </w:pPr>
            <w:r>
              <w:t>201</w:t>
            </w:r>
            <w:r w:rsidRPr="00FD0753">
              <w:t>5-11-21</w:t>
            </w:r>
          </w:p>
        </w:tc>
      </w:tr>
      <w:tr w:rsidR="00FD0753" w14:paraId="377ABC47" w14:textId="77777777" w:rsidTr="000765FB">
        <w:tc>
          <w:tcPr>
            <w:tcW w:w="3110" w:type="dxa"/>
          </w:tcPr>
          <w:p w14:paraId="1DA53CC5" w14:textId="77777777" w:rsidR="00FD0753" w:rsidRPr="00FD0753" w:rsidRDefault="00FD0753" w:rsidP="00FD0753">
            <w:pPr>
              <w:pStyle w:val="TableText"/>
            </w:pPr>
            <w:r>
              <w:t>debtor</w:t>
            </w:r>
          </w:p>
        </w:tc>
        <w:tc>
          <w:tcPr>
            <w:tcW w:w="1936" w:type="dxa"/>
          </w:tcPr>
          <w:p w14:paraId="67190484" w14:textId="77777777" w:rsidR="00FD0753" w:rsidRPr="00FD0753" w:rsidRDefault="00FD0753" w:rsidP="00FD0753">
            <w:pPr>
              <w:pStyle w:val="TableText"/>
            </w:pPr>
            <w:r w:rsidRPr="006B38A2">
              <w:t>&lt;Dbtr&gt;</w:t>
            </w:r>
          </w:p>
        </w:tc>
        <w:tc>
          <w:tcPr>
            <w:tcW w:w="3319" w:type="dxa"/>
          </w:tcPr>
          <w:p w14:paraId="45CF2993" w14:textId="77777777" w:rsidR="00FD0753" w:rsidRPr="006B38A2" w:rsidRDefault="00FD0753" w:rsidP="00FD0753">
            <w:pPr>
              <w:pStyle w:val="TableText"/>
            </w:pPr>
          </w:p>
        </w:tc>
      </w:tr>
      <w:tr w:rsidR="00FD0753" w14:paraId="1683353E" w14:textId="77777777" w:rsidTr="000765FB">
        <w:tc>
          <w:tcPr>
            <w:tcW w:w="3110" w:type="dxa"/>
          </w:tcPr>
          <w:p w14:paraId="7A95BB64" w14:textId="77777777" w:rsidR="00FD0753" w:rsidRPr="00FD0753" w:rsidRDefault="00FD0753" w:rsidP="00FD0753">
            <w:pPr>
              <w:pStyle w:val="TableText"/>
            </w:pPr>
            <w:r w:rsidRPr="006B38A2">
              <w:t>FinancialInstitutionIdentification</w:t>
            </w:r>
          </w:p>
        </w:tc>
        <w:tc>
          <w:tcPr>
            <w:tcW w:w="1936" w:type="dxa"/>
          </w:tcPr>
          <w:p w14:paraId="5D42F618" w14:textId="77777777" w:rsidR="00FD0753" w:rsidRPr="00FD0753" w:rsidRDefault="00FD0753" w:rsidP="00FD0753">
            <w:pPr>
              <w:pStyle w:val="TableText"/>
            </w:pPr>
            <w:r w:rsidRPr="006B38A2">
              <w:t>&lt;FinInstId&gt;</w:t>
            </w:r>
          </w:p>
        </w:tc>
        <w:tc>
          <w:tcPr>
            <w:tcW w:w="3319" w:type="dxa"/>
          </w:tcPr>
          <w:p w14:paraId="6CE7DFD7" w14:textId="77777777" w:rsidR="00FD0753" w:rsidRPr="006B38A2" w:rsidRDefault="00FD0753" w:rsidP="00FD0753">
            <w:pPr>
              <w:pStyle w:val="TableText"/>
            </w:pPr>
          </w:p>
        </w:tc>
      </w:tr>
      <w:tr w:rsidR="00FD0753" w14:paraId="2ED05E4E" w14:textId="77777777" w:rsidTr="000765FB">
        <w:tc>
          <w:tcPr>
            <w:tcW w:w="3110" w:type="dxa"/>
          </w:tcPr>
          <w:p w14:paraId="429E41D9" w14:textId="77777777" w:rsidR="00FD0753" w:rsidRPr="00FD0753" w:rsidRDefault="00FD0753" w:rsidP="00FD0753">
            <w:pPr>
              <w:pStyle w:val="TableText"/>
            </w:pPr>
            <w:r w:rsidRPr="006B38A2">
              <w:t>BICFI</w:t>
            </w:r>
          </w:p>
        </w:tc>
        <w:tc>
          <w:tcPr>
            <w:tcW w:w="1936" w:type="dxa"/>
          </w:tcPr>
          <w:p w14:paraId="4C50EFC2" w14:textId="77777777" w:rsidR="00FD0753" w:rsidRPr="00FD0753" w:rsidRDefault="00FD0753" w:rsidP="00FD0753">
            <w:pPr>
              <w:pStyle w:val="TableText"/>
            </w:pPr>
            <w:r w:rsidRPr="006B38A2">
              <w:t>&lt;BICFI&gt;</w:t>
            </w:r>
          </w:p>
        </w:tc>
        <w:tc>
          <w:tcPr>
            <w:tcW w:w="3319" w:type="dxa"/>
          </w:tcPr>
          <w:p w14:paraId="580ABBB8" w14:textId="77777777" w:rsidR="00FD0753" w:rsidRPr="00FD0753" w:rsidRDefault="00FD0753" w:rsidP="00FD0753">
            <w:pPr>
              <w:pStyle w:val="TableText"/>
            </w:pPr>
            <w:r>
              <w:t>OOOOATWW</w:t>
            </w:r>
          </w:p>
        </w:tc>
      </w:tr>
      <w:tr w:rsidR="00FD0753" w14:paraId="4AB0037C" w14:textId="77777777" w:rsidTr="000765FB">
        <w:tc>
          <w:tcPr>
            <w:tcW w:w="3110" w:type="dxa"/>
          </w:tcPr>
          <w:p w14:paraId="0ABEB5B9" w14:textId="77777777" w:rsidR="00FD0753" w:rsidRPr="00FD0753" w:rsidRDefault="00FD0753" w:rsidP="00FD0753">
            <w:pPr>
              <w:pStyle w:val="TableText"/>
            </w:pPr>
            <w:r>
              <w:t>debtor agent</w:t>
            </w:r>
          </w:p>
        </w:tc>
        <w:tc>
          <w:tcPr>
            <w:tcW w:w="1936" w:type="dxa"/>
          </w:tcPr>
          <w:p w14:paraId="514E3673" w14:textId="77777777" w:rsidR="00FD0753" w:rsidRPr="00FD0753" w:rsidRDefault="00FD0753" w:rsidP="00FD0753">
            <w:pPr>
              <w:pStyle w:val="TableText"/>
            </w:pPr>
            <w:r>
              <w:t>&lt;DbtrAgt&gt;</w:t>
            </w:r>
          </w:p>
        </w:tc>
        <w:tc>
          <w:tcPr>
            <w:tcW w:w="3319" w:type="dxa"/>
          </w:tcPr>
          <w:p w14:paraId="408BB51D" w14:textId="77777777" w:rsidR="00FD0753" w:rsidRPr="006B38A2" w:rsidRDefault="00FD0753" w:rsidP="00FD0753">
            <w:pPr>
              <w:pStyle w:val="TableText"/>
            </w:pPr>
          </w:p>
        </w:tc>
      </w:tr>
      <w:tr w:rsidR="00FD0753" w14:paraId="11FA807C" w14:textId="77777777" w:rsidTr="000765FB">
        <w:tc>
          <w:tcPr>
            <w:tcW w:w="3110" w:type="dxa"/>
          </w:tcPr>
          <w:p w14:paraId="5D827FBE" w14:textId="77777777" w:rsidR="00FD0753" w:rsidRPr="00FD0753" w:rsidRDefault="00FD0753" w:rsidP="00FD0753">
            <w:pPr>
              <w:pStyle w:val="TableText"/>
            </w:pPr>
            <w:r w:rsidRPr="006B38A2">
              <w:t>FinancialInstitutionIdentification</w:t>
            </w:r>
          </w:p>
        </w:tc>
        <w:tc>
          <w:tcPr>
            <w:tcW w:w="1936" w:type="dxa"/>
          </w:tcPr>
          <w:p w14:paraId="726B71BD" w14:textId="77777777" w:rsidR="00FD0753" w:rsidRPr="00FD0753" w:rsidRDefault="00FD0753" w:rsidP="00FD0753">
            <w:pPr>
              <w:pStyle w:val="TableText"/>
            </w:pPr>
            <w:r w:rsidRPr="006B38A2">
              <w:t>&lt;FinInstId&gt;</w:t>
            </w:r>
          </w:p>
        </w:tc>
        <w:tc>
          <w:tcPr>
            <w:tcW w:w="3319" w:type="dxa"/>
          </w:tcPr>
          <w:p w14:paraId="1EF75813" w14:textId="77777777" w:rsidR="00FD0753" w:rsidRPr="006B38A2" w:rsidRDefault="00FD0753" w:rsidP="00FD0753">
            <w:pPr>
              <w:pStyle w:val="TableText"/>
            </w:pPr>
          </w:p>
        </w:tc>
      </w:tr>
      <w:tr w:rsidR="00FD0753" w14:paraId="1511A9B4" w14:textId="77777777" w:rsidTr="000765FB">
        <w:tc>
          <w:tcPr>
            <w:tcW w:w="3110" w:type="dxa"/>
          </w:tcPr>
          <w:p w14:paraId="521FD5A2" w14:textId="77777777" w:rsidR="00FD0753" w:rsidRPr="00FD0753" w:rsidRDefault="00FD0753" w:rsidP="00FD0753">
            <w:pPr>
              <w:pStyle w:val="TableText"/>
            </w:pPr>
            <w:r w:rsidRPr="006B38A2">
              <w:t>BICFI</w:t>
            </w:r>
          </w:p>
        </w:tc>
        <w:tc>
          <w:tcPr>
            <w:tcW w:w="1936" w:type="dxa"/>
          </w:tcPr>
          <w:p w14:paraId="2A5397B9" w14:textId="77777777" w:rsidR="00FD0753" w:rsidRPr="00FD0753" w:rsidRDefault="00FD0753" w:rsidP="00FD0753">
            <w:pPr>
              <w:pStyle w:val="TableText"/>
            </w:pPr>
            <w:r w:rsidRPr="006B38A2">
              <w:t>&lt;BICFI&gt;</w:t>
            </w:r>
          </w:p>
        </w:tc>
        <w:tc>
          <w:tcPr>
            <w:tcW w:w="3319" w:type="dxa"/>
          </w:tcPr>
          <w:p w14:paraId="63F04EF3" w14:textId="77777777" w:rsidR="00FD0753" w:rsidRPr="00FD0753" w:rsidRDefault="00FD0753" w:rsidP="00FD0753">
            <w:pPr>
              <w:pStyle w:val="TableText"/>
            </w:pPr>
            <w:r>
              <w:t>N</w:t>
            </w:r>
            <w:r w:rsidRPr="00FD0753">
              <w:t>NNNDEFF</w:t>
            </w:r>
          </w:p>
        </w:tc>
      </w:tr>
    </w:tbl>
    <w:p w14:paraId="61A827AB" w14:textId="77777777" w:rsidR="00FD0753" w:rsidRDefault="00FD0753" w:rsidP="00FD0753">
      <w:pPr>
        <w:pStyle w:val="BlockLabelBeforeXML"/>
      </w:pPr>
    </w:p>
    <w:p w14:paraId="0B06BDB1" w14:textId="77777777" w:rsidR="00FD0753" w:rsidRPr="00932B9A" w:rsidRDefault="00FD0753" w:rsidP="00FD0753">
      <w:pPr>
        <w:pStyle w:val="BlockLabelBeforeXML"/>
        <w:rPr>
          <w:highlight w:val="white"/>
        </w:rPr>
      </w:pPr>
      <w:r w:rsidRPr="00932B9A">
        <w:t>Message Instance</w:t>
      </w:r>
    </w:p>
    <w:p w14:paraId="1CA7D85D" w14:textId="77777777" w:rsidR="00FD0753" w:rsidRPr="00266DF6" w:rsidRDefault="00FD0753" w:rsidP="00FD0753">
      <w:pPr>
        <w:pStyle w:val="XMLCode"/>
        <w:rPr>
          <w:highlight w:val="white"/>
        </w:rPr>
      </w:pPr>
      <w:r w:rsidRPr="00266DF6">
        <w:rPr>
          <w:highlight w:val="white"/>
        </w:rPr>
        <w:t>&lt;FIDrctDbt&gt;</w:t>
      </w:r>
    </w:p>
    <w:p w14:paraId="6E242FF0" w14:textId="77777777" w:rsidR="00FD0753" w:rsidRPr="00266DF6" w:rsidRDefault="00FD0753" w:rsidP="00FD0753">
      <w:pPr>
        <w:pStyle w:val="XMLCode"/>
        <w:rPr>
          <w:highlight w:val="white"/>
        </w:rPr>
      </w:pPr>
      <w:r>
        <w:rPr>
          <w:highlight w:val="white"/>
        </w:rPr>
        <w:tab/>
      </w:r>
      <w:r w:rsidRPr="00266DF6">
        <w:rPr>
          <w:highlight w:val="white"/>
        </w:rPr>
        <w:t>&lt;GrpHdr&gt;</w:t>
      </w:r>
    </w:p>
    <w:p w14:paraId="7D500750"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MsgId&gt;MMMM/151121 PPPP_OOOO_EUR&lt;/MsgId&gt;</w:t>
      </w:r>
    </w:p>
    <w:p w14:paraId="0235954E"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CreDtTm&gt;2015-11-20T16:00:00&lt;/CreDtTm&gt;</w:t>
      </w:r>
    </w:p>
    <w:p w14:paraId="5CAD93F2"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NbOfTxs&gt;2&lt;/NbOfTxs&gt;</w:t>
      </w:r>
    </w:p>
    <w:p w14:paraId="0A11971E"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InstgAgt&gt;</w:t>
      </w:r>
    </w:p>
    <w:p w14:paraId="5FDF091A"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FinInstnId&gt;</w:t>
      </w:r>
    </w:p>
    <w:p w14:paraId="0A6D14EC"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t>&lt;BICFI&gt;MMMMBEBB&lt;/BICFI&gt;</w:t>
      </w:r>
    </w:p>
    <w:p w14:paraId="15C8597C"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FinInstnId&gt;</w:t>
      </w:r>
    </w:p>
    <w:p w14:paraId="421DA2EB"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InstgAgt&gt;</w:t>
      </w:r>
    </w:p>
    <w:p w14:paraId="05FFE60B"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InstdAgt&gt;</w:t>
      </w:r>
    </w:p>
    <w:p w14:paraId="4528F136"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FinInstnId&gt;</w:t>
      </w:r>
    </w:p>
    <w:p w14:paraId="4EBA8DD1"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t>&lt;BICFI&gt;NNNNDEFF&lt;/BICFI&gt;</w:t>
      </w:r>
    </w:p>
    <w:p w14:paraId="65DF65A9"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FinInstnId&gt;</w:t>
      </w:r>
    </w:p>
    <w:p w14:paraId="464C0353" w14:textId="77777777" w:rsidR="00FD0753" w:rsidRPr="00AB7D9B" w:rsidRDefault="00FD0753" w:rsidP="00FD0753">
      <w:pPr>
        <w:pStyle w:val="XMLCode"/>
        <w:rPr>
          <w:highlight w:val="white"/>
          <w:lang w:val="nl-BE"/>
        </w:rPr>
      </w:pPr>
      <w:r w:rsidRPr="00AB7D9B">
        <w:rPr>
          <w:highlight w:val="white"/>
          <w:lang w:val="nl-BE"/>
        </w:rPr>
        <w:lastRenderedPageBreak/>
        <w:tab/>
      </w:r>
      <w:r w:rsidRPr="00AB7D9B">
        <w:rPr>
          <w:highlight w:val="white"/>
          <w:lang w:val="nl-BE"/>
        </w:rPr>
        <w:tab/>
        <w:t>&lt;/InstdAgt&gt;</w:t>
      </w:r>
    </w:p>
    <w:p w14:paraId="6D285573" w14:textId="77777777" w:rsidR="00FD0753" w:rsidRPr="00AB7D9B" w:rsidRDefault="00FD0753" w:rsidP="00FD0753">
      <w:pPr>
        <w:pStyle w:val="XMLCode"/>
        <w:rPr>
          <w:highlight w:val="white"/>
          <w:lang w:val="nl-BE"/>
        </w:rPr>
      </w:pPr>
      <w:r w:rsidRPr="00AB7D9B">
        <w:rPr>
          <w:highlight w:val="white"/>
          <w:lang w:val="nl-BE"/>
        </w:rPr>
        <w:tab/>
        <w:t>&lt;/GrpHdr&gt;</w:t>
      </w:r>
    </w:p>
    <w:p w14:paraId="3F6315DD" w14:textId="77777777" w:rsidR="00FD0753" w:rsidRPr="00AB7D9B" w:rsidRDefault="00FD0753" w:rsidP="00FD0753">
      <w:pPr>
        <w:pStyle w:val="XMLCode"/>
        <w:rPr>
          <w:highlight w:val="white"/>
          <w:lang w:val="nl-BE"/>
        </w:rPr>
      </w:pPr>
      <w:r w:rsidRPr="00AB7D9B">
        <w:rPr>
          <w:highlight w:val="white"/>
          <w:lang w:val="nl-BE"/>
        </w:rPr>
        <w:tab/>
        <w:t>&lt;CdtInstr&gt;</w:t>
      </w:r>
    </w:p>
    <w:p w14:paraId="574A8724"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CdtId&gt;MMMM/151121 PPPP_OOOO_EUR_7500&lt;/CdtId&gt;</w:t>
      </w:r>
    </w:p>
    <w:p w14:paraId="612F5155" w14:textId="77777777" w:rsidR="00FD0753" w:rsidRPr="00266DF6" w:rsidRDefault="00FD0753" w:rsidP="00FD0753">
      <w:pPr>
        <w:pStyle w:val="XMLCode"/>
        <w:rPr>
          <w:highlight w:val="white"/>
        </w:rPr>
      </w:pPr>
      <w:r w:rsidRPr="00AB7D9B">
        <w:rPr>
          <w:highlight w:val="white"/>
          <w:lang w:val="nl-BE"/>
        </w:rPr>
        <w:tab/>
      </w:r>
      <w:r w:rsidRPr="00AB7D9B">
        <w:rPr>
          <w:highlight w:val="white"/>
          <w:lang w:val="nl-BE"/>
        </w:rPr>
        <w:tab/>
      </w:r>
      <w:r w:rsidRPr="00266DF6">
        <w:rPr>
          <w:highlight w:val="white"/>
        </w:rPr>
        <w:t>&lt;BtchBookg&gt;true&lt;/BtchBookg&gt;</w:t>
      </w:r>
    </w:p>
    <w:p w14:paraId="6F50213D"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7018088F"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650D4943"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BICFI&gt;QQQQFRPP&lt;/BICFI&gt;</w:t>
      </w:r>
    </w:p>
    <w:p w14:paraId="49C07E29"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78B4B72B"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47E3E960" w14:textId="77777777" w:rsidR="00FD0753" w:rsidRPr="00AB7D9B" w:rsidRDefault="00FD0753" w:rsidP="00FD0753">
      <w:pPr>
        <w:pStyle w:val="XMLCode"/>
        <w:rPr>
          <w:highlight w:val="white"/>
          <w:lang w:val="nl-BE"/>
        </w:rPr>
      </w:pPr>
      <w:r>
        <w:rPr>
          <w:highlight w:val="white"/>
        </w:rPr>
        <w:tab/>
      </w:r>
      <w:r w:rsidRPr="00266DF6">
        <w:rPr>
          <w:highlight w:val="white"/>
        </w:rPr>
        <w:tab/>
      </w:r>
      <w:r w:rsidRPr="00AB7D9B">
        <w:rPr>
          <w:highlight w:val="white"/>
          <w:lang w:val="nl-BE"/>
        </w:rPr>
        <w:t>&lt;CdtrAgtAcct&gt;</w:t>
      </w:r>
    </w:p>
    <w:p w14:paraId="0D7CF25A"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Id&gt;</w:t>
      </w:r>
    </w:p>
    <w:p w14:paraId="0D6A1E72"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t>&lt;IBAN&gt;DE89370400440532013000&lt;/IBAN&gt;</w:t>
      </w:r>
    </w:p>
    <w:p w14:paraId="3B1EB449"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t>&lt;/Id&gt;</w:t>
      </w:r>
    </w:p>
    <w:p w14:paraId="23F72931"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CdtrAgtAcct&gt;</w:t>
      </w:r>
    </w:p>
    <w:p w14:paraId="5BF3FA04"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t>&lt;Cdtr&gt;</w:t>
      </w:r>
    </w:p>
    <w:p w14:paraId="39CB54A7"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t>&lt;FinInstnId&gt;</w:t>
      </w:r>
    </w:p>
    <w:p w14:paraId="487B6568" w14:textId="77777777" w:rsidR="00FD0753" w:rsidRPr="00AB7D9B" w:rsidRDefault="00FD0753" w:rsidP="00FD0753">
      <w:pPr>
        <w:pStyle w:val="XMLCode"/>
        <w:rPr>
          <w:highlight w:val="white"/>
          <w:lang w:val="nl-B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t>&lt;BICFI&gt;MMMMBEBB&lt;/BICFI&gt;</w:t>
      </w:r>
    </w:p>
    <w:p w14:paraId="40EE1F59" w14:textId="77777777" w:rsidR="00FD0753" w:rsidRPr="00FD0753" w:rsidRDefault="00FD0753" w:rsidP="00FD0753">
      <w:pPr>
        <w:pStyle w:val="XMLCode"/>
        <w:rPr>
          <w:highlight w:val="white"/>
        </w:rPr>
      </w:pPr>
      <w:r w:rsidRPr="00AB7D9B">
        <w:rPr>
          <w:highlight w:val="white"/>
          <w:lang w:val="nl-BE"/>
        </w:rPr>
        <w:tab/>
      </w:r>
      <w:r w:rsidRPr="00AB7D9B">
        <w:rPr>
          <w:highlight w:val="white"/>
          <w:lang w:val="nl-BE"/>
        </w:rPr>
        <w:tab/>
      </w:r>
      <w:r w:rsidRPr="00AB7D9B">
        <w:rPr>
          <w:highlight w:val="white"/>
          <w:lang w:val="nl-BE"/>
        </w:rPr>
        <w:tab/>
      </w:r>
      <w:r w:rsidRPr="00AB7D9B">
        <w:rPr>
          <w:highlight w:val="white"/>
          <w:lang w:val="nl-BE"/>
        </w:rPr>
        <w:tab/>
      </w:r>
      <w:r w:rsidRPr="00FD0753">
        <w:rPr>
          <w:highlight w:val="white"/>
        </w:rPr>
        <w:t>&lt;/FinInstnId&gt;</w:t>
      </w:r>
    </w:p>
    <w:p w14:paraId="0A3567A3"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3DD58493"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266DF6">
        <w:rPr>
          <w:highlight w:val="white"/>
        </w:rPr>
        <w:t>&lt;CdtrAcct&gt;</w:t>
      </w:r>
    </w:p>
    <w:p w14:paraId="434BC342"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4C8E9C3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IBAN&gt;FR1420041010050500013M02606&lt;/IBAN&gt;</w:t>
      </w:r>
    </w:p>
    <w:p w14:paraId="160C7AC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77CFA525" w14:textId="77777777" w:rsidR="00FD0753" w:rsidRPr="00266DF6" w:rsidRDefault="00FD0753" w:rsidP="00FD0753">
      <w:pPr>
        <w:pStyle w:val="XMLCode"/>
        <w:rPr>
          <w:highlight w:val="white"/>
        </w:rPr>
      </w:pPr>
      <w:r>
        <w:rPr>
          <w:highlight w:val="white"/>
        </w:rPr>
        <w:tab/>
      </w:r>
      <w:r w:rsidRPr="00266DF6">
        <w:rPr>
          <w:highlight w:val="white"/>
        </w:rPr>
        <w:tab/>
        <w:t>&lt;/CdtrAcct&gt;</w:t>
      </w:r>
    </w:p>
    <w:p w14:paraId="73FF6FC1" w14:textId="77777777" w:rsidR="00FD0753" w:rsidRPr="00266DF6" w:rsidRDefault="00FD0753" w:rsidP="00FD0753">
      <w:pPr>
        <w:pStyle w:val="XMLCode"/>
        <w:rPr>
          <w:highlight w:val="white"/>
        </w:rPr>
      </w:pPr>
      <w:r>
        <w:rPr>
          <w:highlight w:val="white"/>
        </w:rPr>
        <w:tab/>
      </w:r>
      <w:r w:rsidRPr="00266DF6">
        <w:rPr>
          <w:highlight w:val="white"/>
        </w:rPr>
        <w:tab/>
        <w:t>&lt;DrctDbtTxInf&gt;</w:t>
      </w:r>
    </w:p>
    <w:p w14:paraId="296F2DEF"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2941F62E"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ab/>
      </w:r>
      <w:r w:rsidRPr="00266DF6">
        <w:rPr>
          <w:highlight w:val="white"/>
        </w:rPr>
        <w:tab/>
        <w:t>&lt;InstrId&gt;MMMM/151121 PPPP_OOOO_EUR_2500&lt;/InstrId&gt;</w:t>
      </w:r>
    </w:p>
    <w:p w14:paraId="628DF9B5"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EndToEndId&gt;REFERENCE0001&lt;/EndToEndId&gt;</w:t>
      </w:r>
    </w:p>
    <w:p w14:paraId="7BB17B07"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TxId&gt;PPPP _2500&lt;/TxId&gt;</w:t>
      </w:r>
    </w:p>
    <w:p w14:paraId="62C9B96C"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6FDB441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2500&lt;/IntrBkSttlmAmt&gt;</w:t>
      </w:r>
    </w:p>
    <w:p w14:paraId="49CF263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2AFA680C" w14:textId="77777777" w:rsidR="00FD0753" w:rsidRP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FD0753">
        <w:rPr>
          <w:highlight w:val="white"/>
        </w:rPr>
        <w:t>&lt;Dbtr&gt;</w:t>
      </w:r>
    </w:p>
    <w:p w14:paraId="63765A3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4E6EEE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PPPPDKKK&lt;/BICFI&gt;</w:t>
      </w:r>
    </w:p>
    <w:p w14:paraId="10C9491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506947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gt;</w:t>
      </w:r>
    </w:p>
    <w:p w14:paraId="387A2BD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41EFA633"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t>&lt;FinInstnId&gt;</w:t>
      </w:r>
    </w:p>
    <w:p w14:paraId="21C7D1F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NNNNDEFF&lt;/BICFI&gt;</w:t>
      </w:r>
    </w:p>
    <w:p w14:paraId="09CF9A2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7C586E7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679328A4"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138B1231"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5945A9E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PmtId&gt;</w:t>
      </w:r>
    </w:p>
    <w:p w14:paraId="609312E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nstrId&gt;MMMM/151121 PPPP_OOOO_EUR_5000&lt;/InstrId&gt;</w:t>
      </w:r>
    </w:p>
    <w:p w14:paraId="0548EC8E"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266DF6">
        <w:rPr>
          <w:highlight w:val="white"/>
        </w:rPr>
        <w:t>&lt;EndToEndId&gt;REFERENCE0002&lt;/EndToEndId&gt;</w:t>
      </w:r>
    </w:p>
    <w:p w14:paraId="59A7C5BF"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TxId&gt;OOOO_5000&lt;/TxId&gt;</w:t>
      </w:r>
    </w:p>
    <w:p w14:paraId="145A1924"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5F832B0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5000&lt;/IntrBkSttlmAmt&gt;</w:t>
      </w:r>
    </w:p>
    <w:p w14:paraId="4615B6A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4A0D1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733B687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49240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OOOOATWW&lt;/BICFI&gt;</w:t>
      </w:r>
    </w:p>
    <w:p w14:paraId="063086B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0EAD35BC"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25F32E90"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7D4E05CD"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541923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NNNNDEFF&lt;/BICFI&gt;</w:t>
      </w:r>
    </w:p>
    <w:p w14:paraId="2F9334D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D5F661D"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0FDD34FD"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lt;/DrctDbtTxInf&gt;</w:t>
      </w:r>
    </w:p>
    <w:p w14:paraId="34468835" w14:textId="77777777" w:rsidR="00FD0753" w:rsidRPr="00266DF6" w:rsidRDefault="00FD0753" w:rsidP="00FD0753">
      <w:pPr>
        <w:pStyle w:val="XMLCode"/>
        <w:rPr>
          <w:highlight w:val="white"/>
        </w:rPr>
      </w:pPr>
      <w:r>
        <w:rPr>
          <w:highlight w:val="white"/>
        </w:rPr>
        <w:tab/>
      </w:r>
      <w:r w:rsidRPr="00266DF6">
        <w:rPr>
          <w:highlight w:val="white"/>
        </w:rPr>
        <w:t>&lt;/CdtInstr&gt;</w:t>
      </w:r>
    </w:p>
    <w:p w14:paraId="10E418DF" w14:textId="77777777" w:rsidR="00FD0753" w:rsidRPr="00932B9A" w:rsidRDefault="00FD0753" w:rsidP="00FD0753">
      <w:pPr>
        <w:pStyle w:val="XMLCode"/>
        <w:rPr>
          <w:highlight w:val="white"/>
        </w:rPr>
      </w:pPr>
      <w:r w:rsidRPr="00266DF6">
        <w:rPr>
          <w:highlight w:val="white"/>
        </w:rPr>
        <w:t>&lt;/FIDrctDbt&gt;</w:t>
      </w:r>
    </w:p>
    <w:p w14:paraId="199ADEA8" w14:textId="77777777" w:rsidR="00FD0753" w:rsidRDefault="00FD0753" w:rsidP="00FD0753">
      <w:pPr>
        <w:pStyle w:val="XMLCode"/>
      </w:pPr>
    </w:p>
    <w:p w14:paraId="655C9CFC" w14:textId="77777777" w:rsidR="00FD0753" w:rsidRPr="004123F5" w:rsidRDefault="00FD0753" w:rsidP="00FD0753">
      <w:pPr>
        <w:pStyle w:val="XMLCode"/>
      </w:pPr>
    </w:p>
    <w:p w14:paraId="2CFF541A" w14:textId="3A6A20BF" w:rsidR="00FD0753" w:rsidRDefault="00FD0753" w:rsidP="00FD0753">
      <w:pPr>
        <w:pStyle w:val="Heading2"/>
      </w:pPr>
      <w:bookmarkStart w:id="91" w:name="_Toc475018823"/>
      <w:bookmarkStart w:id="92" w:name="_Toc183775047"/>
      <w:r>
        <w:t xml:space="preserve">FIToFIPaymentStatusRequest - </w:t>
      </w:r>
      <w:bookmarkEnd w:id="91"/>
      <w:r w:rsidR="00DD657A">
        <w:t>pacs.028.001.0</w:t>
      </w:r>
      <w:r w:rsidR="00CF686B">
        <w:t>6</w:t>
      </w:r>
      <w:bookmarkEnd w:id="92"/>
    </w:p>
    <w:p w14:paraId="5A4A3A24" w14:textId="77777777" w:rsidR="00FD0753" w:rsidRDefault="00FD0753" w:rsidP="00FD0753">
      <w:pPr>
        <w:pStyle w:val="BlockLabel"/>
      </w:pPr>
      <w:r>
        <w:t>Description</w:t>
      </w:r>
    </w:p>
    <w:p w14:paraId="6CA568F7" w14:textId="77777777" w:rsidR="00FD0753" w:rsidRDefault="00FD0753" w:rsidP="00FD0753">
      <w:r>
        <w:t xml:space="preserve">This example relates to the instruction message in section 7.6.1, a FIToFICustomerCreditTransfer message sent by </w:t>
      </w:r>
      <w:r w:rsidRPr="00FF5A11">
        <w:t>BBBBUS33 to AAAAGB2L</w:t>
      </w:r>
      <w:r w:rsidRPr="006300BD">
        <w:t>.</w:t>
      </w:r>
      <w:r>
        <w:t xml:space="preserve"> No FIToFIPaymentStatusReport message was received yet, but BBBBUS33 wants to know the status of the instruction. BBBBUS33 therefore sends a FIToFIPaymentStatusRequest message to request a FIToFIPaymentStatusReport.</w:t>
      </w:r>
    </w:p>
    <w:p w14:paraId="20B8CF88" w14:textId="77777777" w:rsidR="00FD0753" w:rsidRPr="00932B9A" w:rsidRDefault="00FD0753" w:rsidP="00FD0753">
      <w:pPr>
        <w:pStyle w:val="BlockLabel"/>
      </w:pPr>
      <w:r w:rsidRPr="00932B9A">
        <w:t>Business D</w:t>
      </w:r>
      <w:r>
        <w:t>ata</w:t>
      </w:r>
      <w:r w:rsidRPr="00932B9A">
        <w:t xml:space="preserve"> </w:t>
      </w:r>
    </w:p>
    <w:p w14:paraId="6CFE5B5C" w14:textId="77777777" w:rsidR="00FD0753" w:rsidRDefault="00FD0753" w:rsidP="00FD0753">
      <w:pPr>
        <w:pStyle w:val="Normalbeforetable"/>
      </w:pPr>
      <w:r>
        <w:t xml:space="preserve">The </w:t>
      </w:r>
      <w:r w:rsidRPr="006B38A2">
        <w:t>F</w:t>
      </w:r>
      <w:r>
        <w:t>IToFIPaymentStatusRequest message,</w:t>
      </w:r>
      <w:r w:rsidRPr="006B38A2">
        <w:t xml:space="preserve"> from </w:t>
      </w:r>
      <w:r>
        <w:t>Bank BBBBUS33 to Bank AAAAGB2L</w:t>
      </w:r>
      <w:r w:rsidRPr="006B38A2">
        <w:t>:</w:t>
      </w:r>
    </w:p>
    <w:tbl>
      <w:tblPr>
        <w:tblStyle w:val="TableShaded1stRow"/>
        <w:tblW w:w="0" w:type="auto"/>
        <w:tblLook w:val="04A0" w:firstRow="1" w:lastRow="0" w:firstColumn="1" w:lastColumn="0" w:noHBand="0" w:noVBand="1"/>
      </w:tblPr>
      <w:tblGrid>
        <w:gridCol w:w="3224"/>
        <w:gridCol w:w="2377"/>
        <w:gridCol w:w="2538"/>
      </w:tblGrid>
      <w:tr w:rsidR="00FD0753" w14:paraId="43768804" w14:textId="77777777" w:rsidTr="00165ED4">
        <w:trPr>
          <w:cnfStyle w:val="100000000000" w:firstRow="1" w:lastRow="0" w:firstColumn="0" w:lastColumn="0" w:oddVBand="0" w:evenVBand="0" w:oddHBand="0" w:evenHBand="0" w:firstRowFirstColumn="0" w:firstRowLastColumn="0" w:lastRowFirstColumn="0" w:lastRowLastColumn="0"/>
        </w:trPr>
        <w:tc>
          <w:tcPr>
            <w:tcW w:w="3224" w:type="dxa"/>
          </w:tcPr>
          <w:p w14:paraId="7503D925" w14:textId="77777777" w:rsidR="00FD0753" w:rsidRPr="00FD0753" w:rsidRDefault="00FD0753" w:rsidP="00FD0753">
            <w:pPr>
              <w:pStyle w:val="TableHeading"/>
            </w:pPr>
            <w:r>
              <w:t>Element</w:t>
            </w:r>
          </w:p>
        </w:tc>
        <w:tc>
          <w:tcPr>
            <w:tcW w:w="2377" w:type="dxa"/>
          </w:tcPr>
          <w:p w14:paraId="2FAE62E5" w14:textId="77777777" w:rsidR="00FD0753" w:rsidRPr="00FD0753" w:rsidRDefault="00FD0753" w:rsidP="00FD0753">
            <w:pPr>
              <w:pStyle w:val="TableHeading"/>
            </w:pPr>
            <w:r>
              <w:t>&lt;XMLTag&gt;</w:t>
            </w:r>
          </w:p>
        </w:tc>
        <w:tc>
          <w:tcPr>
            <w:tcW w:w="2538" w:type="dxa"/>
          </w:tcPr>
          <w:p w14:paraId="5014A7CF" w14:textId="77777777" w:rsidR="00FD0753" w:rsidRPr="00FD0753" w:rsidRDefault="00FD0753" w:rsidP="00FD0753">
            <w:pPr>
              <w:pStyle w:val="TableHeading"/>
            </w:pPr>
            <w:r>
              <w:t>Content</w:t>
            </w:r>
          </w:p>
        </w:tc>
      </w:tr>
      <w:tr w:rsidR="00FD0753" w:rsidRPr="0018051D" w14:paraId="68EE4FE6" w14:textId="77777777" w:rsidTr="00165ED4">
        <w:tc>
          <w:tcPr>
            <w:tcW w:w="3224" w:type="dxa"/>
          </w:tcPr>
          <w:p w14:paraId="354CD6CC" w14:textId="77777777" w:rsidR="00FD0753" w:rsidRPr="00FD0753" w:rsidRDefault="00FD0753" w:rsidP="00FD0753">
            <w:pPr>
              <w:pStyle w:val="TableText"/>
            </w:pPr>
            <w:r w:rsidRPr="0018051D">
              <w:t>Group Header</w:t>
            </w:r>
          </w:p>
        </w:tc>
        <w:tc>
          <w:tcPr>
            <w:tcW w:w="2377" w:type="dxa"/>
          </w:tcPr>
          <w:p w14:paraId="5FD925AD" w14:textId="77777777" w:rsidR="00FD0753" w:rsidRPr="00FD0753" w:rsidRDefault="00FD0753" w:rsidP="00FD0753">
            <w:pPr>
              <w:pStyle w:val="TableText"/>
            </w:pPr>
            <w:r w:rsidRPr="0018051D">
              <w:t>&lt;GrpHdr&gt;</w:t>
            </w:r>
          </w:p>
        </w:tc>
        <w:tc>
          <w:tcPr>
            <w:tcW w:w="2538" w:type="dxa"/>
          </w:tcPr>
          <w:p w14:paraId="28874853" w14:textId="77777777" w:rsidR="00FD0753" w:rsidRPr="0018051D" w:rsidRDefault="00FD0753" w:rsidP="00FD0753">
            <w:pPr>
              <w:pStyle w:val="TableText"/>
            </w:pPr>
          </w:p>
        </w:tc>
      </w:tr>
      <w:tr w:rsidR="00FD0753" w:rsidRPr="0018051D" w14:paraId="01BDC82D" w14:textId="77777777" w:rsidTr="00165ED4">
        <w:tc>
          <w:tcPr>
            <w:tcW w:w="3224" w:type="dxa"/>
          </w:tcPr>
          <w:p w14:paraId="197C09CB" w14:textId="77777777" w:rsidR="00FD0753" w:rsidRPr="00FD0753" w:rsidRDefault="00FD0753" w:rsidP="00FD0753">
            <w:pPr>
              <w:pStyle w:val="TableText"/>
            </w:pPr>
            <w:r w:rsidRPr="0018051D">
              <w:lastRenderedPageBreak/>
              <w:t>MessageIdentification</w:t>
            </w:r>
          </w:p>
        </w:tc>
        <w:tc>
          <w:tcPr>
            <w:tcW w:w="2377" w:type="dxa"/>
          </w:tcPr>
          <w:p w14:paraId="46905F0D" w14:textId="77777777" w:rsidR="00FD0753" w:rsidRPr="00FD0753" w:rsidRDefault="00FD0753" w:rsidP="00FD0753">
            <w:pPr>
              <w:pStyle w:val="TableText"/>
            </w:pPr>
            <w:r w:rsidRPr="0018051D">
              <w:t>&lt;MsgId&gt;</w:t>
            </w:r>
          </w:p>
        </w:tc>
        <w:tc>
          <w:tcPr>
            <w:tcW w:w="2538" w:type="dxa"/>
          </w:tcPr>
          <w:p w14:paraId="2B9B594E" w14:textId="77777777" w:rsidR="00FD0753" w:rsidRPr="00FD0753" w:rsidRDefault="00FD0753" w:rsidP="00FD0753">
            <w:pPr>
              <w:pStyle w:val="TableText"/>
            </w:pPr>
            <w:r>
              <w:t>BBBB/15092</w:t>
            </w:r>
            <w:r w:rsidRPr="00FD0753">
              <w:t>9-CCT/JPY/456</w:t>
            </w:r>
          </w:p>
        </w:tc>
      </w:tr>
      <w:tr w:rsidR="00FD0753" w:rsidRPr="0018051D" w14:paraId="35D2CF74" w14:textId="77777777" w:rsidTr="00165ED4">
        <w:tc>
          <w:tcPr>
            <w:tcW w:w="3224" w:type="dxa"/>
          </w:tcPr>
          <w:p w14:paraId="68B51AB8" w14:textId="77777777" w:rsidR="00FD0753" w:rsidRPr="00FD0753" w:rsidRDefault="00FD0753" w:rsidP="00FD0753">
            <w:pPr>
              <w:pStyle w:val="TableText"/>
            </w:pPr>
            <w:r w:rsidRPr="0018051D">
              <w:t>CreationDateTime</w:t>
            </w:r>
          </w:p>
        </w:tc>
        <w:tc>
          <w:tcPr>
            <w:tcW w:w="2377" w:type="dxa"/>
          </w:tcPr>
          <w:p w14:paraId="06CF03C7" w14:textId="77777777" w:rsidR="00FD0753" w:rsidRPr="00FD0753" w:rsidRDefault="00FD0753" w:rsidP="00FD0753">
            <w:pPr>
              <w:pStyle w:val="TableText"/>
            </w:pPr>
            <w:r w:rsidRPr="0018051D">
              <w:t>&lt;CreDtTm&gt;</w:t>
            </w:r>
          </w:p>
        </w:tc>
        <w:tc>
          <w:tcPr>
            <w:tcW w:w="2538" w:type="dxa"/>
          </w:tcPr>
          <w:p w14:paraId="4ED0A83B" w14:textId="77777777" w:rsidR="00FD0753" w:rsidRPr="00FD0753" w:rsidRDefault="00FD0753" w:rsidP="00FD0753">
            <w:pPr>
              <w:pStyle w:val="TableText"/>
            </w:pPr>
            <w:r>
              <w:t>2015</w:t>
            </w:r>
            <w:r w:rsidRPr="00FD0753">
              <w:t>-09-28T16:06:00</w:t>
            </w:r>
          </w:p>
        </w:tc>
      </w:tr>
      <w:tr w:rsidR="00FD0753" w:rsidRPr="0018051D" w14:paraId="5FA49FF0" w14:textId="77777777" w:rsidTr="00165ED4">
        <w:tc>
          <w:tcPr>
            <w:tcW w:w="3224" w:type="dxa"/>
          </w:tcPr>
          <w:p w14:paraId="736D5DD1" w14:textId="77777777" w:rsidR="00FD0753" w:rsidRPr="00FD0753" w:rsidRDefault="00FD0753" w:rsidP="00FD0753">
            <w:pPr>
              <w:pStyle w:val="TableText"/>
            </w:pPr>
            <w:r w:rsidRPr="0018051D">
              <w:t>InstructingAgent</w:t>
            </w:r>
          </w:p>
        </w:tc>
        <w:tc>
          <w:tcPr>
            <w:tcW w:w="2377" w:type="dxa"/>
          </w:tcPr>
          <w:p w14:paraId="45B52279" w14:textId="77777777" w:rsidR="00FD0753" w:rsidRPr="00FD0753" w:rsidRDefault="00FD0753" w:rsidP="00FD0753">
            <w:pPr>
              <w:pStyle w:val="TableText"/>
            </w:pPr>
            <w:r w:rsidRPr="0018051D">
              <w:t>&lt;InstgAgt&gt;</w:t>
            </w:r>
          </w:p>
        </w:tc>
        <w:tc>
          <w:tcPr>
            <w:tcW w:w="2538" w:type="dxa"/>
          </w:tcPr>
          <w:p w14:paraId="50F8460F" w14:textId="77777777" w:rsidR="00FD0753" w:rsidRPr="0018051D" w:rsidRDefault="00FD0753" w:rsidP="00FD0753">
            <w:pPr>
              <w:pStyle w:val="TableText"/>
            </w:pPr>
          </w:p>
        </w:tc>
      </w:tr>
      <w:tr w:rsidR="00FD0753" w:rsidRPr="0018051D" w14:paraId="6B0A5083" w14:textId="77777777" w:rsidTr="00165ED4">
        <w:tc>
          <w:tcPr>
            <w:tcW w:w="3224" w:type="dxa"/>
          </w:tcPr>
          <w:p w14:paraId="4998A902" w14:textId="77777777" w:rsidR="00FD0753" w:rsidRPr="00FD0753" w:rsidRDefault="00FD0753" w:rsidP="00FD0753">
            <w:pPr>
              <w:pStyle w:val="TableText"/>
            </w:pPr>
            <w:r w:rsidRPr="0018051D">
              <w:t>FinancialInstitutionIdentification</w:t>
            </w:r>
          </w:p>
        </w:tc>
        <w:tc>
          <w:tcPr>
            <w:tcW w:w="2377" w:type="dxa"/>
          </w:tcPr>
          <w:p w14:paraId="00987E02" w14:textId="77777777" w:rsidR="00FD0753" w:rsidRPr="00FD0753" w:rsidRDefault="00FD0753" w:rsidP="00FD0753">
            <w:pPr>
              <w:pStyle w:val="TableText"/>
            </w:pPr>
            <w:r w:rsidRPr="0018051D">
              <w:t>&lt;FinInstnId&gt;</w:t>
            </w:r>
          </w:p>
        </w:tc>
        <w:tc>
          <w:tcPr>
            <w:tcW w:w="2538" w:type="dxa"/>
          </w:tcPr>
          <w:p w14:paraId="7526C2C1" w14:textId="77777777" w:rsidR="00FD0753" w:rsidRPr="0018051D" w:rsidRDefault="00FD0753" w:rsidP="00FD0753">
            <w:pPr>
              <w:pStyle w:val="TableText"/>
            </w:pPr>
          </w:p>
        </w:tc>
      </w:tr>
      <w:tr w:rsidR="00FD0753" w:rsidRPr="0018051D" w14:paraId="1EF64691" w14:textId="77777777" w:rsidTr="00165ED4">
        <w:tc>
          <w:tcPr>
            <w:tcW w:w="3224" w:type="dxa"/>
          </w:tcPr>
          <w:p w14:paraId="05BF9446" w14:textId="77777777" w:rsidR="00FD0753" w:rsidRPr="00FD0753" w:rsidRDefault="00FD0753" w:rsidP="00FD0753">
            <w:pPr>
              <w:pStyle w:val="TableText"/>
            </w:pPr>
            <w:r w:rsidRPr="0018051D">
              <w:t>BICFI</w:t>
            </w:r>
          </w:p>
        </w:tc>
        <w:tc>
          <w:tcPr>
            <w:tcW w:w="2377" w:type="dxa"/>
          </w:tcPr>
          <w:p w14:paraId="21A7FD73" w14:textId="77777777" w:rsidR="00FD0753" w:rsidRPr="00FD0753" w:rsidRDefault="00FD0753" w:rsidP="00FD0753">
            <w:pPr>
              <w:pStyle w:val="TableText"/>
            </w:pPr>
            <w:r w:rsidRPr="0018051D">
              <w:t>&lt;BICFI&gt;</w:t>
            </w:r>
          </w:p>
        </w:tc>
        <w:tc>
          <w:tcPr>
            <w:tcW w:w="2538" w:type="dxa"/>
          </w:tcPr>
          <w:p w14:paraId="44B2EB36" w14:textId="77777777" w:rsidR="00FD0753" w:rsidRPr="00FD0753" w:rsidRDefault="00FD0753" w:rsidP="00FD0753">
            <w:pPr>
              <w:pStyle w:val="TableText"/>
            </w:pPr>
            <w:r>
              <w:t>BBBBUS33</w:t>
            </w:r>
          </w:p>
        </w:tc>
      </w:tr>
      <w:tr w:rsidR="00FD0753" w:rsidRPr="0018051D" w14:paraId="57FC0482" w14:textId="77777777" w:rsidTr="00165ED4">
        <w:tc>
          <w:tcPr>
            <w:tcW w:w="3224" w:type="dxa"/>
          </w:tcPr>
          <w:p w14:paraId="68FDFB3F" w14:textId="77777777" w:rsidR="00FD0753" w:rsidRPr="00FD0753" w:rsidRDefault="00FD0753" w:rsidP="00FD0753">
            <w:pPr>
              <w:pStyle w:val="TableText"/>
            </w:pPr>
            <w:r w:rsidRPr="0018051D">
              <w:t>InstructedAgent</w:t>
            </w:r>
          </w:p>
        </w:tc>
        <w:tc>
          <w:tcPr>
            <w:tcW w:w="2377" w:type="dxa"/>
          </w:tcPr>
          <w:p w14:paraId="729C802B" w14:textId="77777777" w:rsidR="00FD0753" w:rsidRPr="00FD0753" w:rsidRDefault="00FD0753" w:rsidP="00FD0753">
            <w:pPr>
              <w:pStyle w:val="TableText"/>
            </w:pPr>
            <w:r w:rsidRPr="0018051D">
              <w:t>&lt;InstdAgt&gt;</w:t>
            </w:r>
          </w:p>
        </w:tc>
        <w:tc>
          <w:tcPr>
            <w:tcW w:w="2538" w:type="dxa"/>
          </w:tcPr>
          <w:p w14:paraId="78EDDB1E" w14:textId="77777777" w:rsidR="00FD0753" w:rsidRPr="0018051D" w:rsidRDefault="00FD0753" w:rsidP="00FD0753">
            <w:pPr>
              <w:pStyle w:val="TableText"/>
            </w:pPr>
          </w:p>
        </w:tc>
      </w:tr>
      <w:tr w:rsidR="00FD0753" w:rsidRPr="0018051D" w14:paraId="51E8E8E5" w14:textId="77777777" w:rsidTr="00165ED4">
        <w:tc>
          <w:tcPr>
            <w:tcW w:w="3224" w:type="dxa"/>
          </w:tcPr>
          <w:p w14:paraId="7A45DDBE" w14:textId="77777777" w:rsidR="00FD0753" w:rsidRPr="00FD0753" w:rsidRDefault="00FD0753" w:rsidP="00FD0753">
            <w:pPr>
              <w:pStyle w:val="TableText"/>
            </w:pPr>
            <w:r w:rsidRPr="0018051D">
              <w:t>FinancialInstitutionIdentification</w:t>
            </w:r>
          </w:p>
        </w:tc>
        <w:tc>
          <w:tcPr>
            <w:tcW w:w="2377" w:type="dxa"/>
          </w:tcPr>
          <w:p w14:paraId="6558BF27" w14:textId="77777777" w:rsidR="00FD0753" w:rsidRPr="00FD0753" w:rsidRDefault="00FD0753" w:rsidP="00FD0753">
            <w:pPr>
              <w:pStyle w:val="TableText"/>
            </w:pPr>
            <w:r w:rsidRPr="0018051D">
              <w:t>&lt;FinInstnId&gt;</w:t>
            </w:r>
          </w:p>
        </w:tc>
        <w:tc>
          <w:tcPr>
            <w:tcW w:w="2538" w:type="dxa"/>
          </w:tcPr>
          <w:p w14:paraId="18AA220C" w14:textId="77777777" w:rsidR="00FD0753" w:rsidRPr="0018051D" w:rsidRDefault="00FD0753" w:rsidP="00FD0753">
            <w:pPr>
              <w:pStyle w:val="TableText"/>
            </w:pPr>
          </w:p>
        </w:tc>
      </w:tr>
      <w:tr w:rsidR="00FD0753" w:rsidRPr="0018051D" w14:paraId="191C5994" w14:textId="77777777" w:rsidTr="00165ED4">
        <w:tc>
          <w:tcPr>
            <w:tcW w:w="3224" w:type="dxa"/>
          </w:tcPr>
          <w:p w14:paraId="6F3B7E6B" w14:textId="77777777" w:rsidR="00FD0753" w:rsidRPr="00FD0753" w:rsidRDefault="00FD0753" w:rsidP="00FD0753">
            <w:pPr>
              <w:pStyle w:val="TableText"/>
            </w:pPr>
            <w:r w:rsidRPr="0018051D">
              <w:t>BICFI</w:t>
            </w:r>
          </w:p>
        </w:tc>
        <w:tc>
          <w:tcPr>
            <w:tcW w:w="2377" w:type="dxa"/>
          </w:tcPr>
          <w:p w14:paraId="586DB7EB" w14:textId="77777777" w:rsidR="00FD0753" w:rsidRPr="00FD0753" w:rsidRDefault="00FD0753" w:rsidP="00FD0753">
            <w:pPr>
              <w:pStyle w:val="TableText"/>
            </w:pPr>
            <w:r w:rsidRPr="0018051D">
              <w:t>&lt;BICFI&gt;</w:t>
            </w:r>
          </w:p>
        </w:tc>
        <w:tc>
          <w:tcPr>
            <w:tcW w:w="2538" w:type="dxa"/>
          </w:tcPr>
          <w:p w14:paraId="0435A58A" w14:textId="77777777" w:rsidR="00FD0753" w:rsidRPr="00FD0753" w:rsidRDefault="00FD0753" w:rsidP="00FD0753">
            <w:pPr>
              <w:pStyle w:val="TableText"/>
            </w:pPr>
            <w:r w:rsidRPr="0018051D">
              <w:t>AAAA</w:t>
            </w:r>
            <w:r w:rsidRPr="00FD0753">
              <w:t>GB2L</w:t>
            </w:r>
          </w:p>
        </w:tc>
      </w:tr>
      <w:tr w:rsidR="00FD0753" w:rsidRPr="0018051D" w14:paraId="2F9EC160" w14:textId="77777777" w:rsidTr="00165ED4">
        <w:tc>
          <w:tcPr>
            <w:tcW w:w="3224" w:type="dxa"/>
          </w:tcPr>
          <w:p w14:paraId="6FA55050" w14:textId="77777777" w:rsidR="00FD0753" w:rsidRPr="00FD0753" w:rsidRDefault="00FD0753" w:rsidP="00FD0753">
            <w:pPr>
              <w:pStyle w:val="TableText"/>
            </w:pPr>
            <w:r>
              <w:t>OriginalGroupInformation</w:t>
            </w:r>
          </w:p>
        </w:tc>
        <w:tc>
          <w:tcPr>
            <w:tcW w:w="2377" w:type="dxa"/>
          </w:tcPr>
          <w:p w14:paraId="34070D31" w14:textId="77777777" w:rsidR="00FD0753" w:rsidRPr="00FD0753" w:rsidRDefault="00FD0753" w:rsidP="00FD0753">
            <w:pPr>
              <w:pStyle w:val="TableText"/>
            </w:pPr>
            <w:r>
              <w:t>&lt;OrgnlGrpInf</w:t>
            </w:r>
            <w:r w:rsidRPr="00FD0753">
              <w:t>&gt;</w:t>
            </w:r>
          </w:p>
        </w:tc>
        <w:tc>
          <w:tcPr>
            <w:tcW w:w="2538" w:type="dxa"/>
          </w:tcPr>
          <w:p w14:paraId="0D91DB82" w14:textId="77777777" w:rsidR="00FD0753" w:rsidRPr="0018051D" w:rsidRDefault="00FD0753" w:rsidP="00FD0753">
            <w:pPr>
              <w:pStyle w:val="TableText"/>
            </w:pPr>
          </w:p>
        </w:tc>
      </w:tr>
      <w:tr w:rsidR="00FD0753" w:rsidRPr="0018051D" w14:paraId="1489D3BC" w14:textId="77777777" w:rsidTr="00165ED4">
        <w:tc>
          <w:tcPr>
            <w:tcW w:w="3224" w:type="dxa"/>
          </w:tcPr>
          <w:p w14:paraId="786D4DB9" w14:textId="77777777" w:rsidR="00FD0753" w:rsidRPr="00FD0753" w:rsidRDefault="00FD0753" w:rsidP="00FD0753">
            <w:pPr>
              <w:pStyle w:val="TableText"/>
            </w:pPr>
            <w:r w:rsidRPr="0018051D">
              <w:t>OriginalMessageIdentification</w:t>
            </w:r>
          </w:p>
        </w:tc>
        <w:tc>
          <w:tcPr>
            <w:tcW w:w="2377" w:type="dxa"/>
          </w:tcPr>
          <w:p w14:paraId="144BA7D9" w14:textId="77777777" w:rsidR="00FD0753" w:rsidRPr="00FD0753" w:rsidRDefault="00FD0753" w:rsidP="00FD0753">
            <w:pPr>
              <w:pStyle w:val="TableText"/>
            </w:pPr>
            <w:r w:rsidRPr="0018051D">
              <w:t>&lt;</w:t>
            </w:r>
            <w:r w:rsidRPr="00FD0753">
              <w:t>OrgnlMsgId&gt;</w:t>
            </w:r>
          </w:p>
        </w:tc>
        <w:tc>
          <w:tcPr>
            <w:tcW w:w="2538" w:type="dxa"/>
          </w:tcPr>
          <w:p w14:paraId="3572EA0D" w14:textId="77777777" w:rsidR="00FD0753" w:rsidRPr="00FD0753" w:rsidRDefault="00FD0753" w:rsidP="00FD0753">
            <w:pPr>
              <w:pStyle w:val="TableText"/>
            </w:pPr>
            <w:r>
              <w:t>BBBB/150928-CCT/JPY/123</w:t>
            </w:r>
          </w:p>
        </w:tc>
      </w:tr>
      <w:tr w:rsidR="00FD0753" w:rsidRPr="00932B9A" w14:paraId="3A4BEEB9" w14:textId="77777777" w:rsidTr="00165ED4">
        <w:tc>
          <w:tcPr>
            <w:tcW w:w="3224" w:type="dxa"/>
          </w:tcPr>
          <w:p w14:paraId="068C9311" w14:textId="77777777" w:rsidR="00FD0753" w:rsidRPr="00FD0753" w:rsidRDefault="00FD0753" w:rsidP="00FD0753">
            <w:pPr>
              <w:pStyle w:val="TableText"/>
            </w:pPr>
            <w:r w:rsidRPr="0018051D">
              <w:t>OriginalMessageNameIdentification</w:t>
            </w:r>
          </w:p>
        </w:tc>
        <w:tc>
          <w:tcPr>
            <w:tcW w:w="2377" w:type="dxa"/>
          </w:tcPr>
          <w:p w14:paraId="59F29664" w14:textId="77777777" w:rsidR="00FD0753" w:rsidRPr="00FD0753" w:rsidRDefault="00FD0753" w:rsidP="00FD0753">
            <w:pPr>
              <w:pStyle w:val="TableText"/>
            </w:pPr>
            <w:r w:rsidRPr="0018051D">
              <w:t>&lt;OrgnlMsgNmId&gt;</w:t>
            </w:r>
          </w:p>
        </w:tc>
        <w:tc>
          <w:tcPr>
            <w:tcW w:w="2538" w:type="dxa"/>
          </w:tcPr>
          <w:p w14:paraId="4A806267" w14:textId="3DB63CA5" w:rsidR="00FD0753" w:rsidRPr="00FD0753" w:rsidRDefault="00DD657A" w:rsidP="00FD0753">
            <w:pPr>
              <w:pStyle w:val="TableText"/>
            </w:pPr>
            <w:r>
              <w:t>pacs.008.001.1</w:t>
            </w:r>
            <w:r w:rsidR="007A5F13">
              <w:t>2</w:t>
            </w:r>
          </w:p>
        </w:tc>
      </w:tr>
      <w:tr w:rsidR="00FD0753" w:rsidRPr="0018051D" w14:paraId="70191D09" w14:textId="77777777" w:rsidTr="00165ED4">
        <w:tc>
          <w:tcPr>
            <w:tcW w:w="3224" w:type="dxa"/>
          </w:tcPr>
          <w:p w14:paraId="0E11F8DD" w14:textId="77777777" w:rsidR="00FD0753" w:rsidRPr="00FD0753" w:rsidRDefault="00FD0753" w:rsidP="00FD0753">
            <w:pPr>
              <w:pStyle w:val="TableText"/>
            </w:pPr>
            <w:r w:rsidRPr="0018051D">
              <w:t>OriginalCreationDateAndTime</w:t>
            </w:r>
          </w:p>
        </w:tc>
        <w:tc>
          <w:tcPr>
            <w:tcW w:w="2377" w:type="dxa"/>
          </w:tcPr>
          <w:p w14:paraId="6284FEF7" w14:textId="77777777" w:rsidR="00FD0753" w:rsidRPr="00FD0753" w:rsidRDefault="00FD0753" w:rsidP="00FD0753">
            <w:pPr>
              <w:pStyle w:val="TableText"/>
            </w:pPr>
            <w:r w:rsidRPr="0018051D">
              <w:t>&lt;OrgnlCreDtTm&gt;</w:t>
            </w:r>
          </w:p>
        </w:tc>
        <w:tc>
          <w:tcPr>
            <w:tcW w:w="2538" w:type="dxa"/>
          </w:tcPr>
          <w:p w14:paraId="23362AEA" w14:textId="77777777" w:rsidR="00FD0753" w:rsidRPr="00FD0753" w:rsidRDefault="00FD0753" w:rsidP="00FD0753">
            <w:pPr>
              <w:pStyle w:val="TableText"/>
            </w:pPr>
            <w:r>
              <w:t>2015</w:t>
            </w:r>
            <w:r w:rsidRPr="00FD0753">
              <w:t>-09-28T16:00:00</w:t>
            </w:r>
          </w:p>
        </w:tc>
      </w:tr>
      <w:tr w:rsidR="00FD0753" w:rsidRPr="0018051D" w14:paraId="1D4221E5" w14:textId="77777777" w:rsidTr="00165ED4">
        <w:tc>
          <w:tcPr>
            <w:tcW w:w="3224" w:type="dxa"/>
          </w:tcPr>
          <w:p w14:paraId="0E7BCDCC" w14:textId="77777777" w:rsidR="00FD0753" w:rsidRPr="00FD0753" w:rsidRDefault="00FD0753" w:rsidP="00FD0753">
            <w:pPr>
              <w:pStyle w:val="TableText"/>
            </w:pPr>
            <w:r w:rsidRPr="0018051D">
              <w:t>TransactionInformation</w:t>
            </w:r>
          </w:p>
        </w:tc>
        <w:tc>
          <w:tcPr>
            <w:tcW w:w="2377" w:type="dxa"/>
          </w:tcPr>
          <w:p w14:paraId="3E92B166" w14:textId="77777777" w:rsidR="00FD0753" w:rsidRPr="00FD0753" w:rsidRDefault="00FD0753" w:rsidP="00FD0753">
            <w:pPr>
              <w:pStyle w:val="TableText"/>
            </w:pPr>
            <w:r w:rsidRPr="0018051D">
              <w:t>&lt;TxInf&gt;</w:t>
            </w:r>
          </w:p>
        </w:tc>
        <w:tc>
          <w:tcPr>
            <w:tcW w:w="2538" w:type="dxa"/>
          </w:tcPr>
          <w:p w14:paraId="1CAC68EE" w14:textId="77777777" w:rsidR="00FD0753" w:rsidRPr="0018051D" w:rsidRDefault="00FD0753" w:rsidP="00FD0753">
            <w:pPr>
              <w:pStyle w:val="TableText"/>
            </w:pPr>
          </w:p>
        </w:tc>
      </w:tr>
      <w:tr w:rsidR="00FD0753" w:rsidRPr="0018051D" w14:paraId="70AB69B5" w14:textId="77777777" w:rsidTr="00165ED4">
        <w:tc>
          <w:tcPr>
            <w:tcW w:w="3224" w:type="dxa"/>
          </w:tcPr>
          <w:p w14:paraId="0D1B00D9" w14:textId="77777777" w:rsidR="00FD0753" w:rsidRPr="00FD0753" w:rsidRDefault="00FD0753" w:rsidP="00FD0753">
            <w:pPr>
              <w:pStyle w:val="TableText"/>
            </w:pPr>
            <w:r w:rsidRPr="0018051D">
              <w:t>Status</w:t>
            </w:r>
            <w:r w:rsidRPr="00FD0753">
              <w:t>RequestIdentification</w:t>
            </w:r>
          </w:p>
        </w:tc>
        <w:tc>
          <w:tcPr>
            <w:tcW w:w="2377" w:type="dxa"/>
          </w:tcPr>
          <w:p w14:paraId="5FFC3037" w14:textId="77777777" w:rsidR="00FD0753" w:rsidRPr="00FD0753" w:rsidRDefault="00FD0753" w:rsidP="00FD0753">
            <w:pPr>
              <w:pStyle w:val="TableText"/>
            </w:pPr>
            <w:r w:rsidRPr="0018051D">
              <w:t>&lt;Sts</w:t>
            </w:r>
            <w:r w:rsidRPr="00FD0753">
              <w:t>ReqId&gt;</w:t>
            </w:r>
          </w:p>
        </w:tc>
        <w:tc>
          <w:tcPr>
            <w:tcW w:w="2538" w:type="dxa"/>
          </w:tcPr>
          <w:p w14:paraId="68D28E56" w14:textId="77777777" w:rsidR="00FD0753" w:rsidRPr="00FD0753" w:rsidRDefault="00FD0753" w:rsidP="00FD0753">
            <w:pPr>
              <w:pStyle w:val="TableText"/>
            </w:pPr>
            <w:r>
              <w:t>BBBB/150928-CCT/</w:t>
            </w:r>
            <w:r w:rsidRPr="00FD0753">
              <w:t>JPY/456Request</w:t>
            </w:r>
          </w:p>
        </w:tc>
      </w:tr>
      <w:tr w:rsidR="00FD0753" w:rsidRPr="0018051D" w14:paraId="41818726" w14:textId="77777777" w:rsidTr="00165ED4">
        <w:tc>
          <w:tcPr>
            <w:tcW w:w="3224" w:type="dxa"/>
          </w:tcPr>
          <w:p w14:paraId="7B03373E" w14:textId="77777777" w:rsidR="00FD0753" w:rsidRPr="00FD0753" w:rsidRDefault="00FD0753" w:rsidP="00FD0753">
            <w:pPr>
              <w:pStyle w:val="TableText"/>
            </w:pPr>
            <w:r>
              <w:t>OriginalInstructionIdentification</w:t>
            </w:r>
          </w:p>
        </w:tc>
        <w:tc>
          <w:tcPr>
            <w:tcW w:w="2377" w:type="dxa"/>
          </w:tcPr>
          <w:p w14:paraId="456B3458" w14:textId="77777777" w:rsidR="00FD0753" w:rsidRPr="00FD0753" w:rsidRDefault="00FD0753" w:rsidP="00FD0753">
            <w:pPr>
              <w:pStyle w:val="TableText"/>
            </w:pPr>
            <w:r>
              <w:t>&lt;</w:t>
            </w:r>
            <w:r w:rsidRPr="00FD0753">
              <w:t>OrgnlInstrId&gt;</w:t>
            </w:r>
          </w:p>
        </w:tc>
        <w:tc>
          <w:tcPr>
            <w:tcW w:w="2538" w:type="dxa"/>
          </w:tcPr>
          <w:p w14:paraId="3CC3E052" w14:textId="77777777" w:rsidR="00FD0753" w:rsidRPr="00FD0753" w:rsidRDefault="00FD0753" w:rsidP="00FD0753">
            <w:pPr>
              <w:pStyle w:val="TableText"/>
            </w:pPr>
            <w:r w:rsidRPr="00C0514A">
              <w:t>BBBB/150928-CCT/JPY/123/1</w:t>
            </w:r>
          </w:p>
        </w:tc>
      </w:tr>
      <w:tr w:rsidR="00FD0753" w:rsidRPr="0018051D" w14:paraId="4B2E168E" w14:textId="77777777" w:rsidTr="00165ED4">
        <w:tc>
          <w:tcPr>
            <w:tcW w:w="3224" w:type="dxa"/>
          </w:tcPr>
          <w:p w14:paraId="212AA316" w14:textId="77777777" w:rsidR="00FD0753" w:rsidRPr="00FD0753" w:rsidRDefault="00FD0753" w:rsidP="00FD0753">
            <w:pPr>
              <w:pStyle w:val="TableText"/>
            </w:pPr>
            <w:r w:rsidRPr="0018051D">
              <w:t>OriginalEndToEndIdentification</w:t>
            </w:r>
          </w:p>
        </w:tc>
        <w:tc>
          <w:tcPr>
            <w:tcW w:w="2377" w:type="dxa"/>
          </w:tcPr>
          <w:p w14:paraId="7BBF3424" w14:textId="77777777" w:rsidR="00FD0753" w:rsidRPr="00FD0753" w:rsidRDefault="00FD0753" w:rsidP="00FD0753">
            <w:pPr>
              <w:pStyle w:val="TableText"/>
            </w:pPr>
            <w:r w:rsidRPr="0018051D">
              <w:t>&lt;OrgnlEndToEndId&gt;</w:t>
            </w:r>
          </w:p>
        </w:tc>
        <w:tc>
          <w:tcPr>
            <w:tcW w:w="2538" w:type="dxa"/>
          </w:tcPr>
          <w:p w14:paraId="71404F46" w14:textId="77777777" w:rsidR="00FD0753" w:rsidRPr="00FD0753" w:rsidRDefault="00FD0753" w:rsidP="00FD0753">
            <w:pPr>
              <w:pStyle w:val="TableText"/>
            </w:pPr>
            <w:r>
              <w:t>ABC/4562/2015-09-08</w:t>
            </w:r>
          </w:p>
        </w:tc>
      </w:tr>
      <w:tr w:rsidR="00FD0753" w:rsidRPr="0018051D" w14:paraId="2C82BCC0" w14:textId="77777777" w:rsidTr="00165ED4">
        <w:tc>
          <w:tcPr>
            <w:tcW w:w="3224" w:type="dxa"/>
          </w:tcPr>
          <w:p w14:paraId="4224359B" w14:textId="77777777" w:rsidR="00FD0753" w:rsidRPr="00FD0753" w:rsidRDefault="00FD0753" w:rsidP="00FD0753">
            <w:pPr>
              <w:pStyle w:val="TableText"/>
            </w:pPr>
            <w:r w:rsidRPr="0018051D">
              <w:t>OriginalTransactionIdentification</w:t>
            </w:r>
          </w:p>
        </w:tc>
        <w:tc>
          <w:tcPr>
            <w:tcW w:w="2377" w:type="dxa"/>
          </w:tcPr>
          <w:p w14:paraId="022943FE" w14:textId="77777777" w:rsidR="00FD0753" w:rsidRPr="00FD0753" w:rsidRDefault="00FD0753" w:rsidP="00FD0753">
            <w:pPr>
              <w:pStyle w:val="TableText"/>
            </w:pPr>
            <w:r w:rsidRPr="0018051D">
              <w:t>&lt;OrgnlTxId&gt;</w:t>
            </w:r>
          </w:p>
        </w:tc>
        <w:tc>
          <w:tcPr>
            <w:tcW w:w="2538" w:type="dxa"/>
          </w:tcPr>
          <w:p w14:paraId="04222219" w14:textId="77777777" w:rsidR="00FD0753" w:rsidRPr="00FD0753" w:rsidRDefault="00FD0753" w:rsidP="00FD0753">
            <w:pPr>
              <w:pStyle w:val="TableText"/>
            </w:pPr>
            <w:r>
              <w:t>BBBB/150928-CCT/JPY/123/1</w:t>
            </w:r>
          </w:p>
        </w:tc>
      </w:tr>
      <w:tr w:rsidR="00FD0753" w:rsidRPr="0018051D" w14:paraId="59DB8AF7" w14:textId="77777777" w:rsidTr="00165ED4">
        <w:tc>
          <w:tcPr>
            <w:tcW w:w="3224" w:type="dxa"/>
          </w:tcPr>
          <w:p w14:paraId="2E8FEDE9" w14:textId="77777777" w:rsidR="00FD0753" w:rsidRPr="00FD0753" w:rsidRDefault="00FD0753" w:rsidP="00FD0753">
            <w:pPr>
              <w:pStyle w:val="TableText"/>
            </w:pPr>
            <w:r>
              <w:t>AcceptanceDateTime</w:t>
            </w:r>
          </w:p>
        </w:tc>
        <w:tc>
          <w:tcPr>
            <w:tcW w:w="2377" w:type="dxa"/>
          </w:tcPr>
          <w:p w14:paraId="62A6BF83" w14:textId="77777777" w:rsidR="00FD0753" w:rsidRPr="00FD0753" w:rsidRDefault="00FD0753" w:rsidP="00FD0753">
            <w:pPr>
              <w:pStyle w:val="TableText"/>
            </w:pPr>
            <w:r>
              <w:t>&lt;</w:t>
            </w:r>
            <w:r w:rsidRPr="00FD0753">
              <w:t>AccptncDtTm&gt;</w:t>
            </w:r>
          </w:p>
        </w:tc>
        <w:tc>
          <w:tcPr>
            <w:tcW w:w="2538" w:type="dxa"/>
          </w:tcPr>
          <w:p w14:paraId="320DE373" w14:textId="77777777" w:rsidR="00FD0753" w:rsidRPr="00FD0753" w:rsidRDefault="00FD0753" w:rsidP="00FD0753">
            <w:pPr>
              <w:pStyle w:val="TableText"/>
            </w:pPr>
            <w:r w:rsidRPr="0044167C">
              <w:t>2015</w:t>
            </w:r>
            <w:r w:rsidRPr="00FD0753">
              <w:t>-09-28T15:45:00</w:t>
            </w:r>
          </w:p>
        </w:tc>
      </w:tr>
      <w:tr w:rsidR="00FD0753" w:rsidRPr="0018051D" w14:paraId="73132B92" w14:textId="77777777" w:rsidTr="00165ED4">
        <w:tc>
          <w:tcPr>
            <w:tcW w:w="3224" w:type="dxa"/>
          </w:tcPr>
          <w:p w14:paraId="566F1DEA" w14:textId="77777777" w:rsidR="00FD0753" w:rsidRPr="00FD0753" w:rsidRDefault="00FD0753" w:rsidP="00FD0753">
            <w:pPr>
              <w:pStyle w:val="TableText"/>
            </w:pPr>
            <w:r w:rsidRPr="0018051D">
              <w:t>OriginalTransactionReference</w:t>
            </w:r>
          </w:p>
        </w:tc>
        <w:tc>
          <w:tcPr>
            <w:tcW w:w="2377" w:type="dxa"/>
          </w:tcPr>
          <w:p w14:paraId="7FDB8155" w14:textId="77777777" w:rsidR="00FD0753" w:rsidRPr="00FD0753" w:rsidRDefault="00FD0753" w:rsidP="00FD0753">
            <w:pPr>
              <w:pStyle w:val="TableText"/>
            </w:pPr>
            <w:r w:rsidRPr="0018051D">
              <w:t>&lt;OrgnlTxRef&gt;</w:t>
            </w:r>
          </w:p>
        </w:tc>
        <w:tc>
          <w:tcPr>
            <w:tcW w:w="2538" w:type="dxa"/>
          </w:tcPr>
          <w:p w14:paraId="22FD863A" w14:textId="77777777" w:rsidR="00FD0753" w:rsidRPr="0018051D" w:rsidRDefault="00FD0753" w:rsidP="00FD0753">
            <w:pPr>
              <w:pStyle w:val="TableText"/>
            </w:pPr>
          </w:p>
        </w:tc>
      </w:tr>
      <w:tr w:rsidR="00FD0753" w:rsidRPr="0018051D" w14:paraId="1CB5C43E" w14:textId="77777777" w:rsidTr="00165ED4">
        <w:tc>
          <w:tcPr>
            <w:tcW w:w="3224" w:type="dxa"/>
          </w:tcPr>
          <w:p w14:paraId="417B6B56" w14:textId="77777777" w:rsidR="00FD0753" w:rsidRPr="00FD0753" w:rsidRDefault="00FD0753" w:rsidP="00FD0753">
            <w:pPr>
              <w:pStyle w:val="TableText"/>
            </w:pPr>
            <w:r w:rsidRPr="0018051D">
              <w:t>InterbankSettlementAmount</w:t>
            </w:r>
          </w:p>
        </w:tc>
        <w:tc>
          <w:tcPr>
            <w:tcW w:w="2377" w:type="dxa"/>
          </w:tcPr>
          <w:p w14:paraId="36D1A047" w14:textId="77777777" w:rsidR="00FD0753" w:rsidRPr="00FD0753" w:rsidRDefault="00FD0753" w:rsidP="00FD0753">
            <w:pPr>
              <w:pStyle w:val="TableText"/>
            </w:pPr>
            <w:r>
              <w:t>&lt;</w:t>
            </w:r>
            <w:r w:rsidRPr="00FD0753">
              <w:t>IntrBkSttlmAmt&gt;</w:t>
            </w:r>
          </w:p>
        </w:tc>
        <w:tc>
          <w:tcPr>
            <w:tcW w:w="2538" w:type="dxa"/>
          </w:tcPr>
          <w:p w14:paraId="22FE9C10" w14:textId="77777777" w:rsidR="00FD0753" w:rsidRPr="00FD0753" w:rsidRDefault="00FD0753" w:rsidP="00FD0753">
            <w:pPr>
              <w:pStyle w:val="TableText"/>
            </w:pPr>
            <w:r>
              <w:t>JPY10000000</w:t>
            </w:r>
          </w:p>
        </w:tc>
      </w:tr>
      <w:tr w:rsidR="00FD0753" w:rsidRPr="0018051D" w14:paraId="148F5EF3" w14:textId="77777777" w:rsidTr="00165ED4">
        <w:tc>
          <w:tcPr>
            <w:tcW w:w="3224" w:type="dxa"/>
          </w:tcPr>
          <w:p w14:paraId="04363B5F" w14:textId="77777777" w:rsidR="00FD0753" w:rsidRPr="00FD0753" w:rsidRDefault="00FD0753" w:rsidP="00FD0753">
            <w:pPr>
              <w:pStyle w:val="TableText"/>
            </w:pPr>
            <w:r w:rsidRPr="0018051D">
              <w:t>InterbankSettlementDate</w:t>
            </w:r>
          </w:p>
        </w:tc>
        <w:tc>
          <w:tcPr>
            <w:tcW w:w="2377" w:type="dxa"/>
          </w:tcPr>
          <w:p w14:paraId="2F904B82" w14:textId="77777777" w:rsidR="00FD0753" w:rsidRPr="00FD0753" w:rsidRDefault="00FD0753" w:rsidP="00FD0753">
            <w:pPr>
              <w:pStyle w:val="TableText"/>
            </w:pPr>
            <w:r w:rsidRPr="0018051D">
              <w:t>&lt;IntrBkSttlmDt&gt;</w:t>
            </w:r>
          </w:p>
        </w:tc>
        <w:tc>
          <w:tcPr>
            <w:tcW w:w="2538" w:type="dxa"/>
          </w:tcPr>
          <w:p w14:paraId="4DAD8335" w14:textId="77777777" w:rsidR="00FD0753" w:rsidRPr="00FD0753" w:rsidRDefault="00FD0753" w:rsidP="00FD0753">
            <w:pPr>
              <w:pStyle w:val="TableText"/>
            </w:pPr>
            <w:r>
              <w:t>2015</w:t>
            </w:r>
            <w:r w:rsidRPr="00FD0753">
              <w:t>-09-28</w:t>
            </w:r>
          </w:p>
        </w:tc>
      </w:tr>
      <w:tr w:rsidR="00FD0753" w:rsidRPr="0018051D" w14:paraId="1277B6CC" w14:textId="77777777" w:rsidTr="00165ED4">
        <w:tc>
          <w:tcPr>
            <w:tcW w:w="3224" w:type="dxa"/>
          </w:tcPr>
          <w:p w14:paraId="5B3A49D2" w14:textId="77777777" w:rsidR="00FD0753" w:rsidRPr="00FD0753" w:rsidRDefault="00FD0753" w:rsidP="00FD0753">
            <w:pPr>
              <w:pStyle w:val="TableText"/>
            </w:pPr>
            <w:r w:rsidRPr="0044167C">
              <w:t>PaymentTypeInformation</w:t>
            </w:r>
          </w:p>
        </w:tc>
        <w:tc>
          <w:tcPr>
            <w:tcW w:w="2377" w:type="dxa"/>
          </w:tcPr>
          <w:p w14:paraId="662EEA4F" w14:textId="77777777" w:rsidR="00FD0753" w:rsidRPr="00FD0753" w:rsidRDefault="00FD0753" w:rsidP="00FD0753">
            <w:pPr>
              <w:pStyle w:val="TableText"/>
            </w:pPr>
            <w:r w:rsidRPr="0044167C">
              <w:t>&lt;PmtTpInf&gt;</w:t>
            </w:r>
          </w:p>
        </w:tc>
        <w:tc>
          <w:tcPr>
            <w:tcW w:w="2538" w:type="dxa"/>
          </w:tcPr>
          <w:p w14:paraId="30DFBD8E" w14:textId="77777777" w:rsidR="00FD0753" w:rsidRPr="0044167C" w:rsidRDefault="00FD0753" w:rsidP="00FD0753">
            <w:pPr>
              <w:pStyle w:val="TableText"/>
            </w:pPr>
          </w:p>
        </w:tc>
      </w:tr>
      <w:tr w:rsidR="00FD0753" w:rsidRPr="0018051D" w14:paraId="5A160202" w14:textId="77777777" w:rsidTr="00165ED4">
        <w:tc>
          <w:tcPr>
            <w:tcW w:w="3224" w:type="dxa"/>
          </w:tcPr>
          <w:p w14:paraId="15AC6B28" w14:textId="77777777" w:rsidR="00FD0753" w:rsidRPr="00FD0753" w:rsidRDefault="00FD0753" w:rsidP="00FD0753">
            <w:pPr>
              <w:pStyle w:val="TableText"/>
            </w:pPr>
            <w:r w:rsidRPr="0044167C">
              <w:t>InstructionPriority</w:t>
            </w:r>
          </w:p>
        </w:tc>
        <w:tc>
          <w:tcPr>
            <w:tcW w:w="2377" w:type="dxa"/>
          </w:tcPr>
          <w:p w14:paraId="1297961B" w14:textId="77777777" w:rsidR="00FD0753" w:rsidRPr="00FD0753" w:rsidRDefault="00FD0753" w:rsidP="00FD0753">
            <w:pPr>
              <w:pStyle w:val="TableText"/>
            </w:pPr>
            <w:r w:rsidRPr="0044167C">
              <w:t>&lt;InstrPrty&gt;</w:t>
            </w:r>
          </w:p>
        </w:tc>
        <w:tc>
          <w:tcPr>
            <w:tcW w:w="2538" w:type="dxa"/>
          </w:tcPr>
          <w:p w14:paraId="5C66429A" w14:textId="77777777" w:rsidR="00FD0753" w:rsidRPr="00FD0753" w:rsidRDefault="00FD0753" w:rsidP="00FD0753">
            <w:pPr>
              <w:pStyle w:val="TableText"/>
            </w:pPr>
            <w:r w:rsidRPr="0044167C">
              <w:t>NORM</w:t>
            </w:r>
          </w:p>
        </w:tc>
      </w:tr>
      <w:tr w:rsidR="00FD0753" w:rsidRPr="0018051D" w14:paraId="41FEDBF2" w14:textId="77777777" w:rsidTr="00165ED4">
        <w:tc>
          <w:tcPr>
            <w:tcW w:w="3224" w:type="dxa"/>
          </w:tcPr>
          <w:p w14:paraId="1957EE6E" w14:textId="77777777" w:rsidR="00FD0753" w:rsidRPr="00FD0753" w:rsidRDefault="00FD0753" w:rsidP="00FD0753">
            <w:pPr>
              <w:pStyle w:val="TableText"/>
            </w:pPr>
            <w:r>
              <w:t>RemittanceInformation</w:t>
            </w:r>
          </w:p>
        </w:tc>
        <w:tc>
          <w:tcPr>
            <w:tcW w:w="2377" w:type="dxa"/>
          </w:tcPr>
          <w:p w14:paraId="5D62B46C" w14:textId="77777777" w:rsidR="00FD0753" w:rsidRPr="00FD0753" w:rsidRDefault="00FD0753" w:rsidP="00FD0753">
            <w:pPr>
              <w:pStyle w:val="TableText"/>
            </w:pPr>
            <w:r>
              <w:t>&lt;RmtInf&gt;</w:t>
            </w:r>
          </w:p>
        </w:tc>
        <w:tc>
          <w:tcPr>
            <w:tcW w:w="2538" w:type="dxa"/>
          </w:tcPr>
          <w:p w14:paraId="2EB0717F" w14:textId="77777777" w:rsidR="00FD0753" w:rsidRPr="0018051D" w:rsidRDefault="00FD0753" w:rsidP="00FD0753">
            <w:pPr>
              <w:pStyle w:val="TableText"/>
            </w:pPr>
          </w:p>
        </w:tc>
      </w:tr>
      <w:tr w:rsidR="00FD0753" w:rsidRPr="0018051D" w14:paraId="4C464F13" w14:textId="77777777" w:rsidTr="00165ED4">
        <w:tc>
          <w:tcPr>
            <w:tcW w:w="3224" w:type="dxa"/>
          </w:tcPr>
          <w:p w14:paraId="69489F57" w14:textId="77777777" w:rsidR="00FD0753" w:rsidRPr="00FD0753" w:rsidRDefault="00FD0753" w:rsidP="00FD0753">
            <w:pPr>
              <w:pStyle w:val="TableText"/>
            </w:pPr>
            <w:r>
              <w:t>Structured</w:t>
            </w:r>
          </w:p>
        </w:tc>
        <w:tc>
          <w:tcPr>
            <w:tcW w:w="2377" w:type="dxa"/>
          </w:tcPr>
          <w:p w14:paraId="2215B0F0" w14:textId="77777777" w:rsidR="00FD0753" w:rsidRPr="00FD0753" w:rsidRDefault="00FD0753" w:rsidP="00FD0753">
            <w:pPr>
              <w:pStyle w:val="TableText"/>
            </w:pPr>
            <w:r>
              <w:t>&lt;Strd&gt;</w:t>
            </w:r>
          </w:p>
        </w:tc>
        <w:tc>
          <w:tcPr>
            <w:tcW w:w="2538" w:type="dxa"/>
          </w:tcPr>
          <w:p w14:paraId="3531A2FB" w14:textId="77777777" w:rsidR="00FD0753" w:rsidRPr="0018051D" w:rsidRDefault="00FD0753" w:rsidP="00FD0753">
            <w:pPr>
              <w:pStyle w:val="TableText"/>
            </w:pPr>
          </w:p>
        </w:tc>
      </w:tr>
      <w:tr w:rsidR="00FD0753" w:rsidRPr="0018051D" w14:paraId="37BFFF01" w14:textId="77777777" w:rsidTr="00165ED4">
        <w:tc>
          <w:tcPr>
            <w:tcW w:w="3224" w:type="dxa"/>
          </w:tcPr>
          <w:p w14:paraId="40546837" w14:textId="77777777" w:rsidR="00FD0753" w:rsidRPr="00FD0753" w:rsidRDefault="00FD0753" w:rsidP="00FD0753">
            <w:pPr>
              <w:pStyle w:val="TableText"/>
            </w:pPr>
            <w:r>
              <w:t>ReferredDocumentInformation</w:t>
            </w:r>
          </w:p>
        </w:tc>
        <w:tc>
          <w:tcPr>
            <w:tcW w:w="2377" w:type="dxa"/>
          </w:tcPr>
          <w:p w14:paraId="012ED76F" w14:textId="77777777" w:rsidR="00FD0753" w:rsidRPr="00FD0753" w:rsidRDefault="00FD0753" w:rsidP="00FD0753">
            <w:pPr>
              <w:pStyle w:val="TableText"/>
            </w:pPr>
            <w:r>
              <w:t>&lt;RfrdDocInf&gt;</w:t>
            </w:r>
          </w:p>
        </w:tc>
        <w:tc>
          <w:tcPr>
            <w:tcW w:w="2538" w:type="dxa"/>
          </w:tcPr>
          <w:p w14:paraId="7D0B5B71" w14:textId="77777777" w:rsidR="00FD0753" w:rsidRPr="0018051D" w:rsidRDefault="00FD0753" w:rsidP="00FD0753">
            <w:pPr>
              <w:pStyle w:val="TableText"/>
            </w:pPr>
          </w:p>
        </w:tc>
      </w:tr>
      <w:tr w:rsidR="00FD0753" w:rsidRPr="0018051D" w14:paraId="1EE3617B" w14:textId="77777777" w:rsidTr="00165ED4">
        <w:tc>
          <w:tcPr>
            <w:tcW w:w="3224" w:type="dxa"/>
          </w:tcPr>
          <w:p w14:paraId="5BA69F74" w14:textId="77777777" w:rsidR="00FD0753" w:rsidRPr="00FD0753" w:rsidRDefault="00FD0753" w:rsidP="00FD0753">
            <w:pPr>
              <w:pStyle w:val="TableText"/>
            </w:pPr>
            <w:r>
              <w:t>Type</w:t>
            </w:r>
          </w:p>
        </w:tc>
        <w:tc>
          <w:tcPr>
            <w:tcW w:w="2377" w:type="dxa"/>
          </w:tcPr>
          <w:p w14:paraId="22401A08" w14:textId="77777777" w:rsidR="00FD0753" w:rsidRPr="00FD0753" w:rsidRDefault="00FD0753" w:rsidP="00FD0753">
            <w:pPr>
              <w:pStyle w:val="TableText"/>
            </w:pPr>
            <w:r>
              <w:t>&lt;Tp&gt;</w:t>
            </w:r>
          </w:p>
        </w:tc>
        <w:tc>
          <w:tcPr>
            <w:tcW w:w="2538" w:type="dxa"/>
          </w:tcPr>
          <w:p w14:paraId="1033662C" w14:textId="77777777" w:rsidR="00FD0753" w:rsidRPr="0018051D" w:rsidRDefault="00FD0753" w:rsidP="00FD0753">
            <w:pPr>
              <w:pStyle w:val="TableText"/>
            </w:pPr>
          </w:p>
        </w:tc>
      </w:tr>
      <w:tr w:rsidR="00FD0753" w:rsidRPr="0018051D" w14:paraId="0FE8D685" w14:textId="77777777" w:rsidTr="00165ED4">
        <w:tc>
          <w:tcPr>
            <w:tcW w:w="3224" w:type="dxa"/>
          </w:tcPr>
          <w:p w14:paraId="141F67B4" w14:textId="77777777" w:rsidR="00FD0753" w:rsidRPr="00FD0753" w:rsidRDefault="00FD0753" w:rsidP="00FD0753">
            <w:pPr>
              <w:pStyle w:val="TableText"/>
            </w:pPr>
            <w:r>
              <w:t>CodeOrProprietary</w:t>
            </w:r>
          </w:p>
        </w:tc>
        <w:tc>
          <w:tcPr>
            <w:tcW w:w="2377" w:type="dxa"/>
          </w:tcPr>
          <w:p w14:paraId="13DA2AD4" w14:textId="77777777" w:rsidR="00FD0753" w:rsidRPr="00FD0753" w:rsidRDefault="00FD0753" w:rsidP="00FD0753">
            <w:pPr>
              <w:pStyle w:val="TableText"/>
            </w:pPr>
            <w:r>
              <w:t>&lt;CdOrPrty&gt;</w:t>
            </w:r>
          </w:p>
        </w:tc>
        <w:tc>
          <w:tcPr>
            <w:tcW w:w="2538" w:type="dxa"/>
          </w:tcPr>
          <w:p w14:paraId="33A9B09A" w14:textId="77777777" w:rsidR="00FD0753" w:rsidRPr="0018051D" w:rsidRDefault="00FD0753" w:rsidP="00FD0753">
            <w:pPr>
              <w:pStyle w:val="TableText"/>
            </w:pPr>
          </w:p>
        </w:tc>
      </w:tr>
      <w:tr w:rsidR="00FD0753" w:rsidRPr="0018051D" w14:paraId="415BA401" w14:textId="77777777" w:rsidTr="00165ED4">
        <w:tc>
          <w:tcPr>
            <w:tcW w:w="3224" w:type="dxa"/>
          </w:tcPr>
          <w:p w14:paraId="727A663C" w14:textId="77777777" w:rsidR="00FD0753" w:rsidRPr="00FD0753" w:rsidRDefault="00FD0753" w:rsidP="00FD0753">
            <w:pPr>
              <w:pStyle w:val="TableText"/>
            </w:pPr>
            <w:r>
              <w:t>Code</w:t>
            </w:r>
          </w:p>
        </w:tc>
        <w:tc>
          <w:tcPr>
            <w:tcW w:w="2377" w:type="dxa"/>
          </w:tcPr>
          <w:p w14:paraId="5CB0F54B" w14:textId="77777777" w:rsidR="00FD0753" w:rsidRPr="00FD0753" w:rsidRDefault="00FD0753" w:rsidP="00FD0753">
            <w:pPr>
              <w:pStyle w:val="TableText"/>
            </w:pPr>
            <w:r>
              <w:t>&lt;Cd&gt;</w:t>
            </w:r>
          </w:p>
        </w:tc>
        <w:tc>
          <w:tcPr>
            <w:tcW w:w="2538" w:type="dxa"/>
          </w:tcPr>
          <w:p w14:paraId="0BBF34DC" w14:textId="77777777" w:rsidR="00FD0753" w:rsidRPr="00FD0753" w:rsidRDefault="00FD0753" w:rsidP="00FD0753">
            <w:pPr>
              <w:pStyle w:val="TableText"/>
            </w:pPr>
            <w:r>
              <w:t>CINV</w:t>
            </w:r>
          </w:p>
        </w:tc>
      </w:tr>
      <w:tr w:rsidR="00FD0753" w:rsidRPr="0018051D" w14:paraId="214DC572" w14:textId="77777777" w:rsidTr="00165ED4">
        <w:tc>
          <w:tcPr>
            <w:tcW w:w="3224" w:type="dxa"/>
          </w:tcPr>
          <w:p w14:paraId="73AF8A29" w14:textId="77777777" w:rsidR="00FD0753" w:rsidRPr="00FD0753" w:rsidRDefault="00FD0753" w:rsidP="00FD0753">
            <w:pPr>
              <w:pStyle w:val="TableText"/>
            </w:pPr>
            <w:r>
              <w:t>Number</w:t>
            </w:r>
          </w:p>
        </w:tc>
        <w:tc>
          <w:tcPr>
            <w:tcW w:w="2377" w:type="dxa"/>
          </w:tcPr>
          <w:p w14:paraId="305431E5" w14:textId="77777777" w:rsidR="00FD0753" w:rsidRPr="00FD0753" w:rsidRDefault="00FD0753" w:rsidP="00FD0753">
            <w:pPr>
              <w:pStyle w:val="TableText"/>
            </w:pPr>
            <w:r>
              <w:t>&lt;Nb&gt;</w:t>
            </w:r>
          </w:p>
        </w:tc>
        <w:tc>
          <w:tcPr>
            <w:tcW w:w="2538" w:type="dxa"/>
          </w:tcPr>
          <w:p w14:paraId="290AE05B" w14:textId="77777777" w:rsidR="00FD0753" w:rsidRPr="00FD0753" w:rsidRDefault="00FD0753" w:rsidP="00FD0753">
            <w:pPr>
              <w:pStyle w:val="TableText"/>
            </w:pPr>
            <w:r>
              <w:t>4562</w:t>
            </w:r>
          </w:p>
        </w:tc>
      </w:tr>
      <w:tr w:rsidR="00165ED4" w:rsidRPr="0018051D" w14:paraId="29DEDE0D" w14:textId="77777777" w:rsidTr="00165ED4">
        <w:tc>
          <w:tcPr>
            <w:tcW w:w="3224" w:type="dxa"/>
          </w:tcPr>
          <w:p w14:paraId="3F9C7DB5" w14:textId="38DF5C16" w:rsidR="00165ED4" w:rsidRPr="00165ED4" w:rsidRDefault="00165ED4" w:rsidP="00165ED4">
            <w:pPr>
              <w:pStyle w:val="TableText"/>
            </w:pPr>
            <w:r w:rsidRPr="00740CCB">
              <w:t>RelatedDate</w:t>
            </w:r>
          </w:p>
        </w:tc>
        <w:tc>
          <w:tcPr>
            <w:tcW w:w="2377" w:type="dxa"/>
          </w:tcPr>
          <w:p w14:paraId="718F53AE" w14:textId="066EFA17" w:rsidR="00165ED4" w:rsidRPr="00165ED4" w:rsidRDefault="00165ED4" w:rsidP="00165ED4">
            <w:pPr>
              <w:pStyle w:val="TableText"/>
            </w:pPr>
            <w:r w:rsidRPr="00740CCB">
              <w:t>&lt;RltdDt&gt;</w:t>
            </w:r>
          </w:p>
        </w:tc>
        <w:tc>
          <w:tcPr>
            <w:tcW w:w="2538" w:type="dxa"/>
          </w:tcPr>
          <w:p w14:paraId="228A2CA1" w14:textId="6A7D03D1" w:rsidR="00165ED4" w:rsidRPr="00FD0753" w:rsidRDefault="00165ED4" w:rsidP="00165ED4">
            <w:pPr>
              <w:pStyle w:val="TableText"/>
            </w:pPr>
          </w:p>
        </w:tc>
      </w:tr>
      <w:tr w:rsidR="00165ED4" w:rsidRPr="0018051D" w14:paraId="0955B0C5" w14:textId="77777777" w:rsidTr="00165ED4">
        <w:tc>
          <w:tcPr>
            <w:tcW w:w="3224" w:type="dxa"/>
          </w:tcPr>
          <w:p w14:paraId="531D5636" w14:textId="5908635B" w:rsidR="00165ED4" w:rsidRPr="00165ED4" w:rsidRDefault="00165ED4" w:rsidP="00165ED4">
            <w:pPr>
              <w:pStyle w:val="TableText"/>
            </w:pPr>
            <w:r w:rsidRPr="00740CCB">
              <w:t>Type</w:t>
            </w:r>
          </w:p>
        </w:tc>
        <w:tc>
          <w:tcPr>
            <w:tcW w:w="2377" w:type="dxa"/>
          </w:tcPr>
          <w:p w14:paraId="27812737" w14:textId="31D8929F" w:rsidR="00165ED4" w:rsidRPr="00165ED4" w:rsidRDefault="00165ED4" w:rsidP="00165ED4">
            <w:pPr>
              <w:pStyle w:val="TableText"/>
            </w:pPr>
            <w:r w:rsidRPr="00740CCB">
              <w:t>&lt;</w:t>
            </w:r>
            <w:r w:rsidRPr="00165ED4">
              <w:t>Tp&gt;</w:t>
            </w:r>
          </w:p>
        </w:tc>
        <w:tc>
          <w:tcPr>
            <w:tcW w:w="2538" w:type="dxa"/>
          </w:tcPr>
          <w:p w14:paraId="20CA3B67" w14:textId="77777777" w:rsidR="00165ED4" w:rsidRDefault="00165ED4" w:rsidP="00165ED4">
            <w:pPr>
              <w:pStyle w:val="TableText"/>
            </w:pPr>
          </w:p>
        </w:tc>
      </w:tr>
      <w:tr w:rsidR="00165ED4" w:rsidRPr="0018051D" w14:paraId="678770E0" w14:textId="77777777" w:rsidTr="00165ED4">
        <w:tc>
          <w:tcPr>
            <w:tcW w:w="3224" w:type="dxa"/>
          </w:tcPr>
          <w:p w14:paraId="780AAEFB" w14:textId="5C7D9B34" w:rsidR="00165ED4" w:rsidRPr="00165ED4" w:rsidRDefault="00165ED4" w:rsidP="00165ED4">
            <w:pPr>
              <w:pStyle w:val="TableText"/>
            </w:pPr>
            <w:r w:rsidRPr="00740CCB">
              <w:t>Code</w:t>
            </w:r>
          </w:p>
        </w:tc>
        <w:tc>
          <w:tcPr>
            <w:tcW w:w="2377" w:type="dxa"/>
          </w:tcPr>
          <w:p w14:paraId="4CE7C825" w14:textId="59B7F1A1" w:rsidR="00165ED4" w:rsidRPr="00165ED4" w:rsidRDefault="00165ED4" w:rsidP="00165ED4">
            <w:pPr>
              <w:pStyle w:val="TableText"/>
            </w:pPr>
            <w:r w:rsidRPr="00740CCB">
              <w:t>&lt;Cd&gt;</w:t>
            </w:r>
          </w:p>
        </w:tc>
        <w:tc>
          <w:tcPr>
            <w:tcW w:w="2538" w:type="dxa"/>
          </w:tcPr>
          <w:p w14:paraId="72F6221C" w14:textId="00BDA23B" w:rsidR="00165ED4" w:rsidRPr="00165ED4" w:rsidRDefault="00165ED4" w:rsidP="00165ED4">
            <w:pPr>
              <w:pStyle w:val="TableText"/>
            </w:pPr>
            <w:r>
              <w:t>I</w:t>
            </w:r>
            <w:r w:rsidRPr="00165ED4">
              <w:t>NDA</w:t>
            </w:r>
          </w:p>
        </w:tc>
      </w:tr>
      <w:tr w:rsidR="00165ED4" w:rsidRPr="0018051D" w14:paraId="089D2D5F" w14:textId="77777777" w:rsidTr="00165ED4">
        <w:tc>
          <w:tcPr>
            <w:tcW w:w="3224" w:type="dxa"/>
          </w:tcPr>
          <w:p w14:paraId="3673BB63" w14:textId="060564C3" w:rsidR="00165ED4" w:rsidRPr="00165ED4" w:rsidRDefault="00165ED4" w:rsidP="00165ED4">
            <w:pPr>
              <w:pStyle w:val="TableText"/>
            </w:pPr>
            <w:r>
              <w:t>D</w:t>
            </w:r>
            <w:r w:rsidRPr="00165ED4">
              <w:t>ate</w:t>
            </w:r>
          </w:p>
        </w:tc>
        <w:tc>
          <w:tcPr>
            <w:tcW w:w="2377" w:type="dxa"/>
          </w:tcPr>
          <w:p w14:paraId="10E8A267" w14:textId="17F75094" w:rsidR="00165ED4" w:rsidRPr="00165ED4" w:rsidRDefault="00165ED4" w:rsidP="00165ED4">
            <w:pPr>
              <w:pStyle w:val="TableText"/>
            </w:pPr>
            <w:r w:rsidRPr="00740CCB">
              <w:t>&lt;</w:t>
            </w:r>
            <w:r w:rsidRPr="00165ED4">
              <w:t>Dt&gt;</w:t>
            </w:r>
          </w:p>
        </w:tc>
        <w:tc>
          <w:tcPr>
            <w:tcW w:w="2538" w:type="dxa"/>
          </w:tcPr>
          <w:p w14:paraId="47AB104D" w14:textId="05DB0489" w:rsidR="00165ED4" w:rsidRPr="00165ED4" w:rsidRDefault="00165ED4" w:rsidP="00165ED4">
            <w:pPr>
              <w:pStyle w:val="TableText"/>
            </w:pPr>
            <w:r>
              <w:t>2015</w:t>
            </w:r>
            <w:r w:rsidRPr="00165ED4">
              <w:t>-09-08</w:t>
            </w:r>
          </w:p>
        </w:tc>
      </w:tr>
      <w:tr w:rsidR="00FD0753" w:rsidRPr="0018051D" w14:paraId="7566A1B8" w14:textId="77777777" w:rsidTr="00165ED4">
        <w:tc>
          <w:tcPr>
            <w:tcW w:w="3224" w:type="dxa"/>
          </w:tcPr>
          <w:p w14:paraId="65F97016" w14:textId="77777777" w:rsidR="00FD0753" w:rsidRPr="00FD0753" w:rsidRDefault="00FD0753" w:rsidP="00FD0753">
            <w:pPr>
              <w:pStyle w:val="TableText"/>
            </w:pPr>
            <w:r w:rsidRPr="0018051D">
              <w:t>Debtor</w:t>
            </w:r>
          </w:p>
        </w:tc>
        <w:tc>
          <w:tcPr>
            <w:tcW w:w="2377" w:type="dxa"/>
          </w:tcPr>
          <w:p w14:paraId="2D4DF441" w14:textId="77777777" w:rsidR="00FD0753" w:rsidRPr="00FD0753" w:rsidRDefault="00FD0753" w:rsidP="00FD0753">
            <w:pPr>
              <w:pStyle w:val="TableText"/>
            </w:pPr>
            <w:r w:rsidRPr="0018051D">
              <w:t>&lt;Dbtr&gt;</w:t>
            </w:r>
          </w:p>
        </w:tc>
        <w:tc>
          <w:tcPr>
            <w:tcW w:w="2538" w:type="dxa"/>
          </w:tcPr>
          <w:p w14:paraId="22A0298C" w14:textId="77777777" w:rsidR="00FD0753" w:rsidRPr="0018051D" w:rsidRDefault="00FD0753" w:rsidP="00FD0753">
            <w:pPr>
              <w:pStyle w:val="TableText"/>
            </w:pPr>
          </w:p>
        </w:tc>
      </w:tr>
      <w:tr w:rsidR="00FD0753" w:rsidRPr="0018051D" w14:paraId="5CBE98A0" w14:textId="77777777" w:rsidTr="00165ED4">
        <w:tc>
          <w:tcPr>
            <w:tcW w:w="3224" w:type="dxa"/>
          </w:tcPr>
          <w:p w14:paraId="7D570314" w14:textId="77777777" w:rsidR="00FD0753" w:rsidRPr="00FD0753" w:rsidRDefault="00FD0753" w:rsidP="00FD0753">
            <w:pPr>
              <w:pStyle w:val="TableText"/>
            </w:pPr>
            <w:r w:rsidRPr="0018051D">
              <w:t>Name</w:t>
            </w:r>
          </w:p>
        </w:tc>
        <w:tc>
          <w:tcPr>
            <w:tcW w:w="2377" w:type="dxa"/>
          </w:tcPr>
          <w:p w14:paraId="0E1E2468" w14:textId="77777777" w:rsidR="00FD0753" w:rsidRPr="00FD0753" w:rsidRDefault="00FD0753" w:rsidP="00FD0753">
            <w:pPr>
              <w:pStyle w:val="TableText"/>
            </w:pPr>
            <w:r w:rsidRPr="0018051D">
              <w:t>&lt;Nm&gt;</w:t>
            </w:r>
          </w:p>
        </w:tc>
        <w:tc>
          <w:tcPr>
            <w:tcW w:w="2538" w:type="dxa"/>
          </w:tcPr>
          <w:p w14:paraId="35677349" w14:textId="77777777" w:rsidR="00FD0753" w:rsidRPr="00FD0753" w:rsidRDefault="00FD0753" w:rsidP="00FD0753">
            <w:pPr>
              <w:pStyle w:val="TableText"/>
            </w:pPr>
            <w:r>
              <w:t>ABC Corporation</w:t>
            </w:r>
          </w:p>
        </w:tc>
      </w:tr>
      <w:tr w:rsidR="00FD0753" w:rsidRPr="0018051D" w14:paraId="00D6999B" w14:textId="77777777" w:rsidTr="00165ED4">
        <w:tc>
          <w:tcPr>
            <w:tcW w:w="3224" w:type="dxa"/>
          </w:tcPr>
          <w:p w14:paraId="16F21B8D" w14:textId="77777777" w:rsidR="00FD0753" w:rsidRPr="00FD0753" w:rsidRDefault="00FD0753" w:rsidP="00FD0753">
            <w:pPr>
              <w:pStyle w:val="TableText"/>
            </w:pPr>
            <w:r w:rsidRPr="0018051D">
              <w:lastRenderedPageBreak/>
              <w:t>PostalAddress</w:t>
            </w:r>
          </w:p>
        </w:tc>
        <w:tc>
          <w:tcPr>
            <w:tcW w:w="2377" w:type="dxa"/>
          </w:tcPr>
          <w:p w14:paraId="6117B980" w14:textId="77777777" w:rsidR="00FD0753" w:rsidRPr="00FD0753" w:rsidRDefault="00FD0753" w:rsidP="00FD0753">
            <w:pPr>
              <w:pStyle w:val="TableText"/>
            </w:pPr>
            <w:r w:rsidRPr="0018051D">
              <w:t>&lt;PstlAdr&gt;</w:t>
            </w:r>
          </w:p>
        </w:tc>
        <w:tc>
          <w:tcPr>
            <w:tcW w:w="2538" w:type="dxa"/>
          </w:tcPr>
          <w:p w14:paraId="66345610" w14:textId="77777777" w:rsidR="00FD0753" w:rsidRPr="0018051D" w:rsidRDefault="00FD0753" w:rsidP="00FD0753">
            <w:pPr>
              <w:pStyle w:val="TableText"/>
            </w:pPr>
          </w:p>
        </w:tc>
      </w:tr>
      <w:tr w:rsidR="00FD0753" w:rsidRPr="0018051D" w14:paraId="7670ADE2" w14:textId="77777777" w:rsidTr="00165ED4">
        <w:tc>
          <w:tcPr>
            <w:tcW w:w="3224" w:type="dxa"/>
          </w:tcPr>
          <w:p w14:paraId="43CF711A" w14:textId="77777777" w:rsidR="00FD0753" w:rsidRPr="00FD0753" w:rsidRDefault="00FD0753" w:rsidP="00FD0753">
            <w:pPr>
              <w:pStyle w:val="TableText"/>
            </w:pPr>
            <w:r w:rsidRPr="0018051D">
              <w:t>StreetName</w:t>
            </w:r>
          </w:p>
        </w:tc>
        <w:tc>
          <w:tcPr>
            <w:tcW w:w="2377" w:type="dxa"/>
          </w:tcPr>
          <w:p w14:paraId="0832C938" w14:textId="77777777" w:rsidR="00FD0753" w:rsidRPr="00FD0753" w:rsidRDefault="00FD0753" w:rsidP="00FD0753">
            <w:pPr>
              <w:pStyle w:val="TableText"/>
            </w:pPr>
            <w:r w:rsidRPr="0018051D">
              <w:t>&lt;StrtNm&gt;</w:t>
            </w:r>
          </w:p>
        </w:tc>
        <w:tc>
          <w:tcPr>
            <w:tcW w:w="2538" w:type="dxa"/>
          </w:tcPr>
          <w:p w14:paraId="1F5E0EF6" w14:textId="77777777" w:rsidR="00FD0753" w:rsidRPr="00FD0753" w:rsidRDefault="00FD0753" w:rsidP="00FD0753">
            <w:pPr>
              <w:pStyle w:val="TableText"/>
            </w:pPr>
            <w:r>
              <w:t>Times Square</w:t>
            </w:r>
          </w:p>
        </w:tc>
      </w:tr>
      <w:tr w:rsidR="00FD0753" w:rsidRPr="0018051D" w14:paraId="1B7C81BB" w14:textId="77777777" w:rsidTr="00165ED4">
        <w:tc>
          <w:tcPr>
            <w:tcW w:w="3224" w:type="dxa"/>
          </w:tcPr>
          <w:p w14:paraId="5BCBB1FC" w14:textId="77777777" w:rsidR="00FD0753" w:rsidRPr="00FD0753" w:rsidRDefault="00FD0753" w:rsidP="00FD0753">
            <w:pPr>
              <w:pStyle w:val="TableText"/>
            </w:pPr>
            <w:r w:rsidRPr="0018051D">
              <w:t>BuildingNumber</w:t>
            </w:r>
          </w:p>
        </w:tc>
        <w:tc>
          <w:tcPr>
            <w:tcW w:w="2377" w:type="dxa"/>
          </w:tcPr>
          <w:p w14:paraId="3077E631" w14:textId="77777777" w:rsidR="00FD0753" w:rsidRPr="00FD0753" w:rsidRDefault="00FD0753" w:rsidP="00FD0753">
            <w:pPr>
              <w:pStyle w:val="TableText"/>
            </w:pPr>
            <w:r w:rsidRPr="0018051D">
              <w:t>&lt;BldgNb&gt;</w:t>
            </w:r>
          </w:p>
        </w:tc>
        <w:tc>
          <w:tcPr>
            <w:tcW w:w="2538" w:type="dxa"/>
          </w:tcPr>
          <w:p w14:paraId="02C6B0E2" w14:textId="77777777" w:rsidR="00FD0753" w:rsidRPr="00FD0753" w:rsidRDefault="00FD0753" w:rsidP="00FD0753">
            <w:pPr>
              <w:pStyle w:val="TableText"/>
            </w:pPr>
            <w:r>
              <w:t>7</w:t>
            </w:r>
          </w:p>
        </w:tc>
      </w:tr>
      <w:tr w:rsidR="00FD0753" w:rsidRPr="0018051D" w14:paraId="514F4FB2" w14:textId="77777777" w:rsidTr="00165ED4">
        <w:tc>
          <w:tcPr>
            <w:tcW w:w="3224" w:type="dxa"/>
          </w:tcPr>
          <w:p w14:paraId="12899C2F" w14:textId="77777777" w:rsidR="00FD0753" w:rsidRPr="00FD0753" w:rsidRDefault="00FD0753" w:rsidP="00FD0753">
            <w:pPr>
              <w:pStyle w:val="TableText"/>
            </w:pPr>
            <w:r w:rsidRPr="0018051D">
              <w:t>PostCode</w:t>
            </w:r>
          </w:p>
        </w:tc>
        <w:tc>
          <w:tcPr>
            <w:tcW w:w="2377" w:type="dxa"/>
          </w:tcPr>
          <w:p w14:paraId="443978DD" w14:textId="77777777" w:rsidR="00FD0753" w:rsidRPr="00FD0753" w:rsidRDefault="00FD0753" w:rsidP="00FD0753">
            <w:pPr>
              <w:pStyle w:val="TableText"/>
            </w:pPr>
            <w:r w:rsidRPr="0018051D">
              <w:t>&lt;PstCd&gt;</w:t>
            </w:r>
          </w:p>
        </w:tc>
        <w:tc>
          <w:tcPr>
            <w:tcW w:w="2538" w:type="dxa"/>
          </w:tcPr>
          <w:p w14:paraId="6BDE7C31" w14:textId="77777777" w:rsidR="00FD0753" w:rsidRPr="00FD0753" w:rsidRDefault="00FD0753" w:rsidP="00FD0753">
            <w:pPr>
              <w:pStyle w:val="TableText"/>
            </w:pPr>
            <w:r>
              <w:t>N</w:t>
            </w:r>
            <w:r w:rsidRPr="00FD0753">
              <w:t>Y 10036</w:t>
            </w:r>
          </w:p>
        </w:tc>
      </w:tr>
      <w:tr w:rsidR="00FD0753" w:rsidRPr="0018051D" w14:paraId="07BD5D85" w14:textId="77777777" w:rsidTr="00165ED4">
        <w:tc>
          <w:tcPr>
            <w:tcW w:w="3224" w:type="dxa"/>
          </w:tcPr>
          <w:p w14:paraId="6AB14F15" w14:textId="77777777" w:rsidR="00FD0753" w:rsidRPr="00FD0753" w:rsidRDefault="00FD0753" w:rsidP="00FD0753">
            <w:pPr>
              <w:pStyle w:val="TableText"/>
            </w:pPr>
            <w:r w:rsidRPr="0018051D">
              <w:t>TownName</w:t>
            </w:r>
          </w:p>
        </w:tc>
        <w:tc>
          <w:tcPr>
            <w:tcW w:w="2377" w:type="dxa"/>
          </w:tcPr>
          <w:p w14:paraId="2F33B64A" w14:textId="77777777" w:rsidR="00FD0753" w:rsidRPr="00FD0753" w:rsidRDefault="00FD0753" w:rsidP="00FD0753">
            <w:pPr>
              <w:pStyle w:val="TableText"/>
            </w:pPr>
            <w:r w:rsidRPr="0018051D">
              <w:t>&lt;TwnNm&gt;</w:t>
            </w:r>
          </w:p>
        </w:tc>
        <w:tc>
          <w:tcPr>
            <w:tcW w:w="2538" w:type="dxa"/>
          </w:tcPr>
          <w:p w14:paraId="6DE510AB" w14:textId="77777777" w:rsidR="00FD0753" w:rsidRPr="00FD0753" w:rsidRDefault="00FD0753" w:rsidP="00FD0753">
            <w:pPr>
              <w:pStyle w:val="TableText"/>
            </w:pPr>
            <w:r>
              <w:t>New York</w:t>
            </w:r>
          </w:p>
        </w:tc>
      </w:tr>
      <w:tr w:rsidR="00FD0753" w:rsidRPr="0018051D" w14:paraId="265B3DD8" w14:textId="77777777" w:rsidTr="00165ED4">
        <w:tc>
          <w:tcPr>
            <w:tcW w:w="3224" w:type="dxa"/>
          </w:tcPr>
          <w:p w14:paraId="06B9724A" w14:textId="77777777" w:rsidR="00FD0753" w:rsidRPr="00FD0753" w:rsidRDefault="00FD0753" w:rsidP="00FD0753">
            <w:pPr>
              <w:pStyle w:val="TableText"/>
            </w:pPr>
            <w:r w:rsidRPr="0018051D">
              <w:t>Country</w:t>
            </w:r>
          </w:p>
        </w:tc>
        <w:tc>
          <w:tcPr>
            <w:tcW w:w="2377" w:type="dxa"/>
          </w:tcPr>
          <w:p w14:paraId="1362327D" w14:textId="77777777" w:rsidR="00FD0753" w:rsidRPr="00FD0753" w:rsidRDefault="00FD0753" w:rsidP="00FD0753">
            <w:pPr>
              <w:pStyle w:val="TableText"/>
            </w:pPr>
            <w:r w:rsidRPr="0018051D">
              <w:t>&lt;Ctry&gt;</w:t>
            </w:r>
          </w:p>
        </w:tc>
        <w:tc>
          <w:tcPr>
            <w:tcW w:w="2538" w:type="dxa"/>
          </w:tcPr>
          <w:p w14:paraId="3937A254" w14:textId="77777777" w:rsidR="00FD0753" w:rsidRPr="00FD0753" w:rsidRDefault="00FD0753" w:rsidP="00FD0753">
            <w:pPr>
              <w:pStyle w:val="TableText"/>
            </w:pPr>
            <w:r w:rsidRPr="0018051D">
              <w:t>US</w:t>
            </w:r>
          </w:p>
        </w:tc>
      </w:tr>
      <w:tr w:rsidR="00FD0753" w:rsidRPr="0018051D" w14:paraId="59BA215E" w14:textId="77777777" w:rsidTr="00165ED4">
        <w:tc>
          <w:tcPr>
            <w:tcW w:w="3224" w:type="dxa"/>
          </w:tcPr>
          <w:p w14:paraId="15604C55" w14:textId="77777777" w:rsidR="00FD0753" w:rsidRPr="00FD0753" w:rsidRDefault="00FD0753" w:rsidP="00FD0753">
            <w:pPr>
              <w:pStyle w:val="TableText"/>
            </w:pPr>
            <w:r w:rsidRPr="0044167C">
              <w:t>DebtorAccount</w:t>
            </w:r>
          </w:p>
        </w:tc>
        <w:tc>
          <w:tcPr>
            <w:tcW w:w="2377" w:type="dxa"/>
          </w:tcPr>
          <w:p w14:paraId="2A5D0995" w14:textId="77777777" w:rsidR="00FD0753" w:rsidRPr="00FD0753" w:rsidRDefault="00FD0753" w:rsidP="00FD0753">
            <w:pPr>
              <w:pStyle w:val="TableText"/>
            </w:pPr>
            <w:r w:rsidRPr="0044167C">
              <w:t>&lt;DbtrAcct&gt;</w:t>
            </w:r>
          </w:p>
        </w:tc>
        <w:tc>
          <w:tcPr>
            <w:tcW w:w="2538" w:type="dxa"/>
          </w:tcPr>
          <w:p w14:paraId="4E457584" w14:textId="77777777" w:rsidR="00FD0753" w:rsidRPr="0044167C" w:rsidRDefault="00FD0753" w:rsidP="00FD0753">
            <w:pPr>
              <w:pStyle w:val="TableText"/>
            </w:pPr>
          </w:p>
        </w:tc>
      </w:tr>
      <w:tr w:rsidR="00FD0753" w:rsidRPr="0018051D" w14:paraId="0E3A677F" w14:textId="77777777" w:rsidTr="00165ED4">
        <w:tc>
          <w:tcPr>
            <w:tcW w:w="3224" w:type="dxa"/>
          </w:tcPr>
          <w:p w14:paraId="549EF9E0" w14:textId="77777777" w:rsidR="00FD0753" w:rsidRPr="00FD0753" w:rsidRDefault="00FD0753" w:rsidP="00FD0753">
            <w:pPr>
              <w:pStyle w:val="TableText"/>
            </w:pPr>
            <w:r w:rsidRPr="0044167C">
              <w:t>Identification</w:t>
            </w:r>
          </w:p>
        </w:tc>
        <w:tc>
          <w:tcPr>
            <w:tcW w:w="2377" w:type="dxa"/>
          </w:tcPr>
          <w:p w14:paraId="71E4E156" w14:textId="77777777" w:rsidR="00FD0753" w:rsidRPr="00FD0753" w:rsidRDefault="00FD0753" w:rsidP="00FD0753">
            <w:pPr>
              <w:pStyle w:val="TableText"/>
            </w:pPr>
            <w:r w:rsidRPr="0044167C">
              <w:t>&lt;Id&gt;</w:t>
            </w:r>
          </w:p>
        </w:tc>
        <w:tc>
          <w:tcPr>
            <w:tcW w:w="2538" w:type="dxa"/>
          </w:tcPr>
          <w:p w14:paraId="74A58DB6" w14:textId="77777777" w:rsidR="00FD0753" w:rsidRPr="0044167C" w:rsidRDefault="00FD0753" w:rsidP="00FD0753">
            <w:pPr>
              <w:pStyle w:val="TableText"/>
            </w:pPr>
          </w:p>
        </w:tc>
      </w:tr>
      <w:tr w:rsidR="00FD0753" w:rsidRPr="0018051D" w14:paraId="52110781" w14:textId="77777777" w:rsidTr="00165ED4">
        <w:tc>
          <w:tcPr>
            <w:tcW w:w="3224" w:type="dxa"/>
          </w:tcPr>
          <w:p w14:paraId="71A127A9" w14:textId="77777777" w:rsidR="00FD0753" w:rsidRPr="00FD0753" w:rsidRDefault="00FD0753" w:rsidP="00FD0753">
            <w:pPr>
              <w:pStyle w:val="TableText"/>
            </w:pPr>
            <w:r w:rsidRPr="0044167C">
              <w:t>Other</w:t>
            </w:r>
          </w:p>
        </w:tc>
        <w:tc>
          <w:tcPr>
            <w:tcW w:w="2377" w:type="dxa"/>
          </w:tcPr>
          <w:p w14:paraId="4E7B64E5" w14:textId="77777777" w:rsidR="00FD0753" w:rsidRPr="00FD0753" w:rsidRDefault="00FD0753" w:rsidP="00FD0753">
            <w:pPr>
              <w:pStyle w:val="TableText"/>
            </w:pPr>
            <w:r w:rsidRPr="0044167C">
              <w:t>&lt;Othr&gt;</w:t>
            </w:r>
          </w:p>
        </w:tc>
        <w:tc>
          <w:tcPr>
            <w:tcW w:w="2538" w:type="dxa"/>
          </w:tcPr>
          <w:p w14:paraId="6EDA919C" w14:textId="77777777" w:rsidR="00FD0753" w:rsidRPr="0044167C" w:rsidRDefault="00FD0753" w:rsidP="00FD0753">
            <w:pPr>
              <w:pStyle w:val="TableText"/>
            </w:pPr>
          </w:p>
        </w:tc>
      </w:tr>
      <w:tr w:rsidR="00FD0753" w:rsidRPr="0018051D" w14:paraId="756E4048" w14:textId="77777777" w:rsidTr="00165ED4">
        <w:tc>
          <w:tcPr>
            <w:tcW w:w="3224" w:type="dxa"/>
          </w:tcPr>
          <w:p w14:paraId="7259C709" w14:textId="77777777" w:rsidR="00FD0753" w:rsidRPr="00FD0753" w:rsidRDefault="00FD0753" w:rsidP="00FD0753">
            <w:pPr>
              <w:pStyle w:val="TableText"/>
            </w:pPr>
            <w:r w:rsidRPr="0044167C">
              <w:t>Identification</w:t>
            </w:r>
          </w:p>
        </w:tc>
        <w:tc>
          <w:tcPr>
            <w:tcW w:w="2377" w:type="dxa"/>
          </w:tcPr>
          <w:p w14:paraId="7935A90A" w14:textId="77777777" w:rsidR="00FD0753" w:rsidRPr="00FD0753" w:rsidRDefault="00FD0753" w:rsidP="00FD0753">
            <w:pPr>
              <w:pStyle w:val="TableText"/>
            </w:pPr>
            <w:r w:rsidRPr="0044167C">
              <w:t>&lt;Id&gt;</w:t>
            </w:r>
          </w:p>
        </w:tc>
        <w:tc>
          <w:tcPr>
            <w:tcW w:w="2538" w:type="dxa"/>
          </w:tcPr>
          <w:p w14:paraId="1AA2DFBE" w14:textId="77777777" w:rsidR="00FD0753" w:rsidRPr="00FD0753" w:rsidRDefault="00FD0753" w:rsidP="00FD0753">
            <w:pPr>
              <w:pStyle w:val="TableText"/>
            </w:pPr>
            <w:r w:rsidRPr="0044167C">
              <w:t>00125574999</w:t>
            </w:r>
          </w:p>
        </w:tc>
      </w:tr>
      <w:tr w:rsidR="00FD0753" w:rsidRPr="0018051D" w14:paraId="512208DA" w14:textId="77777777" w:rsidTr="00165ED4">
        <w:tc>
          <w:tcPr>
            <w:tcW w:w="3224" w:type="dxa"/>
          </w:tcPr>
          <w:p w14:paraId="21A4F634" w14:textId="77777777" w:rsidR="00FD0753" w:rsidRPr="00FD0753" w:rsidRDefault="00FD0753" w:rsidP="00FD0753">
            <w:pPr>
              <w:pStyle w:val="TableText"/>
            </w:pPr>
            <w:r w:rsidRPr="0044167C">
              <w:t>DebtorAgent</w:t>
            </w:r>
          </w:p>
        </w:tc>
        <w:tc>
          <w:tcPr>
            <w:tcW w:w="2377" w:type="dxa"/>
          </w:tcPr>
          <w:p w14:paraId="5085FFE2" w14:textId="77777777" w:rsidR="00FD0753" w:rsidRPr="00FD0753" w:rsidRDefault="00FD0753" w:rsidP="00FD0753">
            <w:pPr>
              <w:pStyle w:val="TableText"/>
            </w:pPr>
            <w:r w:rsidRPr="0044167C">
              <w:t>&lt;DbtrAgt&gt;</w:t>
            </w:r>
          </w:p>
        </w:tc>
        <w:tc>
          <w:tcPr>
            <w:tcW w:w="2538" w:type="dxa"/>
          </w:tcPr>
          <w:p w14:paraId="3FB65685" w14:textId="77777777" w:rsidR="00FD0753" w:rsidRPr="0044167C" w:rsidRDefault="00FD0753" w:rsidP="00FD0753">
            <w:pPr>
              <w:pStyle w:val="TableText"/>
            </w:pPr>
          </w:p>
        </w:tc>
      </w:tr>
      <w:tr w:rsidR="00FD0753" w:rsidRPr="0018051D" w14:paraId="1533B6A4" w14:textId="77777777" w:rsidTr="00165ED4">
        <w:tc>
          <w:tcPr>
            <w:tcW w:w="3224" w:type="dxa"/>
          </w:tcPr>
          <w:p w14:paraId="21BA798D" w14:textId="77777777" w:rsidR="00FD0753" w:rsidRPr="00FD0753" w:rsidRDefault="00FD0753" w:rsidP="00FD0753">
            <w:pPr>
              <w:pStyle w:val="TableText"/>
            </w:pPr>
            <w:r w:rsidRPr="0044167C">
              <w:t>FinancialInstitutionIdentification</w:t>
            </w:r>
          </w:p>
        </w:tc>
        <w:tc>
          <w:tcPr>
            <w:tcW w:w="2377" w:type="dxa"/>
          </w:tcPr>
          <w:p w14:paraId="09D5CE59" w14:textId="77777777" w:rsidR="00FD0753" w:rsidRPr="00FD0753" w:rsidRDefault="00FD0753" w:rsidP="00FD0753">
            <w:pPr>
              <w:pStyle w:val="TableText"/>
            </w:pPr>
            <w:r w:rsidRPr="0044167C">
              <w:t>&lt;FinInstnId&gt;</w:t>
            </w:r>
          </w:p>
        </w:tc>
        <w:tc>
          <w:tcPr>
            <w:tcW w:w="2538" w:type="dxa"/>
          </w:tcPr>
          <w:p w14:paraId="6A59E1AE" w14:textId="77777777" w:rsidR="00FD0753" w:rsidRPr="0044167C" w:rsidRDefault="00FD0753" w:rsidP="00FD0753">
            <w:pPr>
              <w:pStyle w:val="TableText"/>
            </w:pPr>
          </w:p>
        </w:tc>
      </w:tr>
      <w:tr w:rsidR="00FD0753" w:rsidRPr="0018051D" w14:paraId="129D942D" w14:textId="77777777" w:rsidTr="00165ED4">
        <w:tc>
          <w:tcPr>
            <w:tcW w:w="3224" w:type="dxa"/>
          </w:tcPr>
          <w:p w14:paraId="7BF270AA" w14:textId="77777777" w:rsidR="00FD0753" w:rsidRPr="00FD0753" w:rsidRDefault="00FD0753" w:rsidP="00FD0753">
            <w:pPr>
              <w:pStyle w:val="TableText"/>
            </w:pPr>
            <w:r w:rsidRPr="0044167C">
              <w:t>BICFI</w:t>
            </w:r>
          </w:p>
        </w:tc>
        <w:tc>
          <w:tcPr>
            <w:tcW w:w="2377" w:type="dxa"/>
          </w:tcPr>
          <w:p w14:paraId="1ED927B7" w14:textId="77777777" w:rsidR="00FD0753" w:rsidRPr="00FD0753" w:rsidRDefault="00FD0753" w:rsidP="00FD0753">
            <w:pPr>
              <w:pStyle w:val="TableText"/>
            </w:pPr>
            <w:r w:rsidRPr="0044167C">
              <w:t>&lt;BICFI&gt;</w:t>
            </w:r>
          </w:p>
        </w:tc>
        <w:tc>
          <w:tcPr>
            <w:tcW w:w="2538" w:type="dxa"/>
          </w:tcPr>
          <w:p w14:paraId="0BD557FF" w14:textId="77777777" w:rsidR="00FD0753" w:rsidRPr="00FD0753" w:rsidRDefault="00FD0753" w:rsidP="00FD0753">
            <w:pPr>
              <w:pStyle w:val="TableText"/>
            </w:pPr>
            <w:r w:rsidRPr="0044167C">
              <w:t>BBBBUS33</w:t>
            </w:r>
          </w:p>
        </w:tc>
      </w:tr>
      <w:tr w:rsidR="00FD0753" w:rsidRPr="0018051D" w14:paraId="51E5BF8A" w14:textId="77777777" w:rsidTr="00165ED4">
        <w:tc>
          <w:tcPr>
            <w:tcW w:w="3224" w:type="dxa"/>
          </w:tcPr>
          <w:p w14:paraId="424A4136" w14:textId="77777777" w:rsidR="00FD0753" w:rsidRPr="00FD0753" w:rsidRDefault="00FD0753" w:rsidP="00FD0753">
            <w:pPr>
              <w:pStyle w:val="TableText"/>
            </w:pPr>
            <w:r w:rsidRPr="0044167C">
              <w:t>CreditorAgent</w:t>
            </w:r>
          </w:p>
        </w:tc>
        <w:tc>
          <w:tcPr>
            <w:tcW w:w="2377" w:type="dxa"/>
          </w:tcPr>
          <w:p w14:paraId="35B49DAB" w14:textId="77777777" w:rsidR="00FD0753" w:rsidRPr="00FD0753" w:rsidRDefault="00FD0753" w:rsidP="00FD0753">
            <w:pPr>
              <w:pStyle w:val="TableText"/>
            </w:pPr>
            <w:r w:rsidRPr="0044167C">
              <w:t>&lt;CdtrAgt&gt;</w:t>
            </w:r>
          </w:p>
        </w:tc>
        <w:tc>
          <w:tcPr>
            <w:tcW w:w="2538" w:type="dxa"/>
          </w:tcPr>
          <w:p w14:paraId="6D1175EC" w14:textId="77777777" w:rsidR="00FD0753" w:rsidRPr="0044167C" w:rsidRDefault="00FD0753" w:rsidP="00FD0753">
            <w:pPr>
              <w:pStyle w:val="TableText"/>
            </w:pPr>
          </w:p>
        </w:tc>
      </w:tr>
      <w:tr w:rsidR="00FD0753" w:rsidRPr="0018051D" w14:paraId="76716106" w14:textId="77777777" w:rsidTr="00165ED4">
        <w:tc>
          <w:tcPr>
            <w:tcW w:w="3224" w:type="dxa"/>
          </w:tcPr>
          <w:p w14:paraId="75F2050B" w14:textId="77777777" w:rsidR="00FD0753" w:rsidRPr="00FD0753" w:rsidRDefault="00FD0753" w:rsidP="00FD0753">
            <w:pPr>
              <w:pStyle w:val="TableText"/>
            </w:pPr>
            <w:r w:rsidRPr="0044167C">
              <w:t>FinancialInstitutionIdentification</w:t>
            </w:r>
          </w:p>
        </w:tc>
        <w:tc>
          <w:tcPr>
            <w:tcW w:w="2377" w:type="dxa"/>
          </w:tcPr>
          <w:p w14:paraId="60B8771F" w14:textId="77777777" w:rsidR="00FD0753" w:rsidRPr="00FD0753" w:rsidRDefault="00FD0753" w:rsidP="00FD0753">
            <w:pPr>
              <w:pStyle w:val="TableText"/>
            </w:pPr>
            <w:r w:rsidRPr="0044167C">
              <w:t>&lt;FinInstnId&gt;</w:t>
            </w:r>
          </w:p>
        </w:tc>
        <w:tc>
          <w:tcPr>
            <w:tcW w:w="2538" w:type="dxa"/>
          </w:tcPr>
          <w:p w14:paraId="1FBED155" w14:textId="77777777" w:rsidR="00FD0753" w:rsidRPr="0044167C" w:rsidRDefault="00FD0753" w:rsidP="00FD0753">
            <w:pPr>
              <w:pStyle w:val="TableText"/>
            </w:pPr>
          </w:p>
        </w:tc>
      </w:tr>
      <w:tr w:rsidR="00FD0753" w:rsidRPr="0018051D" w14:paraId="0363A5D6" w14:textId="77777777" w:rsidTr="00165ED4">
        <w:tc>
          <w:tcPr>
            <w:tcW w:w="3224" w:type="dxa"/>
          </w:tcPr>
          <w:p w14:paraId="76A41764" w14:textId="77777777" w:rsidR="00FD0753" w:rsidRPr="00FD0753" w:rsidRDefault="00FD0753" w:rsidP="00FD0753">
            <w:pPr>
              <w:pStyle w:val="TableText"/>
            </w:pPr>
            <w:r w:rsidRPr="0044167C">
              <w:t>BICFI</w:t>
            </w:r>
          </w:p>
        </w:tc>
        <w:tc>
          <w:tcPr>
            <w:tcW w:w="2377" w:type="dxa"/>
          </w:tcPr>
          <w:p w14:paraId="10224D0B" w14:textId="77777777" w:rsidR="00FD0753" w:rsidRPr="00FD0753" w:rsidRDefault="00FD0753" w:rsidP="00FD0753">
            <w:pPr>
              <w:pStyle w:val="TableText"/>
            </w:pPr>
            <w:r w:rsidRPr="0044167C">
              <w:t>&lt;BICFI&gt;</w:t>
            </w:r>
          </w:p>
        </w:tc>
        <w:tc>
          <w:tcPr>
            <w:tcW w:w="2538" w:type="dxa"/>
          </w:tcPr>
          <w:p w14:paraId="0EF26043" w14:textId="77777777" w:rsidR="00FD0753" w:rsidRPr="00FD0753" w:rsidRDefault="00FD0753" w:rsidP="00FD0753">
            <w:pPr>
              <w:pStyle w:val="TableText"/>
            </w:pPr>
            <w:r w:rsidRPr="0044167C">
              <w:t>AAAAGB2L</w:t>
            </w:r>
          </w:p>
        </w:tc>
      </w:tr>
      <w:tr w:rsidR="00FD0753" w:rsidRPr="0018051D" w14:paraId="790141E2" w14:textId="77777777" w:rsidTr="00165ED4">
        <w:tc>
          <w:tcPr>
            <w:tcW w:w="3224" w:type="dxa"/>
          </w:tcPr>
          <w:p w14:paraId="20DDBEC3" w14:textId="77777777" w:rsidR="00FD0753" w:rsidRPr="00FD0753" w:rsidRDefault="00FD0753" w:rsidP="00FD0753">
            <w:pPr>
              <w:pStyle w:val="TableText"/>
            </w:pPr>
            <w:r w:rsidRPr="0044167C">
              <w:t>Creditor</w:t>
            </w:r>
          </w:p>
        </w:tc>
        <w:tc>
          <w:tcPr>
            <w:tcW w:w="2377" w:type="dxa"/>
          </w:tcPr>
          <w:p w14:paraId="75EC0545" w14:textId="77777777" w:rsidR="00FD0753" w:rsidRPr="00FD0753" w:rsidRDefault="00FD0753" w:rsidP="00FD0753">
            <w:pPr>
              <w:pStyle w:val="TableText"/>
            </w:pPr>
            <w:r w:rsidRPr="0044167C">
              <w:t>&lt;Cdtr&gt;</w:t>
            </w:r>
          </w:p>
        </w:tc>
        <w:tc>
          <w:tcPr>
            <w:tcW w:w="2538" w:type="dxa"/>
          </w:tcPr>
          <w:p w14:paraId="7A931E60" w14:textId="77777777" w:rsidR="00FD0753" w:rsidRPr="0044167C" w:rsidRDefault="00FD0753" w:rsidP="00FD0753">
            <w:pPr>
              <w:pStyle w:val="TableText"/>
            </w:pPr>
          </w:p>
        </w:tc>
      </w:tr>
      <w:tr w:rsidR="00FD0753" w:rsidRPr="0018051D" w14:paraId="7089FAB1" w14:textId="77777777" w:rsidTr="00165ED4">
        <w:tc>
          <w:tcPr>
            <w:tcW w:w="3224" w:type="dxa"/>
          </w:tcPr>
          <w:p w14:paraId="4049626E" w14:textId="77777777" w:rsidR="00FD0753" w:rsidRPr="00FD0753" w:rsidRDefault="00FD0753" w:rsidP="00FD0753">
            <w:pPr>
              <w:pStyle w:val="TableText"/>
            </w:pPr>
            <w:r w:rsidRPr="0044167C">
              <w:t>Name</w:t>
            </w:r>
          </w:p>
        </w:tc>
        <w:tc>
          <w:tcPr>
            <w:tcW w:w="2377" w:type="dxa"/>
          </w:tcPr>
          <w:p w14:paraId="5A51DC05" w14:textId="77777777" w:rsidR="00FD0753" w:rsidRPr="00FD0753" w:rsidRDefault="00FD0753" w:rsidP="00FD0753">
            <w:pPr>
              <w:pStyle w:val="TableText"/>
            </w:pPr>
            <w:r w:rsidRPr="0044167C">
              <w:t>&lt;Name&gt;</w:t>
            </w:r>
          </w:p>
        </w:tc>
        <w:tc>
          <w:tcPr>
            <w:tcW w:w="2538" w:type="dxa"/>
          </w:tcPr>
          <w:p w14:paraId="11727F4A" w14:textId="77777777" w:rsidR="00FD0753" w:rsidRPr="00FD0753" w:rsidRDefault="00FD0753" w:rsidP="00FD0753">
            <w:pPr>
              <w:pStyle w:val="TableText"/>
            </w:pPr>
            <w:r w:rsidRPr="0044167C">
              <w:t>DEF Electronics</w:t>
            </w:r>
          </w:p>
        </w:tc>
      </w:tr>
      <w:tr w:rsidR="00FD0753" w:rsidRPr="0018051D" w14:paraId="14C7BA5D" w14:textId="77777777" w:rsidTr="00165ED4">
        <w:tc>
          <w:tcPr>
            <w:tcW w:w="3224" w:type="dxa"/>
          </w:tcPr>
          <w:p w14:paraId="78635D12" w14:textId="77777777" w:rsidR="00FD0753" w:rsidRPr="00FD0753" w:rsidRDefault="00FD0753" w:rsidP="00FD0753">
            <w:pPr>
              <w:pStyle w:val="TableText"/>
            </w:pPr>
            <w:r w:rsidRPr="0044167C">
              <w:t>PostalAddress</w:t>
            </w:r>
          </w:p>
        </w:tc>
        <w:tc>
          <w:tcPr>
            <w:tcW w:w="2377" w:type="dxa"/>
          </w:tcPr>
          <w:p w14:paraId="16F676A6" w14:textId="77777777" w:rsidR="00FD0753" w:rsidRPr="00FD0753" w:rsidRDefault="00FD0753" w:rsidP="00FD0753">
            <w:pPr>
              <w:pStyle w:val="TableText"/>
            </w:pPr>
            <w:r w:rsidRPr="0044167C">
              <w:t>&lt;PstlAdr&gt;</w:t>
            </w:r>
          </w:p>
        </w:tc>
        <w:tc>
          <w:tcPr>
            <w:tcW w:w="2538" w:type="dxa"/>
          </w:tcPr>
          <w:p w14:paraId="08328291" w14:textId="77777777" w:rsidR="00FD0753" w:rsidRPr="0044167C" w:rsidRDefault="00FD0753" w:rsidP="00FD0753">
            <w:pPr>
              <w:pStyle w:val="TableText"/>
            </w:pPr>
          </w:p>
        </w:tc>
      </w:tr>
      <w:tr w:rsidR="00FD0753" w:rsidRPr="0018051D" w14:paraId="7708B647" w14:textId="77777777" w:rsidTr="00165ED4">
        <w:tc>
          <w:tcPr>
            <w:tcW w:w="3224" w:type="dxa"/>
          </w:tcPr>
          <w:p w14:paraId="4D45326A" w14:textId="77777777" w:rsidR="00FD0753" w:rsidRPr="00FD0753" w:rsidRDefault="00FD0753" w:rsidP="00FD0753">
            <w:pPr>
              <w:pStyle w:val="TableText"/>
            </w:pPr>
            <w:r w:rsidRPr="0044167C">
              <w:t>StreetName</w:t>
            </w:r>
          </w:p>
        </w:tc>
        <w:tc>
          <w:tcPr>
            <w:tcW w:w="2377" w:type="dxa"/>
          </w:tcPr>
          <w:p w14:paraId="72ABE1EC" w14:textId="77777777" w:rsidR="00FD0753" w:rsidRPr="00FD0753" w:rsidRDefault="00FD0753" w:rsidP="00FD0753">
            <w:pPr>
              <w:pStyle w:val="TableText"/>
            </w:pPr>
            <w:r w:rsidRPr="0044167C">
              <w:t>&lt;StrtNm&gt;</w:t>
            </w:r>
          </w:p>
        </w:tc>
        <w:tc>
          <w:tcPr>
            <w:tcW w:w="2538" w:type="dxa"/>
          </w:tcPr>
          <w:p w14:paraId="47071DA2" w14:textId="77777777" w:rsidR="00FD0753" w:rsidRPr="00FD0753" w:rsidRDefault="00FD0753" w:rsidP="00FD0753">
            <w:pPr>
              <w:pStyle w:val="TableText"/>
            </w:pPr>
            <w:r w:rsidRPr="0044167C">
              <w:t>Mark Lane</w:t>
            </w:r>
          </w:p>
        </w:tc>
      </w:tr>
      <w:tr w:rsidR="00FD0753" w:rsidRPr="0018051D" w14:paraId="4ADA6531" w14:textId="77777777" w:rsidTr="00165ED4">
        <w:tc>
          <w:tcPr>
            <w:tcW w:w="3224" w:type="dxa"/>
          </w:tcPr>
          <w:p w14:paraId="2445A73F" w14:textId="77777777" w:rsidR="00FD0753" w:rsidRPr="00FD0753" w:rsidRDefault="00FD0753" w:rsidP="00FD0753">
            <w:pPr>
              <w:pStyle w:val="TableText"/>
            </w:pPr>
            <w:r w:rsidRPr="0044167C">
              <w:t>BuildingNumber</w:t>
            </w:r>
          </w:p>
        </w:tc>
        <w:tc>
          <w:tcPr>
            <w:tcW w:w="2377" w:type="dxa"/>
          </w:tcPr>
          <w:p w14:paraId="1F2DF37B" w14:textId="77777777" w:rsidR="00FD0753" w:rsidRPr="00FD0753" w:rsidRDefault="00FD0753" w:rsidP="00FD0753">
            <w:pPr>
              <w:pStyle w:val="TableText"/>
            </w:pPr>
            <w:r w:rsidRPr="0044167C">
              <w:t>&lt;BldgNb&gt;</w:t>
            </w:r>
          </w:p>
        </w:tc>
        <w:tc>
          <w:tcPr>
            <w:tcW w:w="2538" w:type="dxa"/>
          </w:tcPr>
          <w:p w14:paraId="40E2761F" w14:textId="77777777" w:rsidR="00FD0753" w:rsidRPr="00FD0753" w:rsidRDefault="00FD0753" w:rsidP="00FD0753">
            <w:pPr>
              <w:pStyle w:val="TableText"/>
            </w:pPr>
            <w:r w:rsidRPr="0044167C">
              <w:t>55</w:t>
            </w:r>
          </w:p>
        </w:tc>
      </w:tr>
      <w:tr w:rsidR="00FD0753" w:rsidRPr="0018051D" w14:paraId="042AA2C8" w14:textId="77777777" w:rsidTr="00165ED4">
        <w:tc>
          <w:tcPr>
            <w:tcW w:w="3224" w:type="dxa"/>
          </w:tcPr>
          <w:p w14:paraId="3768F227" w14:textId="77777777" w:rsidR="00FD0753" w:rsidRPr="00FD0753" w:rsidRDefault="00FD0753" w:rsidP="00FD0753">
            <w:pPr>
              <w:pStyle w:val="TableText"/>
            </w:pPr>
            <w:r w:rsidRPr="0044167C">
              <w:t>PostCode</w:t>
            </w:r>
          </w:p>
        </w:tc>
        <w:tc>
          <w:tcPr>
            <w:tcW w:w="2377" w:type="dxa"/>
          </w:tcPr>
          <w:p w14:paraId="501E847B" w14:textId="77777777" w:rsidR="00FD0753" w:rsidRPr="00FD0753" w:rsidRDefault="00FD0753" w:rsidP="00FD0753">
            <w:pPr>
              <w:pStyle w:val="TableText"/>
            </w:pPr>
            <w:r w:rsidRPr="0044167C">
              <w:t>&lt;PstCd&gt;</w:t>
            </w:r>
          </w:p>
        </w:tc>
        <w:tc>
          <w:tcPr>
            <w:tcW w:w="2538" w:type="dxa"/>
          </w:tcPr>
          <w:p w14:paraId="3DCD3302" w14:textId="77777777" w:rsidR="00FD0753" w:rsidRPr="00FD0753" w:rsidRDefault="00FD0753" w:rsidP="00FD0753">
            <w:pPr>
              <w:pStyle w:val="TableText"/>
            </w:pPr>
            <w:r w:rsidRPr="0044167C">
              <w:t>EC3R7NE</w:t>
            </w:r>
          </w:p>
        </w:tc>
      </w:tr>
      <w:tr w:rsidR="00FD0753" w:rsidRPr="0018051D" w14:paraId="0B2B13D1" w14:textId="77777777" w:rsidTr="00165ED4">
        <w:tc>
          <w:tcPr>
            <w:tcW w:w="3224" w:type="dxa"/>
          </w:tcPr>
          <w:p w14:paraId="72B377F8" w14:textId="77777777" w:rsidR="00FD0753" w:rsidRPr="00FD0753" w:rsidRDefault="00FD0753" w:rsidP="00FD0753">
            <w:pPr>
              <w:pStyle w:val="TableText"/>
            </w:pPr>
            <w:r w:rsidRPr="0044167C">
              <w:t>TownName</w:t>
            </w:r>
          </w:p>
        </w:tc>
        <w:tc>
          <w:tcPr>
            <w:tcW w:w="2377" w:type="dxa"/>
          </w:tcPr>
          <w:p w14:paraId="6A0E5077" w14:textId="77777777" w:rsidR="00FD0753" w:rsidRPr="00FD0753" w:rsidRDefault="00FD0753" w:rsidP="00FD0753">
            <w:pPr>
              <w:pStyle w:val="TableText"/>
            </w:pPr>
            <w:r w:rsidRPr="0044167C">
              <w:t>&lt;TwnNm&gt;</w:t>
            </w:r>
          </w:p>
        </w:tc>
        <w:tc>
          <w:tcPr>
            <w:tcW w:w="2538" w:type="dxa"/>
          </w:tcPr>
          <w:p w14:paraId="4231CA4F" w14:textId="77777777" w:rsidR="00FD0753" w:rsidRPr="00FD0753" w:rsidRDefault="00FD0753" w:rsidP="00FD0753">
            <w:pPr>
              <w:pStyle w:val="TableText"/>
            </w:pPr>
            <w:r w:rsidRPr="0044167C">
              <w:t>London</w:t>
            </w:r>
          </w:p>
        </w:tc>
      </w:tr>
      <w:tr w:rsidR="00FD0753" w:rsidRPr="0018051D" w14:paraId="09E244A3" w14:textId="77777777" w:rsidTr="00165ED4">
        <w:tc>
          <w:tcPr>
            <w:tcW w:w="3224" w:type="dxa"/>
          </w:tcPr>
          <w:p w14:paraId="0EA3E79C" w14:textId="77777777" w:rsidR="00FD0753" w:rsidRPr="00FD0753" w:rsidRDefault="00FD0753" w:rsidP="00FD0753">
            <w:pPr>
              <w:pStyle w:val="TableText"/>
            </w:pPr>
            <w:r w:rsidRPr="0044167C">
              <w:t>Country</w:t>
            </w:r>
          </w:p>
        </w:tc>
        <w:tc>
          <w:tcPr>
            <w:tcW w:w="2377" w:type="dxa"/>
          </w:tcPr>
          <w:p w14:paraId="40F9055E" w14:textId="77777777" w:rsidR="00FD0753" w:rsidRPr="00FD0753" w:rsidRDefault="00FD0753" w:rsidP="00FD0753">
            <w:pPr>
              <w:pStyle w:val="TableText"/>
            </w:pPr>
            <w:r w:rsidRPr="0044167C">
              <w:t>&lt;Ctry&gt;</w:t>
            </w:r>
          </w:p>
        </w:tc>
        <w:tc>
          <w:tcPr>
            <w:tcW w:w="2538" w:type="dxa"/>
          </w:tcPr>
          <w:p w14:paraId="2C4FBBBE" w14:textId="77777777" w:rsidR="00FD0753" w:rsidRPr="00FD0753" w:rsidRDefault="00FD0753" w:rsidP="00FD0753">
            <w:pPr>
              <w:pStyle w:val="TableText"/>
            </w:pPr>
            <w:r w:rsidRPr="0044167C">
              <w:t>GB</w:t>
            </w:r>
          </w:p>
        </w:tc>
      </w:tr>
      <w:tr w:rsidR="00FD0753" w:rsidRPr="0018051D" w14:paraId="11EB1FC8" w14:textId="77777777" w:rsidTr="00165ED4">
        <w:tc>
          <w:tcPr>
            <w:tcW w:w="3224" w:type="dxa"/>
          </w:tcPr>
          <w:p w14:paraId="486FE82C" w14:textId="77777777" w:rsidR="00FD0753" w:rsidRPr="00FD0753" w:rsidRDefault="00FD0753" w:rsidP="00FD0753">
            <w:pPr>
              <w:pStyle w:val="TableText"/>
            </w:pPr>
            <w:r w:rsidRPr="0044167C">
              <w:t>AddressLine</w:t>
            </w:r>
          </w:p>
        </w:tc>
        <w:tc>
          <w:tcPr>
            <w:tcW w:w="2377" w:type="dxa"/>
          </w:tcPr>
          <w:p w14:paraId="082ABA5A" w14:textId="77777777" w:rsidR="00FD0753" w:rsidRPr="00FD0753" w:rsidRDefault="00FD0753" w:rsidP="00FD0753">
            <w:pPr>
              <w:pStyle w:val="TableText"/>
            </w:pPr>
            <w:r w:rsidRPr="0044167C">
              <w:t>&lt;AdrLine&gt;</w:t>
            </w:r>
          </w:p>
        </w:tc>
        <w:tc>
          <w:tcPr>
            <w:tcW w:w="2538" w:type="dxa"/>
          </w:tcPr>
          <w:p w14:paraId="6A3BC46B" w14:textId="77777777" w:rsidR="00FD0753" w:rsidRPr="00FD0753" w:rsidRDefault="00FD0753" w:rsidP="00FD0753">
            <w:pPr>
              <w:pStyle w:val="TableText"/>
            </w:pPr>
            <w:r w:rsidRPr="0044167C">
              <w:t>Corn Exchange 5th Floor</w:t>
            </w:r>
          </w:p>
        </w:tc>
      </w:tr>
      <w:tr w:rsidR="00FD0753" w:rsidRPr="0018051D" w14:paraId="3B2ADEEF" w14:textId="77777777" w:rsidTr="00165ED4">
        <w:tc>
          <w:tcPr>
            <w:tcW w:w="3224" w:type="dxa"/>
          </w:tcPr>
          <w:p w14:paraId="042EE625" w14:textId="77777777" w:rsidR="00FD0753" w:rsidRPr="00FD0753" w:rsidRDefault="00FD0753" w:rsidP="00FD0753">
            <w:pPr>
              <w:pStyle w:val="TableText"/>
            </w:pPr>
            <w:r w:rsidRPr="0044167C">
              <w:t>CreditorAccount</w:t>
            </w:r>
          </w:p>
        </w:tc>
        <w:tc>
          <w:tcPr>
            <w:tcW w:w="2377" w:type="dxa"/>
          </w:tcPr>
          <w:p w14:paraId="163FCC8C" w14:textId="77777777" w:rsidR="00FD0753" w:rsidRPr="00FD0753" w:rsidRDefault="00FD0753" w:rsidP="00FD0753">
            <w:pPr>
              <w:pStyle w:val="TableText"/>
            </w:pPr>
            <w:r w:rsidRPr="0044167C">
              <w:t>&lt;CdtrAcct&gt;</w:t>
            </w:r>
          </w:p>
        </w:tc>
        <w:tc>
          <w:tcPr>
            <w:tcW w:w="2538" w:type="dxa"/>
          </w:tcPr>
          <w:p w14:paraId="2896C5B1" w14:textId="77777777" w:rsidR="00FD0753" w:rsidRPr="0044167C" w:rsidRDefault="00FD0753" w:rsidP="00FD0753">
            <w:pPr>
              <w:pStyle w:val="TableText"/>
            </w:pPr>
          </w:p>
        </w:tc>
      </w:tr>
      <w:tr w:rsidR="00FD0753" w:rsidRPr="0018051D" w14:paraId="013C3A80" w14:textId="77777777" w:rsidTr="00165ED4">
        <w:tc>
          <w:tcPr>
            <w:tcW w:w="3224" w:type="dxa"/>
          </w:tcPr>
          <w:p w14:paraId="76B7432C" w14:textId="77777777" w:rsidR="00FD0753" w:rsidRPr="00FD0753" w:rsidRDefault="00FD0753" w:rsidP="00FD0753">
            <w:pPr>
              <w:pStyle w:val="TableText"/>
            </w:pPr>
            <w:r w:rsidRPr="0044167C">
              <w:t>Identification</w:t>
            </w:r>
          </w:p>
        </w:tc>
        <w:tc>
          <w:tcPr>
            <w:tcW w:w="2377" w:type="dxa"/>
          </w:tcPr>
          <w:p w14:paraId="6F98F2B5" w14:textId="77777777" w:rsidR="00FD0753" w:rsidRPr="00FD0753" w:rsidRDefault="00FD0753" w:rsidP="00FD0753">
            <w:pPr>
              <w:pStyle w:val="TableText"/>
            </w:pPr>
            <w:r w:rsidRPr="0044167C">
              <w:t>&lt;Id&gt;</w:t>
            </w:r>
          </w:p>
        </w:tc>
        <w:tc>
          <w:tcPr>
            <w:tcW w:w="2538" w:type="dxa"/>
          </w:tcPr>
          <w:p w14:paraId="59A3F008" w14:textId="77777777" w:rsidR="00FD0753" w:rsidRPr="0044167C" w:rsidRDefault="00FD0753" w:rsidP="00FD0753">
            <w:pPr>
              <w:pStyle w:val="TableText"/>
            </w:pPr>
          </w:p>
        </w:tc>
      </w:tr>
      <w:tr w:rsidR="00FD0753" w:rsidRPr="0018051D" w14:paraId="79314EC6" w14:textId="77777777" w:rsidTr="00165ED4">
        <w:tc>
          <w:tcPr>
            <w:tcW w:w="3224" w:type="dxa"/>
          </w:tcPr>
          <w:p w14:paraId="7E9D00EF" w14:textId="77777777" w:rsidR="00FD0753" w:rsidRPr="00FD0753" w:rsidRDefault="00FD0753" w:rsidP="00FD0753">
            <w:pPr>
              <w:pStyle w:val="TableText"/>
            </w:pPr>
            <w:r w:rsidRPr="0044167C">
              <w:t>Other</w:t>
            </w:r>
          </w:p>
        </w:tc>
        <w:tc>
          <w:tcPr>
            <w:tcW w:w="2377" w:type="dxa"/>
          </w:tcPr>
          <w:p w14:paraId="6839D91E" w14:textId="77777777" w:rsidR="00FD0753" w:rsidRPr="00FD0753" w:rsidRDefault="00FD0753" w:rsidP="00FD0753">
            <w:pPr>
              <w:pStyle w:val="TableText"/>
            </w:pPr>
            <w:r w:rsidRPr="0044167C">
              <w:t>&lt;Othr&gt;</w:t>
            </w:r>
          </w:p>
        </w:tc>
        <w:tc>
          <w:tcPr>
            <w:tcW w:w="2538" w:type="dxa"/>
          </w:tcPr>
          <w:p w14:paraId="0E4B48B7" w14:textId="77777777" w:rsidR="00FD0753" w:rsidRPr="0044167C" w:rsidRDefault="00FD0753" w:rsidP="00FD0753">
            <w:pPr>
              <w:pStyle w:val="TableText"/>
            </w:pPr>
          </w:p>
        </w:tc>
      </w:tr>
      <w:tr w:rsidR="00FD0753" w:rsidRPr="0018051D" w14:paraId="2019790F" w14:textId="77777777" w:rsidTr="00165ED4">
        <w:tc>
          <w:tcPr>
            <w:tcW w:w="3224" w:type="dxa"/>
          </w:tcPr>
          <w:p w14:paraId="73A7E7E7" w14:textId="77777777" w:rsidR="00FD0753" w:rsidRPr="00FD0753" w:rsidRDefault="00FD0753" w:rsidP="00FD0753">
            <w:pPr>
              <w:pStyle w:val="TableText"/>
            </w:pPr>
            <w:r w:rsidRPr="0044167C">
              <w:t>Identification</w:t>
            </w:r>
          </w:p>
        </w:tc>
        <w:tc>
          <w:tcPr>
            <w:tcW w:w="2377" w:type="dxa"/>
          </w:tcPr>
          <w:p w14:paraId="0B78915E" w14:textId="77777777" w:rsidR="00FD0753" w:rsidRPr="00FD0753" w:rsidRDefault="00FD0753" w:rsidP="00FD0753">
            <w:pPr>
              <w:pStyle w:val="TableText"/>
            </w:pPr>
            <w:r w:rsidRPr="0044167C">
              <w:t>&lt;Id&gt;</w:t>
            </w:r>
          </w:p>
        </w:tc>
        <w:tc>
          <w:tcPr>
            <w:tcW w:w="2538" w:type="dxa"/>
          </w:tcPr>
          <w:p w14:paraId="2B6D6DC9" w14:textId="77777777" w:rsidR="00FD0753" w:rsidRPr="00FD0753" w:rsidRDefault="00FD0753" w:rsidP="00FD0753">
            <w:pPr>
              <w:pStyle w:val="TableText"/>
            </w:pPr>
            <w:r w:rsidRPr="0044167C">
              <w:t>23683707994215</w:t>
            </w:r>
          </w:p>
        </w:tc>
      </w:tr>
    </w:tbl>
    <w:p w14:paraId="0C460167" w14:textId="77777777" w:rsidR="00FD0753" w:rsidRDefault="00FD0753" w:rsidP="00FD0753"/>
    <w:p w14:paraId="74B094CC" w14:textId="77777777" w:rsidR="00FD0753" w:rsidRDefault="00FD0753" w:rsidP="00FD0753"/>
    <w:p w14:paraId="354941C8" w14:textId="77777777" w:rsidR="00FD0753" w:rsidRPr="00761078" w:rsidRDefault="00FD0753" w:rsidP="00FD0753">
      <w:pPr>
        <w:pStyle w:val="BlockLabelBeforeXML"/>
        <w:rPr>
          <w:highlight w:val="white"/>
        </w:rPr>
      </w:pPr>
      <w:r w:rsidRPr="00932B9A">
        <w:t>Message Instance</w:t>
      </w:r>
    </w:p>
    <w:p w14:paraId="07D796C8" w14:textId="77777777" w:rsidR="00711C06" w:rsidRPr="00711C06" w:rsidRDefault="00711C06" w:rsidP="00711C06">
      <w:pPr>
        <w:pStyle w:val="XMLCode"/>
      </w:pPr>
      <w:r w:rsidRPr="00711C06">
        <w:t>&lt;FIToFIPmtStsReq&gt;</w:t>
      </w:r>
    </w:p>
    <w:p w14:paraId="74C01B71" w14:textId="77777777" w:rsidR="00711C06" w:rsidRPr="00711C06" w:rsidRDefault="00711C06" w:rsidP="00711C06">
      <w:pPr>
        <w:pStyle w:val="XMLCode"/>
      </w:pPr>
      <w:r w:rsidRPr="00711C06">
        <w:tab/>
        <w:t>&lt;GrpHdr&gt;</w:t>
      </w:r>
    </w:p>
    <w:p w14:paraId="08E9C560" w14:textId="77777777" w:rsidR="00711C06" w:rsidRPr="00711C06" w:rsidRDefault="00711C06" w:rsidP="00711C06">
      <w:pPr>
        <w:pStyle w:val="XMLCode"/>
      </w:pPr>
      <w:r w:rsidRPr="00711C06">
        <w:tab/>
      </w:r>
      <w:r w:rsidRPr="00711C06">
        <w:tab/>
        <w:t>&lt;MsgId&gt;BBBB/150929-CCT/JPY/456&lt;/MsgId&gt;</w:t>
      </w:r>
    </w:p>
    <w:p w14:paraId="0B45A927" w14:textId="77777777" w:rsidR="00711C06" w:rsidRPr="00711C06" w:rsidRDefault="00711C06" w:rsidP="00711C06">
      <w:pPr>
        <w:pStyle w:val="XMLCode"/>
      </w:pPr>
      <w:r w:rsidRPr="00711C06">
        <w:tab/>
      </w:r>
      <w:r w:rsidRPr="00711C06">
        <w:tab/>
        <w:t>&lt;CreDtTm&gt;2015-09-28T16:06:00&lt;/CreDtTm&gt;</w:t>
      </w:r>
    </w:p>
    <w:p w14:paraId="0A76F644" w14:textId="77777777" w:rsidR="00711C06" w:rsidRPr="00711C06" w:rsidRDefault="00711C06" w:rsidP="00711C06">
      <w:pPr>
        <w:pStyle w:val="XMLCode"/>
      </w:pPr>
      <w:r w:rsidRPr="00711C06">
        <w:tab/>
      </w:r>
      <w:r w:rsidRPr="00711C06">
        <w:tab/>
        <w:t>&lt;InstgAgt&gt;</w:t>
      </w:r>
    </w:p>
    <w:p w14:paraId="10D251EB" w14:textId="77777777" w:rsidR="00711C06" w:rsidRPr="00711C06" w:rsidRDefault="00711C06" w:rsidP="00711C06">
      <w:pPr>
        <w:pStyle w:val="XMLCode"/>
      </w:pPr>
      <w:r w:rsidRPr="00711C06">
        <w:tab/>
      </w:r>
      <w:r w:rsidRPr="00711C06">
        <w:tab/>
      </w:r>
      <w:r w:rsidRPr="00711C06">
        <w:tab/>
        <w:t>&lt;FinInstnId&gt;</w:t>
      </w:r>
    </w:p>
    <w:p w14:paraId="6F9D5539" w14:textId="77777777" w:rsidR="00711C06" w:rsidRPr="00711C06" w:rsidRDefault="00711C06" w:rsidP="00711C06">
      <w:pPr>
        <w:pStyle w:val="XMLCode"/>
      </w:pPr>
      <w:r w:rsidRPr="00711C06">
        <w:tab/>
      </w:r>
      <w:r w:rsidRPr="00711C06">
        <w:tab/>
      </w:r>
      <w:r w:rsidRPr="00711C06">
        <w:tab/>
      </w:r>
      <w:r w:rsidRPr="00711C06">
        <w:tab/>
        <w:t>&lt;BICFI&gt;BBBBUS33&lt;/BICFI&gt;</w:t>
      </w:r>
    </w:p>
    <w:p w14:paraId="01DB5609" w14:textId="77777777" w:rsidR="00711C06" w:rsidRPr="00711C06" w:rsidRDefault="00711C06" w:rsidP="00711C06">
      <w:pPr>
        <w:pStyle w:val="XMLCode"/>
      </w:pPr>
      <w:r w:rsidRPr="00711C06">
        <w:lastRenderedPageBreak/>
        <w:tab/>
      </w:r>
      <w:r w:rsidRPr="00711C06">
        <w:tab/>
      </w:r>
      <w:r w:rsidRPr="00711C06">
        <w:tab/>
        <w:t>&lt;/FinInstnId&gt;</w:t>
      </w:r>
    </w:p>
    <w:p w14:paraId="56804127" w14:textId="77777777" w:rsidR="00711C06" w:rsidRPr="00711C06" w:rsidRDefault="00711C06" w:rsidP="00711C06">
      <w:pPr>
        <w:pStyle w:val="XMLCode"/>
      </w:pPr>
      <w:r w:rsidRPr="00711C06">
        <w:tab/>
      </w:r>
      <w:r w:rsidRPr="00711C06">
        <w:tab/>
        <w:t>&lt;/InstgAgt&gt;</w:t>
      </w:r>
    </w:p>
    <w:p w14:paraId="1150639E" w14:textId="77777777" w:rsidR="00711C06" w:rsidRPr="00711C06" w:rsidRDefault="00711C06" w:rsidP="00711C06">
      <w:pPr>
        <w:pStyle w:val="XMLCode"/>
      </w:pPr>
      <w:r w:rsidRPr="00711C06">
        <w:tab/>
      </w:r>
      <w:r w:rsidRPr="00711C06">
        <w:tab/>
        <w:t>&lt;InstdAgt&gt;</w:t>
      </w:r>
    </w:p>
    <w:p w14:paraId="540A64D6" w14:textId="77777777" w:rsidR="00711C06" w:rsidRPr="00711C06" w:rsidRDefault="00711C06" w:rsidP="00711C06">
      <w:pPr>
        <w:pStyle w:val="XMLCode"/>
      </w:pPr>
      <w:r w:rsidRPr="00711C06">
        <w:tab/>
      </w:r>
      <w:r w:rsidRPr="00711C06">
        <w:tab/>
      </w:r>
      <w:r w:rsidRPr="00711C06">
        <w:tab/>
        <w:t>&lt;FinInstnId&gt;</w:t>
      </w:r>
    </w:p>
    <w:p w14:paraId="2DCB47AD" w14:textId="77777777" w:rsidR="00711C06" w:rsidRPr="00711C06" w:rsidRDefault="00711C06" w:rsidP="00711C06">
      <w:pPr>
        <w:pStyle w:val="XMLCode"/>
      </w:pPr>
      <w:r w:rsidRPr="00711C06">
        <w:tab/>
      </w:r>
      <w:r w:rsidRPr="00711C06">
        <w:tab/>
      </w:r>
      <w:r w:rsidRPr="00711C06">
        <w:tab/>
      </w:r>
      <w:r w:rsidRPr="00711C06">
        <w:tab/>
        <w:t>&lt;BICFI&gt;AAAAGB2L&lt;/BICFI&gt;</w:t>
      </w:r>
    </w:p>
    <w:p w14:paraId="6A897AD5" w14:textId="77777777" w:rsidR="00711C06" w:rsidRPr="00711C06" w:rsidRDefault="00711C06" w:rsidP="00711C06">
      <w:pPr>
        <w:pStyle w:val="XMLCode"/>
      </w:pPr>
      <w:r w:rsidRPr="00711C06">
        <w:tab/>
      </w:r>
      <w:r w:rsidRPr="00711C06">
        <w:tab/>
      </w:r>
      <w:r w:rsidRPr="00711C06">
        <w:tab/>
        <w:t>&lt;/FinInstnId&gt;</w:t>
      </w:r>
    </w:p>
    <w:p w14:paraId="373A260E" w14:textId="77777777" w:rsidR="00711C06" w:rsidRPr="00711C06" w:rsidRDefault="00711C06" w:rsidP="00711C06">
      <w:pPr>
        <w:pStyle w:val="XMLCode"/>
      </w:pPr>
      <w:r w:rsidRPr="00711C06">
        <w:tab/>
      </w:r>
      <w:r w:rsidRPr="00711C06">
        <w:tab/>
        <w:t>&lt;/InstdAgt&gt;</w:t>
      </w:r>
    </w:p>
    <w:p w14:paraId="4CD2B769" w14:textId="77777777" w:rsidR="00711C06" w:rsidRPr="00711C06" w:rsidRDefault="00711C06" w:rsidP="00711C06">
      <w:pPr>
        <w:pStyle w:val="XMLCode"/>
      </w:pPr>
      <w:r w:rsidRPr="00711C06">
        <w:tab/>
        <w:t>&lt;/GrpHdr&gt;</w:t>
      </w:r>
    </w:p>
    <w:p w14:paraId="4AD30632" w14:textId="77777777" w:rsidR="00711C06" w:rsidRPr="00711C06" w:rsidRDefault="00711C06" w:rsidP="00711C06">
      <w:pPr>
        <w:pStyle w:val="XMLCode"/>
      </w:pPr>
      <w:r w:rsidRPr="00711C06">
        <w:tab/>
        <w:t>&lt;OrgnlGrpInf&gt;</w:t>
      </w:r>
    </w:p>
    <w:p w14:paraId="1CA177D8" w14:textId="77777777" w:rsidR="00711C06" w:rsidRPr="00711C06" w:rsidRDefault="00711C06" w:rsidP="00711C06">
      <w:pPr>
        <w:pStyle w:val="XMLCode"/>
      </w:pPr>
      <w:r w:rsidRPr="00711C06">
        <w:tab/>
      </w:r>
      <w:r w:rsidRPr="00711C06">
        <w:tab/>
        <w:t>&lt;OrgnlMsgId&gt;BBBB/150928-CCT/JPY/123&lt;/OrgnlMsgId&gt;</w:t>
      </w:r>
    </w:p>
    <w:p w14:paraId="797F5E79" w14:textId="77777777" w:rsidR="00711C06" w:rsidRPr="00711C06" w:rsidRDefault="00711C06" w:rsidP="00711C06">
      <w:pPr>
        <w:pStyle w:val="XMLCode"/>
      </w:pPr>
      <w:r w:rsidRPr="00711C06">
        <w:tab/>
      </w:r>
      <w:r w:rsidRPr="00711C06">
        <w:tab/>
        <w:t>&lt;OrgnlMsgNmId&gt;pacs.008.001.12 &lt;/OrgnlMsgNmId&gt;</w:t>
      </w:r>
    </w:p>
    <w:p w14:paraId="26585353" w14:textId="77777777" w:rsidR="00711C06" w:rsidRPr="00711C06" w:rsidRDefault="00711C06" w:rsidP="00711C06">
      <w:pPr>
        <w:pStyle w:val="XMLCode"/>
      </w:pPr>
      <w:r w:rsidRPr="00711C06">
        <w:tab/>
      </w:r>
      <w:r w:rsidRPr="00711C06">
        <w:tab/>
        <w:t>&lt;OrgnlCreDtTm&gt;2015-09-28T16:00:00&lt;/OrgnlCreDtTm&gt;</w:t>
      </w:r>
    </w:p>
    <w:p w14:paraId="25816B4C" w14:textId="77777777" w:rsidR="00711C06" w:rsidRPr="00711C06" w:rsidRDefault="00711C06" w:rsidP="00711C06">
      <w:pPr>
        <w:pStyle w:val="XMLCode"/>
      </w:pPr>
      <w:r w:rsidRPr="00711C06">
        <w:tab/>
        <w:t>&lt;/OrgnlGrpInf&gt;</w:t>
      </w:r>
    </w:p>
    <w:p w14:paraId="70FE1BC5" w14:textId="77777777" w:rsidR="00711C06" w:rsidRPr="00711C06" w:rsidRDefault="00711C06" w:rsidP="00711C06">
      <w:pPr>
        <w:pStyle w:val="XMLCode"/>
      </w:pPr>
      <w:r w:rsidRPr="00711C06">
        <w:tab/>
        <w:t>&lt;TxInf&gt;</w:t>
      </w:r>
    </w:p>
    <w:p w14:paraId="5F7C5A9D" w14:textId="77777777" w:rsidR="00711C06" w:rsidRPr="00711C06" w:rsidRDefault="00711C06" w:rsidP="00711C06">
      <w:pPr>
        <w:pStyle w:val="XMLCode"/>
      </w:pPr>
      <w:r w:rsidRPr="00711C06">
        <w:tab/>
      </w:r>
      <w:r w:rsidRPr="00711C06">
        <w:tab/>
        <w:t>&lt;StsReqId&gt;BBBB/150928-CCT/JPY/456Request&lt;/StsReqId&gt;</w:t>
      </w:r>
    </w:p>
    <w:p w14:paraId="40AD113A" w14:textId="77777777" w:rsidR="00711C06" w:rsidRPr="00711C06" w:rsidRDefault="00711C06" w:rsidP="00711C06">
      <w:pPr>
        <w:pStyle w:val="XMLCode"/>
      </w:pPr>
      <w:r w:rsidRPr="00711C06">
        <w:tab/>
      </w:r>
      <w:r w:rsidRPr="00711C06">
        <w:tab/>
        <w:t>&lt;OrgnlInstrId&gt;BBBB/150928-CCT/JPY/123/1&lt;/OrgnlInstrId&gt;</w:t>
      </w:r>
    </w:p>
    <w:p w14:paraId="4A7AAFE4" w14:textId="77777777" w:rsidR="00711C06" w:rsidRPr="00711C06" w:rsidRDefault="00711C06" w:rsidP="00711C06">
      <w:pPr>
        <w:pStyle w:val="XMLCode"/>
      </w:pPr>
      <w:r w:rsidRPr="00711C06">
        <w:tab/>
      </w:r>
      <w:r w:rsidRPr="00711C06">
        <w:tab/>
        <w:t>&lt;OrgnlEndToEndId&gt;ABC/4562/2015-09-08&lt;/OrgnlEndToEndId&gt;</w:t>
      </w:r>
    </w:p>
    <w:p w14:paraId="5FBAA527" w14:textId="77777777" w:rsidR="00711C06" w:rsidRPr="00711C06" w:rsidRDefault="00711C06" w:rsidP="00711C06">
      <w:pPr>
        <w:pStyle w:val="XMLCode"/>
      </w:pPr>
      <w:r w:rsidRPr="00711C06">
        <w:tab/>
      </w:r>
      <w:r w:rsidRPr="00711C06">
        <w:tab/>
        <w:t>&lt;OrgnlTxId&gt;BBBB/150928-CCT/JPY/123/1&lt;/OrgnlTxId&gt;</w:t>
      </w:r>
    </w:p>
    <w:p w14:paraId="165EB584" w14:textId="77777777" w:rsidR="00711C06" w:rsidRPr="00711C06" w:rsidRDefault="00711C06" w:rsidP="00711C06">
      <w:pPr>
        <w:pStyle w:val="XMLCode"/>
      </w:pPr>
      <w:r w:rsidRPr="00711C06">
        <w:tab/>
      </w:r>
      <w:r w:rsidRPr="00711C06">
        <w:tab/>
        <w:t>&lt;AccptncDtTm&gt;2015-09-28T15:45:00&lt;/AccptncDtTm&gt;</w:t>
      </w:r>
    </w:p>
    <w:p w14:paraId="4A665574" w14:textId="77777777" w:rsidR="00711C06" w:rsidRPr="00711C06" w:rsidRDefault="00711C06" w:rsidP="00711C06">
      <w:pPr>
        <w:pStyle w:val="XMLCode"/>
      </w:pPr>
      <w:r w:rsidRPr="00711C06">
        <w:tab/>
      </w:r>
      <w:r w:rsidRPr="00711C06">
        <w:tab/>
        <w:t>&lt;OrgnlTxRef&gt;</w:t>
      </w:r>
    </w:p>
    <w:p w14:paraId="52E92E70" w14:textId="77777777" w:rsidR="00711C06" w:rsidRPr="00711C06" w:rsidRDefault="00711C06" w:rsidP="00711C06">
      <w:pPr>
        <w:pStyle w:val="XMLCode"/>
      </w:pPr>
      <w:r w:rsidRPr="00711C06">
        <w:tab/>
      </w:r>
      <w:r w:rsidRPr="00711C06">
        <w:tab/>
      </w:r>
      <w:r w:rsidRPr="00711C06">
        <w:tab/>
        <w:t>&lt;IntrBkSttlmAmt Ccy="JPY"&gt;10000000&lt;/IntrBkSttlmAmt&gt;</w:t>
      </w:r>
    </w:p>
    <w:p w14:paraId="56A75CB9" w14:textId="77777777" w:rsidR="00711C06" w:rsidRPr="00711C06" w:rsidRDefault="00711C06" w:rsidP="00711C06">
      <w:pPr>
        <w:pStyle w:val="XMLCode"/>
      </w:pPr>
      <w:r w:rsidRPr="00711C06">
        <w:tab/>
      </w:r>
      <w:r w:rsidRPr="00711C06">
        <w:tab/>
      </w:r>
      <w:r w:rsidRPr="00711C06">
        <w:tab/>
        <w:t>&lt;IntrBkSttlmDt&gt;2015-09-28&lt;/IntrBkSttlmDt&gt;</w:t>
      </w:r>
    </w:p>
    <w:p w14:paraId="6D9CFD78" w14:textId="77777777" w:rsidR="00711C06" w:rsidRPr="00711C06" w:rsidRDefault="00711C06" w:rsidP="00711C06">
      <w:pPr>
        <w:pStyle w:val="XMLCode"/>
      </w:pPr>
      <w:r w:rsidRPr="00711C06">
        <w:tab/>
      </w:r>
      <w:r w:rsidRPr="00711C06">
        <w:tab/>
      </w:r>
      <w:r w:rsidRPr="00711C06">
        <w:tab/>
        <w:t>&lt;PmtTpInf&gt;</w:t>
      </w:r>
    </w:p>
    <w:p w14:paraId="3AB4E3BF" w14:textId="77777777" w:rsidR="00711C06" w:rsidRPr="00711C06" w:rsidRDefault="00711C06" w:rsidP="00711C06">
      <w:pPr>
        <w:pStyle w:val="XMLCode"/>
      </w:pPr>
      <w:r w:rsidRPr="00711C06">
        <w:tab/>
      </w:r>
      <w:r w:rsidRPr="00711C06">
        <w:tab/>
      </w:r>
      <w:r w:rsidRPr="00711C06">
        <w:tab/>
      </w:r>
      <w:r w:rsidRPr="00711C06">
        <w:tab/>
        <w:t>&lt;InstrPrty&gt;NORM&lt;/InstrPrty&gt;</w:t>
      </w:r>
    </w:p>
    <w:p w14:paraId="4891F9AB" w14:textId="77777777" w:rsidR="00711C06" w:rsidRPr="00711C06" w:rsidRDefault="00711C06" w:rsidP="00711C06">
      <w:pPr>
        <w:pStyle w:val="XMLCode"/>
      </w:pPr>
      <w:r w:rsidRPr="00711C06">
        <w:tab/>
      </w:r>
      <w:r w:rsidRPr="00711C06">
        <w:tab/>
      </w:r>
      <w:r w:rsidRPr="00711C06">
        <w:tab/>
        <w:t>&lt;/PmtTpInf&gt;</w:t>
      </w:r>
    </w:p>
    <w:p w14:paraId="2323E273" w14:textId="77777777" w:rsidR="00711C06" w:rsidRPr="00711C06" w:rsidRDefault="00711C06" w:rsidP="00711C06">
      <w:pPr>
        <w:pStyle w:val="XMLCode"/>
      </w:pPr>
      <w:r w:rsidRPr="00711C06">
        <w:tab/>
      </w:r>
      <w:r w:rsidRPr="00711C06">
        <w:tab/>
      </w:r>
      <w:r w:rsidRPr="00711C06">
        <w:tab/>
        <w:t>&lt;RmtInf&gt;</w:t>
      </w:r>
    </w:p>
    <w:p w14:paraId="32B31AA3" w14:textId="77777777" w:rsidR="00711C06" w:rsidRPr="00711C06" w:rsidRDefault="00711C06" w:rsidP="00711C06">
      <w:pPr>
        <w:pStyle w:val="XMLCode"/>
      </w:pPr>
      <w:r w:rsidRPr="00711C06">
        <w:tab/>
      </w:r>
      <w:r w:rsidRPr="00711C06">
        <w:tab/>
      </w:r>
      <w:r w:rsidRPr="00711C06">
        <w:tab/>
      </w:r>
      <w:r w:rsidRPr="00711C06">
        <w:tab/>
        <w:t>&lt;Strd&gt;</w:t>
      </w:r>
    </w:p>
    <w:p w14:paraId="1C11B649" w14:textId="77777777" w:rsidR="00711C06" w:rsidRPr="00711C06" w:rsidRDefault="00711C06" w:rsidP="00711C06">
      <w:pPr>
        <w:pStyle w:val="XMLCode"/>
      </w:pPr>
      <w:r w:rsidRPr="00711C06">
        <w:tab/>
      </w:r>
      <w:r w:rsidRPr="00711C06">
        <w:tab/>
      </w:r>
      <w:r w:rsidRPr="00711C06">
        <w:tab/>
      </w:r>
      <w:r w:rsidRPr="00711C06">
        <w:tab/>
      </w:r>
      <w:r w:rsidRPr="00711C06">
        <w:tab/>
        <w:t>&lt;RfrdDocInf&gt;</w:t>
      </w:r>
    </w:p>
    <w:p w14:paraId="6E8AC48A"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p&gt;</w:t>
      </w:r>
    </w:p>
    <w:p w14:paraId="5CA2E0E9"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r>
      <w:r w:rsidRPr="00711C06">
        <w:tab/>
        <w:t>&lt;CdOrPrtry&gt;</w:t>
      </w:r>
    </w:p>
    <w:p w14:paraId="6F9B315E"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r>
      <w:r w:rsidRPr="00711C06">
        <w:tab/>
      </w:r>
      <w:r w:rsidRPr="00711C06">
        <w:tab/>
        <w:t>&lt;Cd&gt;CINV&lt;/Cd&gt;</w:t>
      </w:r>
    </w:p>
    <w:p w14:paraId="2FC1E47A"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r>
      <w:r w:rsidRPr="00711C06">
        <w:tab/>
        <w:t>&lt;/CdOrPrtry&gt;</w:t>
      </w:r>
    </w:p>
    <w:p w14:paraId="3C66E394"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p&gt;</w:t>
      </w:r>
    </w:p>
    <w:p w14:paraId="523574A3"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Nb&gt;4562&lt;/Nb&gt;</w:t>
      </w:r>
    </w:p>
    <w:p w14:paraId="67C8832E"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RltdDt&gt;</w:t>
      </w:r>
    </w:p>
    <w:p w14:paraId="125D601E"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p&gt;</w:t>
      </w:r>
    </w:p>
    <w:p w14:paraId="233D21A9"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r>
      <w:r w:rsidRPr="00711C06">
        <w:tab/>
        <w:t>&lt;Cd&gt;INDA&lt;/Cd&gt;</w:t>
      </w:r>
    </w:p>
    <w:p w14:paraId="7B412429"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p&gt;</w:t>
      </w:r>
    </w:p>
    <w:p w14:paraId="0D153BF3"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Dt&gt;2015-09-08&lt;/Dt&gt;</w:t>
      </w:r>
      <w:r w:rsidRPr="00711C06">
        <w:tab/>
      </w:r>
      <w:r w:rsidRPr="00711C06">
        <w:tab/>
      </w:r>
      <w:r w:rsidRPr="00711C06">
        <w:tab/>
      </w:r>
      <w:r w:rsidRPr="00711C06">
        <w:tab/>
      </w:r>
      <w:r w:rsidRPr="00711C06">
        <w:tab/>
      </w:r>
      <w:r w:rsidRPr="00711C06">
        <w:tab/>
      </w:r>
      <w:r w:rsidRPr="00711C06">
        <w:tab/>
      </w:r>
      <w:r w:rsidRPr="00711C06">
        <w:tab/>
      </w:r>
      <w:r w:rsidRPr="00711C06">
        <w:tab/>
      </w:r>
    </w:p>
    <w:p w14:paraId="02A980EB" w14:textId="77777777" w:rsidR="00711C06" w:rsidRPr="00711C06" w:rsidRDefault="00711C06" w:rsidP="00711C06">
      <w:pPr>
        <w:pStyle w:val="XMLCode"/>
      </w:pPr>
      <w:r w:rsidRPr="00711C06">
        <w:lastRenderedPageBreak/>
        <w:tab/>
      </w:r>
      <w:r w:rsidRPr="00711C06">
        <w:tab/>
      </w:r>
      <w:r w:rsidRPr="00711C06">
        <w:tab/>
      </w:r>
      <w:r w:rsidRPr="00711C06">
        <w:tab/>
      </w:r>
      <w:r w:rsidRPr="00711C06">
        <w:tab/>
      </w:r>
      <w:r w:rsidRPr="00711C06">
        <w:tab/>
        <w:t>&lt;/RltdDt&gt;</w:t>
      </w:r>
      <w:r w:rsidRPr="00711C06">
        <w:tab/>
      </w:r>
      <w:r w:rsidRPr="00711C06">
        <w:tab/>
      </w:r>
      <w:r w:rsidRPr="00711C06">
        <w:tab/>
      </w:r>
      <w:r w:rsidRPr="00711C06">
        <w:tab/>
      </w:r>
      <w:r w:rsidRPr="00711C06">
        <w:tab/>
      </w:r>
      <w:r w:rsidRPr="00711C06">
        <w:tab/>
      </w:r>
      <w:r w:rsidRPr="00711C06">
        <w:tab/>
      </w:r>
    </w:p>
    <w:p w14:paraId="3BC36E38" w14:textId="77777777" w:rsidR="00711C06" w:rsidRPr="00711C06" w:rsidRDefault="00711C06" w:rsidP="00711C06">
      <w:pPr>
        <w:pStyle w:val="XMLCode"/>
      </w:pPr>
      <w:r w:rsidRPr="00711C06">
        <w:tab/>
      </w:r>
      <w:r w:rsidRPr="00711C06">
        <w:tab/>
      </w:r>
      <w:r w:rsidRPr="00711C06">
        <w:tab/>
      </w:r>
      <w:r w:rsidRPr="00711C06">
        <w:tab/>
      </w:r>
      <w:r w:rsidRPr="00711C06">
        <w:tab/>
        <w:t>&lt;/RfrdDocInf&gt;</w:t>
      </w:r>
    </w:p>
    <w:p w14:paraId="536832B0" w14:textId="77777777" w:rsidR="00711C06" w:rsidRPr="00711C06" w:rsidRDefault="00711C06" w:rsidP="00711C06">
      <w:pPr>
        <w:pStyle w:val="XMLCode"/>
      </w:pPr>
      <w:r w:rsidRPr="00711C06">
        <w:tab/>
      </w:r>
      <w:r w:rsidRPr="00711C06">
        <w:tab/>
      </w:r>
      <w:r w:rsidRPr="00711C06">
        <w:tab/>
      </w:r>
      <w:r w:rsidRPr="00711C06">
        <w:tab/>
        <w:t>&lt;/Strd&gt;</w:t>
      </w:r>
    </w:p>
    <w:p w14:paraId="5F6D5A55" w14:textId="77777777" w:rsidR="00711C06" w:rsidRPr="00711C06" w:rsidRDefault="00711C06" w:rsidP="00711C06">
      <w:pPr>
        <w:pStyle w:val="XMLCode"/>
      </w:pPr>
      <w:r w:rsidRPr="00711C06">
        <w:tab/>
      </w:r>
      <w:r w:rsidRPr="00711C06">
        <w:tab/>
      </w:r>
      <w:r w:rsidRPr="00711C06">
        <w:tab/>
        <w:t>&lt;/RmtInf&gt;</w:t>
      </w:r>
    </w:p>
    <w:p w14:paraId="012F6B44" w14:textId="77777777" w:rsidR="00711C06" w:rsidRPr="00711C06" w:rsidRDefault="00711C06" w:rsidP="00711C06">
      <w:pPr>
        <w:pStyle w:val="XMLCode"/>
      </w:pPr>
      <w:r w:rsidRPr="00711C06">
        <w:tab/>
      </w:r>
      <w:r w:rsidRPr="00711C06">
        <w:tab/>
      </w:r>
      <w:r w:rsidRPr="00711C06">
        <w:tab/>
        <w:t>&lt;Dbtr&gt;</w:t>
      </w:r>
    </w:p>
    <w:p w14:paraId="1332B0E6" w14:textId="77777777" w:rsidR="00711C06" w:rsidRPr="00711C06" w:rsidRDefault="00711C06" w:rsidP="00711C06">
      <w:pPr>
        <w:pStyle w:val="XMLCode"/>
      </w:pPr>
      <w:r w:rsidRPr="00711C06">
        <w:tab/>
      </w:r>
      <w:r w:rsidRPr="00711C06">
        <w:tab/>
      </w:r>
      <w:r w:rsidRPr="00711C06">
        <w:tab/>
      </w:r>
      <w:r w:rsidRPr="00711C06">
        <w:tab/>
        <w:t>&lt;Pty&gt;</w:t>
      </w:r>
    </w:p>
    <w:p w14:paraId="1AB92CF1" w14:textId="77777777" w:rsidR="00711C06" w:rsidRPr="00711C06" w:rsidRDefault="00711C06" w:rsidP="00711C06">
      <w:pPr>
        <w:pStyle w:val="XMLCode"/>
      </w:pPr>
      <w:r w:rsidRPr="00711C06">
        <w:tab/>
      </w:r>
      <w:r w:rsidRPr="00711C06">
        <w:tab/>
      </w:r>
      <w:r w:rsidRPr="00711C06">
        <w:tab/>
      </w:r>
      <w:r w:rsidRPr="00711C06">
        <w:tab/>
      </w:r>
      <w:r w:rsidRPr="00711C06">
        <w:tab/>
        <w:t>&lt;Nm&gt;ABC Corporation&lt;/Nm&gt;</w:t>
      </w:r>
    </w:p>
    <w:p w14:paraId="4CFDE02C" w14:textId="77777777" w:rsidR="00711C06" w:rsidRPr="00711C06" w:rsidRDefault="00711C06" w:rsidP="00711C06">
      <w:pPr>
        <w:pStyle w:val="XMLCode"/>
      </w:pPr>
      <w:r w:rsidRPr="00711C06">
        <w:tab/>
      </w:r>
      <w:r w:rsidRPr="00711C06">
        <w:tab/>
      </w:r>
      <w:r w:rsidRPr="00711C06">
        <w:tab/>
      </w:r>
      <w:r w:rsidRPr="00711C06">
        <w:tab/>
      </w:r>
      <w:r w:rsidRPr="00711C06">
        <w:tab/>
        <w:t>&lt;PstlAdr&gt;</w:t>
      </w:r>
    </w:p>
    <w:p w14:paraId="428DC62C"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StrtNm&gt;Times Square&lt;/StrtNm&gt;</w:t>
      </w:r>
    </w:p>
    <w:p w14:paraId="53F86165"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BldgNb&gt;7&lt;/BldgNb&gt;</w:t>
      </w:r>
    </w:p>
    <w:p w14:paraId="7ABD509B"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PstCd&gt;NY 10036&lt;/PstCd&gt;</w:t>
      </w:r>
    </w:p>
    <w:p w14:paraId="4BCA403F"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wnNm&gt;New York&lt;/TwnNm&gt;</w:t>
      </w:r>
    </w:p>
    <w:p w14:paraId="290F8722"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Ctry&gt;US&lt;/Ctry&gt;</w:t>
      </w:r>
    </w:p>
    <w:p w14:paraId="53BFD973" w14:textId="77777777" w:rsidR="00711C06" w:rsidRPr="00711C06" w:rsidRDefault="00711C06" w:rsidP="00711C06">
      <w:pPr>
        <w:pStyle w:val="XMLCode"/>
      </w:pPr>
      <w:r w:rsidRPr="00711C06">
        <w:tab/>
      </w:r>
      <w:r w:rsidRPr="00711C06">
        <w:tab/>
      </w:r>
      <w:r w:rsidRPr="00711C06">
        <w:tab/>
      </w:r>
      <w:r w:rsidRPr="00711C06">
        <w:tab/>
      </w:r>
      <w:r w:rsidRPr="00711C06">
        <w:tab/>
        <w:t>&lt;/PstlAdr&gt;</w:t>
      </w:r>
    </w:p>
    <w:p w14:paraId="0205F02A" w14:textId="77777777" w:rsidR="00711C06" w:rsidRPr="00711C06" w:rsidRDefault="00711C06" w:rsidP="00711C06">
      <w:pPr>
        <w:pStyle w:val="XMLCode"/>
      </w:pPr>
      <w:r w:rsidRPr="00711C06">
        <w:tab/>
      </w:r>
      <w:r w:rsidRPr="00711C06">
        <w:tab/>
      </w:r>
      <w:r w:rsidRPr="00711C06">
        <w:tab/>
      </w:r>
      <w:r w:rsidRPr="00711C06">
        <w:tab/>
        <w:t>&lt;/Pty&gt;</w:t>
      </w:r>
    </w:p>
    <w:p w14:paraId="38DB3780" w14:textId="77777777" w:rsidR="00711C06" w:rsidRPr="00711C06" w:rsidRDefault="00711C06" w:rsidP="00711C06">
      <w:pPr>
        <w:pStyle w:val="XMLCode"/>
      </w:pPr>
      <w:r w:rsidRPr="00711C06">
        <w:tab/>
      </w:r>
      <w:r w:rsidRPr="00711C06">
        <w:tab/>
      </w:r>
      <w:r w:rsidRPr="00711C06">
        <w:tab/>
        <w:t>&lt;/Dbtr&gt;</w:t>
      </w:r>
    </w:p>
    <w:p w14:paraId="4CED04D7" w14:textId="77777777" w:rsidR="00711C06" w:rsidRPr="00711C06" w:rsidRDefault="00711C06" w:rsidP="00711C06">
      <w:pPr>
        <w:pStyle w:val="XMLCode"/>
      </w:pPr>
      <w:r w:rsidRPr="00711C06">
        <w:tab/>
      </w:r>
      <w:r w:rsidRPr="00711C06">
        <w:tab/>
      </w:r>
      <w:r w:rsidRPr="00711C06">
        <w:tab/>
        <w:t>&lt;DbtrAcct&gt;</w:t>
      </w:r>
    </w:p>
    <w:p w14:paraId="3BDF86B2" w14:textId="77777777" w:rsidR="00711C06" w:rsidRPr="00711C06" w:rsidRDefault="00711C06" w:rsidP="00711C06">
      <w:pPr>
        <w:pStyle w:val="XMLCode"/>
      </w:pPr>
      <w:r w:rsidRPr="00711C06">
        <w:tab/>
      </w:r>
      <w:r w:rsidRPr="00711C06">
        <w:tab/>
      </w:r>
      <w:r w:rsidRPr="00711C06">
        <w:tab/>
      </w:r>
      <w:r w:rsidRPr="00711C06">
        <w:tab/>
        <w:t>&lt;Id&gt;</w:t>
      </w:r>
    </w:p>
    <w:p w14:paraId="093F254C" w14:textId="77777777" w:rsidR="00711C06" w:rsidRPr="00711C06" w:rsidRDefault="00711C06" w:rsidP="00711C06">
      <w:pPr>
        <w:pStyle w:val="XMLCode"/>
      </w:pPr>
      <w:r w:rsidRPr="00711C06">
        <w:tab/>
      </w:r>
      <w:r w:rsidRPr="00711C06">
        <w:tab/>
      </w:r>
      <w:r w:rsidRPr="00711C06">
        <w:tab/>
      </w:r>
      <w:r w:rsidRPr="00711C06">
        <w:tab/>
      </w:r>
      <w:r w:rsidRPr="00711C06">
        <w:tab/>
        <w:t>&lt;Othr&gt;</w:t>
      </w:r>
    </w:p>
    <w:p w14:paraId="568684CA"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Id&gt;00125574999&lt;/Id&gt;</w:t>
      </w:r>
    </w:p>
    <w:p w14:paraId="01A10B5C" w14:textId="77777777" w:rsidR="00711C06" w:rsidRPr="00711C06" w:rsidRDefault="00711C06" w:rsidP="00711C06">
      <w:pPr>
        <w:pStyle w:val="XMLCode"/>
      </w:pPr>
      <w:r w:rsidRPr="00711C06">
        <w:tab/>
      </w:r>
      <w:r w:rsidRPr="00711C06">
        <w:tab/>
      </w:r>
      <w:r w:rsidRPr="00711C06">
        <w:tab/>
      </w:r>
      <w:r w:rsidRPr="00711C06">
        <w:tab/>
      </w:r>
      <w:r w:rsidRPr="00711C06">
        <w:tab/>
        <w:t>&lt;/Othr&gt;</w:t>
      </w:r>
    </w:p>
    <w:p w14:paraId="1A3D70F6" w14:textId="77777777" w:rsidR="00711C06" w:rsidRPr="00711C06" w:rsidRDefault="00711C06" w:rsidP="00711C06">
      <w:pPr>
        <w:pStyle w:val="XMLCode"/>
      </w:pPr>
      <w:r w:rsidRPr="00711C06">
        <w:tab/>
      </w:r>
      <w:r w:rsidRPr="00711C06">
        <w:tab/>
      </w:r>
      <w:r w:rsidRPr="00711C06">
        <w:tab/>
      </w:r>
      <w:r w:rsidRPr="00711C06">
        <w:tab/>
        <w:t>&lt;/Id&gt;</w:t>
      </w:r>
    </w:p>
    <w:p w14:paraId="42234B1C" w14:textId="77777777" w:rsidR="00711C06" w:rsidRPr="00711C06" w:rsidRDefault="00711C06" w:rsidP="00711C06">
      <w:pPr>
        <w:pStyle w:val="XMLCode"/>
      </w:pPr>
      <w:r w:rsidRPr="00711C06">
        <w:tab/>
      </w:r>
      <w:r w:rsidRPr="00711C06">
        <w:tab/>
      </w:r>
      <w:r w:rsidRPr="00711C06">
        <w:tab/>
        <w:t>&lt;/DbtrAcct&gt;</w:t>
      </w:r>
    </w:p>
    <w:p w14:paraId="5F0549EC" w14:textId="77777777" w:rsidR="00711C06" w:rsidRPr="00711C06" w:rsidRDefault="00711C06" w:rsidP="00711C06">
      <w:pPr>
        <w:pStyle w:val="XMLCode"/>
      </w:pPr>
      <w:r w:rsidRPr="00711C06">
        <w:tab/>
      </w:r>
      <w:r w:rsidRPr="00711C06">
        <w:tab/>
      </w:r>
      <w:r w:rsidRPr="00711C06">
        <w:tab/>
        <w:t>&lt;DbtrAgt&gt;</w:t>
      </w:r>
    </w:p>
    <w:p w14:paraId="68F1D5AC" w14:textId="77777777" w:rsidR="00711C06" w:rsidRPr="00711C06" w:rsidRDefault="00711C06" w:rsidP="00711C06">
      <w:pPr>
        <w:pStyle w:val="XMLCode"/>
      </w:pPr>
      <w:r w:rsidRPr="00711C06">
        <w:tab/>
      </w:r>
      <w:r w:rsidRPr="00711C06">
        <w:tab/>
      </w:r>
      <w:r w:rsidRPr="00711C06">
        <w:tab/>
      </w:r>
      <w:r w:rsidRPr="00711C06">
        <w:tab/>
        <w:t>&lt;FinInstnId&gt;</w:t>
      </w:r>
    </w:p>
    <w:p w14:paraId="209F19C1" w14:textId="77777777" w:rsidR="00711C06" w:rsidRPr="00711C06" w:rsidRDefault="00711C06" w:rsidP="00711C06">
      <w:pPr>
        <w:pStyle w:val="XMLCode"/>
      </w:pPr>
      <w:r w:rsidRPr="00711C06">
        <w:tab/>
      </w:r>
      <w:r w:rsidRPr="00711C06">
        <w:tab/>
      </w:r>
      <w:r w:rsidRPr="00711C06">
        <w:tab/>
      </w:r>
      <w:r w:rsidRPr="00711C06">
        <w:tab/>
      </w:r>
      <w:r w:rsidRPr="00711C06">
        <w:tab/>
        <w:t>&lt;BICFI&gt;BBBBUS33&lt;/BICFI&gt;</w:t>
      </w:r>
    </w:p>
    <w:p w14:paraId="12ABB4AB" w14:textId="77777777" w:rsidR="00711C06" w:rsidRPr="00711C06" w:rsidRDefault="00711C06" w:rsidP="00711C06">
      <w:pPr>
        <w:pStyle w:val="XMLCode"/>
      </w:pPr>
      <w:r w:rsidRPr="00711C06">
        <w:tab/>
      </w:r>
      <w:r w:rsidRPr="00711C06">
        <w:tab/>
      </w:r>
      <w:r w:rsidRPr="00711C06">
        <w:tab/>
      </w:r>
      <w:r w:rsidRPr="00711C06">
        <w:tab/>
        <w:t>&lt;/FinInstnId&gt;</w:t>
      </w:r>
    </w:p>
    <w:p w14:paraId="603EB665" w14:textId="77777777" w:rsidR="00711C06" w:rsidRPr="00711C06" w:rsidRDefault="00711C06" w:rsidP="00711C06">
      <w:pPr>
        <w:pStyle w:val="XMLCode"/>
      </w:pPr>
      <w:r w:rsidRPr="00711C06">
        <w:tab/>
      </w:r>
      <w:r w:rsidRPr="00711C06">
        <w:tab/>
      </w:r>
      <w:r w:rsidRPr="00711C06">
        <w:tab/>
        <w:t>&lt;/DbtrAgt&gt;</w:t>
      </w:r>
    </w:p>
    <w:p w14:paraId="60E83C52" w14:textId="77777777" w:rsidR="00711C06" w:rsidRPr="00711C06" w:rsidRDefault="00711C06" w:rsidP="00711C06">
      <w:pPr>
        <w:pStyle w:val="XMLCode"/>
      </w:pPr>
      <w:r w:rsidRPr="00711C06">
        <w:tab/>
      </w:r>
      <w:r w:rsidRPr="00711C06">
        <w:tab/>
      </w:r>
      <w:r w:rsidRPr="00711C06">
        <w:tab/>
        <w:t>&lt;CdtrAgt&gt;</w:t>
      </w:r>
    </w:p>
    <w:p w14:paraId="485F0AC0" w14:textId="77777777" w:rsidR="00711C06" w:rsidRPr="00711C06" w:rsidRDefault="00711C06" w:rsidP="00711C06">
      <w:pPr>
        <w:pStyle w:val="XMLCode"/>
      </w:pPr>
      <w:r w:rsidRPr="00711C06">
        <w:tab/>
      </w:r>
      <w:r w:rsidRPr="00711C06">
        <w:tab/>
      </w:r>
      <w:r w:rsidRPr="00711C06">
        <w:tab/>
      </w:r>
      <w:r w:rsidRPr="00711C06">
        <w:tab/>
        <w:t>&lt;FinInstnId&gt;</w:t>
      </w:r>
    </w:p>
    <w:p w14:paraId="012C5659" w14:textId="77777777" w:rsidR="00711C06" w:rsidRPr="00711C06" w:rsidRDefault="00711C06" w:rsidP="00711C06">
      <w:pPr>
        <w:pStyle w:val="XMLCode"/>
      </w:pPr>
      <w:r w:rsidRPr="00711C06">
        <w:tab/>
      </w:r>
      <w:r w:rsidRPr="00711C06">
        <w:tab/>
      </w:r>
      <w:r w:rsidRPr="00711C06">
        <w:tab/>
      </w:r>
      <w:r w:rsidRPr="00711C06">
        <w:tab/>
      </w:r>
      <w:r w:rsidRPr="00711C06">
        <w:tab/>
        <w:t>&lt;BICFI&gt;AAAAGB2L&lt;/BICFI&gt;</w:t>
      </w:r>
    </w:p>
    <w:p w14:paraId="1CF94BB5" w14:textId="77777777" w:rsidR="00711C06" w:rsidRPr="00711C06" w:rsidRDefault="00711C06" w:rsidP="00711C06">
      <w:pPr>
        <w:pStyle w:val="XMLCode"/>
      </w:pPr>
      <w:r w:rsidRPr="00711C06">
        <w:tab/>
      </w:r>
      <w:r w:rsidRPr="00711C06">
        <w:tab/>
      </w:r>
      <w:r w:rsidRPr="00711C06">
        <w:tab/>
      </w:r>
      <w:r w:rsidRPr="00711C06">
        <w:tab/>
        <w:t>&lt;/FinInstnId&gt;</w:t>
      </w:r>
    </w:p>
    <w:p w14:paraId="22DA1B26" w14:textId="77777777" w:rsidR="00711C06" w:rsidRPr="00711C06" w:rsidRDefault="00711C06" w:rsidP="00711C06">
      <w:pPr>
        <w:pStyle w:val="XMLCode"/>
      </w:pPr>
      <w:r w:rsidRPr="00711C06">
        <w:tab/>
      </w:r>
      <w:r w:rsidRPr="00711C06">
        <w:tab/>
      </w:r>
      <w:r w:rsidRPr="00711C06">
        <w:tab/>
        <w:t>&lt;/CdtrAgt&gt;</w:t>
      </w:r>
    </w:p>
    <w:p w14:paraId="24504F38" w14:textId="77777777" w:rsidR="00711C06" w:rsidRPr="00711C06" w:rsidRDefault="00711C06" w:rsidP="00711C06">
      <w:pPr>
        <w:pStyle w:val="XMLCode"/>
      </w:pPr>
      <w:r w:rsidRPr="00711C06">
        <w:tab/>
      </w:r>
      <w:r w:rsidRPr="00711C06">
        <w:tab/>
      </w:r>
      <w:r w:rsidRPr="00711C06">
        <w:tab/>
        <w:t>&lt;Cdtr&gt;</w:t>
      </w:r>
    </w:p>
    <w:p w14:paraId="37FBE156" w14:textId="77777777" w:rsidR="00711C06" w:rsidRPr="00711C06" w:rsidRDefault="00711C06" w:rsidP="00711C06">
      <w:pPr>
        <w:pStyle w:val="XMLCode"/>
      </w:pPr>
      <w:r w:rsidRPr="00711C06">
        <w:tab/>
      </w:r>
      <w:r w:rsidRPr="00711C06">
        <w:tab/>
      </w:r>
      <w:r w:rsidRPr="00711C06">
        <w:tab/>
      </w:r>
      <w:r w:rsidRPr="00711C06">
        <w:tab/>
        <w:t>&lt;Pty&gt;</w:t>
      </w:r>
    </w:p>
    <w:p w14:paraId="55007519" w14:textId="77777777" w:rsidR="00711C06" w:rsidRPr="00711C06" w:rsidRDefault="00711C06" w:rsidP="00711C06">
      <w:pPr>
        <w:pStyle w:val="XMLCode"/>
      </w:pPr>
      <w:r w:rsidRPr="00711C06">
        <w:tab/>
      </w:r>
      <w:r w:rsidRPr="00711C06">
        <w:tab/>
      </w:r>
      <w:r w:rsidRPr="00711C06">
        <w:tab/>
      </w:r>
      <w:r w:rsidRPr="00711C06">
        <w:tab/>
      </w:r>
      <w:r w:rsidRPr="00711C06">
        <w:tab/>
        <w:t>&lt;Nm&gt;DEF Electronics&lt;/Nm&gt;</w:t>
      </w:r>
    </w:p>
    <w:p w14:paraId="0D9921F1" w14:textId="77777777" w:rsidR="00711C06" w:rsidRPr="00711C06" w:rsidRDefault="00711C06" w:rsidP="00711C06">
      <w:pPr>
        <w:pStyle w:val="XMLCode"/>
      </w:pPr>
      <w:r w:rsidRPr="00711C06">
        <w:tab/>
      </w:r>
      <w:r w:rsidRPr="00711C06">
        <w:tab/>
      </w:r>
      <w:r w:rsidRPr="00711C06">
        <w:tab/>
      </w:r>
      <w:r w:rsidRPr="00711C06">
        <w:tab/>
      </w:r>
      <w:r w:rsidRPr="00711C06">
        <w:tab/>
        <w:t>&lt;PstlAdr&gt;</w:t>
      </w:r>
    </w:p>
    <w:p w14:paraId="46B7D691"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StrtNm&gt;Mark Lane&lt;/StrtNm&gt;</w:t>
      </w:r>
    </w:p>
    <w:p w14:paraId="15AF6579"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BldgNb&gt;55&lt;/BldgNb&gt;</w:t>
      </w:r>
    </w:p>
    <w:p w14:paraId="04D4A2E9" w14:textId="77777777" w:rsidR="00711C06" w:rsidRPr="00711C06" w:rsidRDefault="00711C06" w:rsidP="00711C06">
      <w:pPr>
        <w:pStyle w:val="XMLCode"/>
      </w:pPr>
      <w:r w:rsidRPr="00711C06">
        <w:lastRenderedPageBreak/>
        <w:tab/>
      </w:r>
      <w:r w:rsidRPr="00711C06">
        <w:tab/>
      </w:r>
      <w:r w:rsidRPr="00711C06">
        <w:tab/>
      </w:r>
      <w:r w:rsidRPr="00711C06">
        <w:tab/>
      </w:r>
      <w:r w:rsidRPr="00711C06">
        <w:tab/>
      </w:r>
      <w:r w:rsidRPr="00711C06">
        <w:tab/>
        <w:t>&lt;PstCd&gt;EC3R7NE&lt;/PstCd&gt;</w:t>
      </w:r>
    </w:p>
    <w:p w14:paraId="6C7A70DA"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TwnNm&gt;London&lt;/TwnNm&gt;</w:t>
      </w:r>
    </w:p>
    <w:p w14:paraId="30483B7B"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Ctry&gt;GB&lt;/Ctry&gt;</w:t>
      </w:r>
    </w:p>
    <w:p w14:paraId="5E1EA0E5"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AdrLine&gt;Corn Exchange 5th Floor&lt;/AdrLine&gt;</w:t>
      </w:r>
    </w:p>
    <w:p w14:paraId="580F4868" w14:textId="77777777" w:rsidR="00711C06" w:rsidRPr="00711C06" w:rsidRDefault="00711C06" w:rsidP="00711C06">
      <w:pPr>
        <w:pStyle w:val="XMLCode"/>
      </w:pPr>
      <w:r w:rsidRPr="00711C06">
        <w:tab/>
      </w:r>
      <w:r w:rsidRPr="00711C06">
        <w:tab/>
      </w:r>
      <w:r w:rsidRPr="00711C06">
        <w:tab/>
      </w:r>
      <w:r w:rsidRPr="00711C06">
        <w:tab/>
      </w:r>
      <w:r w:rsidRPr="00711C06">
        <w:tab/>
        <w:t>&lt;/PstlAdr&gt;</w:t>
      </w:r>
    </w:p>
    <w:p w14:paraId="5D59A81A" w14:textId="77777777" w:rsidR="00711C06" w:rsidRPr="00711C06" w:rsidRDefault="00711C06" w:rsidP="00711C06">
      <w:pPr>
        <w:pStyle w:val="XMLCode"/>
      </w:pPr>
      <w:r w:rsidRPr="00711C06">
        <w:tab/>
      </w:r>
      <w:r w:rsidRPr="00711C06">
        <w:tab/>
      </w:r>
      <w:r w:rsidRPr="00711C06">
        <w:tab/>
      </w:r>
      <w:r w:rsidRPr="00711C06">
        <w:tab/>
        <w:t>&lt;/Pty&gt;</w:t>
      </w:r>
    </w:p>
    <w:p w14:paraId="5392E3FB" w14:textId="77777777" w:rsidR="00711C06" w:rsidRPr="00711C06" w:rsidRDefault="00711C06" w:rsidP="00711C06">
      <w:pPr>
        <w:pStyle w:val="XMLCode"/>
      </w:pPr>
      <w:r w:rsidRPr="00711C06">
        <w:tab/>
      </w:r>
      <w:r w:rsidRPr="00711C06">
        <w:tab/>
      </w:r>
      <w:r w:rsidRPr="00711C06">
        <w:tab/>
        <w:t>&lt;/Cdtr&gt;</w:t>
      </w:r>
    </w:p>
    <w:p w14:paraId="4540FBA9" w14:textId="77777777" w:rsidR="00711C06" w:rsidRPr="00711C06" w:rsidRDefault="00711C06" w:rsidP="00711C06">
      <w:pPr>
        <w:pStyle w:val="XMLCode"/>
      </w:pPr>
      <w:r w:rsidRPr="00711C06">
        <w:tab/>
      </w:r>
      <w:r w:rsidRPr="00711C06">
        <w:tab/>
      </w:r>
      <w:r w:rsidRPr="00711C06">
        <w:tab/>
        <w:t>&lt;CdtrAcct&gt;</w:t>
      </w:r>
    </w:p>
    <w:p w14:paraId="69035650" w14:textId="77777777" w:rsidR="00711C06" w:rsidRPr="00711C06" w:rsidRDefault="00711C06" w:rsidP="00711C06">
      <w:pPr>
        <w:pStyle w:val="XMLCode"/>
      </w:pPr>
      <w:r w:rsidRPr="00711C06">
        <w:tab/>
      </w:r>
      <w:r w:rsidRPr="00711C06">
        <w:tab/>
      </w:r>
      <w:r w:rsidRPr="00711C06">
        <w:tab/>
      </w:r>
      <w:r w:rsidRPr="00711C06">
        <w:tab/>
        <w:t>&lt;Id&gt;</w:t>
      </w:r>
    </w:p>
    <w:p w14:paraId="401325B0" w14:textId="77777777" w:rsidR="00711C06" w:rsidRPr="00711C06" w:rsidRDefault="00711C06" w:rsidP="00711C06">
      <w:pPr>
        <w:pStyle w:val="XMLCode"/>
      </w:pPr>
      <w:r w:rsidRPr="00711C06">
        <w:tab/>
      </w:r>
      <w:r w:rsidRPr="00711C06">
        <w:tab/>
      </w:r>
      <w:r w:rsidRPr="00711C06">
        <w:tab/>
      </w:r>
      <w:r w:rsidRPr="00711C06">
        <w:tab/>
      </w:r>
      <w:r w:rsidRPr="00711C06">
        <w:tab/>
        <w:t>&lt;Othr&gt;</w:t>
      </w:r>
    </w:p>
    <w:p w14:paraId="3999969F" w14:textId="77777777" w:rsidR="00711C06" w:rsidRPr="00711C06" w:rsidRDefault="00711C06" w:rsidP="00711C06">
      <w:pPr>
        <w:pStyle w:val="XMLCode"/>
      </w:pPr>
      <w:r w:rsidRPr="00711C06">
        <w:tab/>
      </w:r>
      <w:r w:rsidRPr="00711C06">
        <w:tab/>
      </w:r>
      <w:r w:rsidRPr="00711C06">
        <w:tab/>
      </w:r>
      <w:r w:rsidRPr="00711C06">
        <w:tab/>
      </w:r>
      <w:r w:rsidRPr="00711C06">
        <w:tab/>
      </w:r>
      <w:r w:rsidRPr="00711C06">
        <w:tab/>
        <w:t>&lt;Id&gt;23683707994215&lt;/Id&gt;</w:t>
      </w:r>
    </w:p>
    <w:p w14:paraId="543428C1" w14:textId="77777777" w:rsidR="00711C06" w:rsidRPr="00711C06" w:rsidRDefault="00711C06" w:rsidP="00711C06">
      <w:pPr>
        <w:pStyle w:val="XMLCode"/>
      </w:pPr>
      <w:r w:rsidRPr="00711C06">
        <w:tab/>
      </w:r>
      <w:r w:rsidRPr="00711C06">
        <w:tab/>
      </w:r>
      <w:r w:rsidRPr="00711C06">
        <w:tab/>
      </w:r>
      <w:r w:rsidRPr="00711C06">
        <w:tab/>
      </w:r>
      <w:r w:rsidRPr="00711C06">
        <w:tab/>
        <w:t>&lt;/Othr&gt;</w:t>
      </w:r>
    </w:p>
    <w:p w14:paraId="700C4987" w14:textId="77777777" w:rsidR="00711C06" w:rsidRPr="00711C06" w:rsidRDefault="00711C06" w:rsidP="00711C06">
      <w:pPr>
        <w:pStyle w:val="XMLCode"/>
      </w:pPr>
      <w:r w:rsidRPr="00711C06">
        <w:tab/>
      </w:r>
      <w:r w:rsidRPr="00711C06">
        <w:tab/>
      </w:r>
      <w:r w:rsidRPr="00711C06">
        <w:tab/>
      </w:r>
      <w:r w:rsidRPr="00711C06">
        <w:tab/>
        <w:t>&lt;/Id&gt;</w:t>
      </w:r>
    </w:p>
    <w:p w14:paraId="226DC2F2" w14:textId="77777777" w:rsidR="00711C06" w:rsidRPr="00711C06" w:rsidRDefault="00711C06" w:rsidP="00711C06">
      <w:pPr>
        <w:pStyle w:val="XMLCode"/>
      </w:pPr>
      <w:r w:rsidRPr="00711C06">
        <w:tab/>
      </w:r>
      <w:r w:rsidRPr="00711C06">
        <w:tab/>
      </w:r>
      <w:r w:rsidRPr="00711C06">
        <w:tab/>
        <w:t>&lt;/CdtrAcct&gt;</w:t>
      </w:r>
    </w:p>
    <w:p w14:paraId="67DC7DFA" w14:textId="77777777" w:rsidR="00711C06" w:rsidRPr="00711C06" w:rsidRDefault="00711C06" w:rsidP="00711C06">
      <w:pPr>
        <w:pStyle w:val="XMLCode"/>
      </w:pPr>
      <w:r w:rsidRPr="00711C06">
        <w:tab/>
      </w:r>
      <w:r w:rsidRPr="00711C06">
        <w:tab/>
        <w:t>&lt;/OrgnlTxRef&gt;</w:t>
      </w:r>
    </w:p>
    <w:p w14:paraId="10D9C547" w14:textId="77777777" w:rsidR="00711C06" w:rsidRPr="00711C06" w:rsidRDefault="00711C06" w:rsidP="00711C06">
      <w:pPr>
        <w:pStyle w:val="XMLCode"/>
      </w:pPr>
      <w:r w:rsidRPr="00711C06">
        <w:tab/>
        <w:t>&lt;/TxInf&gt;</w:t>
      </w:r>
    </w:p>
    <w:p w14:paraId="736BA5E5" w14:textId="0D71E606" w:rsidR="00711C06" w:rsidRDefault="00711C06" w:rsidP="00711C06">
      <w:pPr>
        <w:pStyle w:val="XMLCode"/>
      </w:pPr>
      <w:r w:rsidRPr="00711C06">
        <w:t>&lt;/FIToFIPmtStsReq&gt;</w:t>
      </w:r>
    </w:p>
    <w:p w14:paraId="50D90FE1" w14:textId="77777777" w:rsidR="00266DF6" w:rsidRDefault="00266DF6" w:rsidP="00AE74B0">
      <w:pPr>
        <w:pStyle w:val="XMLCode"/>
      </w:pPr>
    </w:p>
    <w:p w14:paraId="0DBCFC30" w14:textId="77777777" w:rsidR="00D96B86" w:rsidRDefault="00D96B86" w:rsidP="00D96B86">
      <w:pPr>
        <w:pStyle w:val="XMLCode"/>
      </w:pPr>
    </w:p>
    <w:p w14:paraId="26237449" w14:textId="77777777" w:rsidR="00D96B86" w:rsidRPr="00176D27" w:rsidRDefault="00D96B86" w:rsidP="00D96B86">
      <w:pPr>
        <w:sectPr w:rsidR="00D96B86" w:rsidRPr="00176D27" w:rsidSect="006E0076">
          <w:headerReference w:type="even" r:id="rId75"/>
          <w:headerReference w:type="default" r:id="rId76"/>
          <w:footerReference w:type="even" r:id="rId77"/>
          <w:type w:val="oddPage"/>
          <w:pgSz w:w="11909" w:h="15840" w:code="9"/>
          <w:pgMar w:top="1021" w:right="1304" w:bottom="1701" w:left="1304" w:header="567" w:footer="567" w:gutter="0"/>
          <w:cols w:space="720"/>
        </w:sectPr>
      </w:pPr>
    </w:p>
    <w:p w14:paraId="3930ECDC" w14:textId="77777777" w:rsidR="00D96B86" w:rsidRPr="0049225E" w:rsidRDefault="00D96B86" w:rsidP="00D96B86">
      <w:pPr>
        <w:pStyle w:val="Heading1"/>
      </w:pPr>
      <w:bookmarkStart w:id="93" w:name="_Toc475020012"/>
      <w:bookmarkStart w:id="94" w:name="_Toc498419411"/>
      <w:bookmarkStart w:id="95" w:name="_Toc183775048"/>
      <w:r w:rsidRPr="0049225E">
        <w:lastRenderedPageBreak/>
        <w:t>Revision Record</w:t>
      </w:r>
      <w:bookmarkEnd w:id="93"/>
      <w:bookmarkEnd w:id="94"/>
      <w:bookmarkEnd w:id="95"/>
    </w:p>
    <w:p w14:paraId="24FB93AF" w14:textId="77777777" w:rsidR="00D96B86" w:rsidRPr="0049225E" w:rsidRDefault="00D96B86" w:rsidP="00D96B86"/>
    <w:tbl>
      <w:tblPr>
        <w:tblStyle w:val="TableGrid"/>
        <w:tblW w:w="0" w:type="auto"/>
        <w:tblLook w:val="04A0" w:firstRow="1" w:lastRow="0" w:firstColumn="1" w:lastColumn="0" w:noHBand="0" w:noVBand="1"/>
      </w:tblPr>
      <w:tblGrid>
        <w:gridCol w:w="1601"/>
        <w:gridCol w:w="1643"/>
        <w:gridCol w:w="1649"/>
        <w:gridCol w:w="1664"/>
        <w:gridCol w:w="1600"/>
      </w:tblGrid>
      <w:tr w:rsidR="00D96B86" w:rsidRPr="0090251C" w14:paraId="31489C91" w14:textId="77777777" w:rsidTr="000A2B98">
        <w:tc>
          <w:tcPr>
            <w:tcW w:w="1601" w:type="dxa"/>
          </w:tcPr>
          <w:p w14:paraId="625D594B" w14:textId="77777777" w:rsidR="00D96B86" w:rsidRPr="00D96B86" w:rsidRDefault="00D96B86" w:rsidP="00D96B86">
            <w:r w:rsidRPr="0049225E">
              <w:t>Revision</w:t>
            </w:r>
          </w:p>
        </w:tc>
        <w:tc>
          <w:tcPr>
            <w:tcW w:w="1643" w:type="dxa"/>
          </w:tcPr>
          <w:p w14:paraId="32377F58" w14:textId="77777777" w:rsidR="00D96B86" w:rsidRPr="00D96B86" w:rsidRDefault="00D96B86" w:rsidP="00D96B86">
            <w:r w:rsidRPr="0049225E">
              <w:t>Date</w:t>
            </w:r>
          </w:p>
        </w:tc>
        <w:tc>
          <w:tcPr>
            <w:tcW w:w="1649" w:type="dxa"/>
          </w:tcPr>
          <w:p w14:paraId="161D186E" w14:textId="77777777" w:rsidR="00D96B86" w:rsidRPr="00D96B86" w:rsidRDefault="00D96B86" w:rsidP="00D96B86">
            <w:r w:rsidRPr="0049225E">
              <w:t>Author</w:t>
            </w:r>
          </w:p>
        </w:tc>
        <w:tc>
          <w:tcPr>
            <w:tcW w:w="1664" w:type="dxa"/>
          </w:tcPr>
          <w:p w14:paraId="753EF60B" w14:textId="77777777" w:rsidR="00D96B86" w:rsidRPr="00D96B86" w:rsidRDefault="00D96B86" w:rsidP="00D96B86">
            <w:r w:rsidRPr="0049225E">
              <w:t>Description</w:t>
            </w:r>
          </w:p>
        </w:tc>
        <w:tc>
          <w:tcPr>
            <w:tcW w:w="1600" w:type="dxa"/>
          </w:tcPr>
          <w:p w14:paraId="0B720C25" w14:textId="77777777" w:rsidR="00D96B86" w:rsidRPr="00D96B86" w:rsidRDefault="00D96B86" w:rsidP="00D96B86">
            <w:r w:rsidRPr="0049225E">
              <w:t>Sections affected</w:t>
            </w:r>
          </w:p>
        </w:tc>
      </w:tr>
      <w:tr w:rsidR="000506D8" w:rsidRPr="0090251C" w14:paraId="3840D6C3" w14:textId="77777777" w:rsidTr="000A2B98">
        <w:tc>
          <w:tcPr>
            <w:tcW w:w="1601" w:type="dxa"/>
          </w:tcPr>
          <w:p w14:paraId="12A1F090" w14:textId="1D081453" w:rsidR="000506D8" w:rsidRPr="000506D8" w:rsidRDefault="00AB7D9B" w:rsidP="000506D8">
            <w:r>
              <w:t>1</w:t>
            </w:r>
            <w:r w:rsidR="000506D8" w:rsidRPr="000506D8">
              <w:t>.0</w:t>
            </w:r>
          </w:p>
        </w:tc>
        <w:tc>
          <w:tcPr>
            <w:tcW w:w="1643" w:type="dxa"/>
          </w:tcPr>
          <w:p w14:paraId="69967DB5" w14:textId="2C3CDCB6" w:rsidR="000506D8" w:rsidRPr="000506D8" w:rsidRDefault="000506D8" w:rsidP="000506D8">
            <w:r w:rsidRPr="000506D8">
              <w:t>December 202</w:t>
            </w:r>
            <w:r>
              <w:t>4</w:t>
            </w:r>
          </w:p>
        </w:tc>
        <w:tc>
          <w:tcPr>
            <w:tcW w:w="1649" w:type="dxa"/>
          </w:tcPr>
          <w:p w14:paraId="4D6167D6" w14:textId="17C210DE" w:rsidR="000506D8" w:rsidRPr="000506D8" w:rsidRDefault="001F7DD1" w:rsidP="000506D8">
            <w:r w:rsidRPr="001F7DD1">
              <w:t>Swift</w:t>
            </w:r>
          </w:p>
        </w:tc>
        <w:tc>
          <w:tcPr>
            <w:tcW w:w="1664" w:type="dxa"/>
          </w:tcPr>
          <w:p w14:paraId="2CD969D7" w14:textId="6F494235" w:rsidR="000506D8" w:rsidRPr="000506D8" w:rsidRDefault="000506D8" w:rsidP="000506D8">
            <w:r w:rsidRPr="000506D8">
              <w:t>Draft version for SEG review</w:t>
            </w:r>
          </w:p>
        </w:tc>
        <w:tc>
          <w:tcPr>
            <w:tcW w:w="1600" w:type="dxa"/>
          </w:tcPr>
          <w:p w14:paraId="2BBE2291" w14:textId="687DEE9A" w:rsidR="000506D8" w:rsidRPr="000506D8" w:rsidRDefault="000506D8" w:rsidP="000506D8">
            <w:r w:rsidRPr="000506D8">
              <w:t>All</w:t>
            </w:r>
          </w:p>
        </w:tc>
      </w:tr>
      <w:tr w:rsidR="001C3DFB" w:rsidRPr="0090251C" w14:paraId="2477C3D3" w14:textId="77777777" w:rsidTr="000A2B98">
        <w:tc>
          <w:tcPr>
            <w:tcW w:w="1601" w:type="dxa"/>
          </w:tcPr>
          <w:p w14:paraId="5E8C9D10" w14:textId="631ABA45" w:rsidR="001C3DFB" w:rsidRPr="001C3DFB" w:rsidRDefault="00AB7D9B" w:rsidP="001C3DFB">
            <w:r>
              <w:t>2</w:t>
            </w:r>
            <w:r w:rsidR="001C3DFB" w:rsidRPr="001C3DFB">
              <w:t>.0</w:t>
            </w:r>
          </w:p>
        </w:tc>
        <w:tc>
          <w:tcPr>
            <w:tcW w:w="1643" w:type="dxa"/>
          </w:tcPr>
          <w:p w14:paraId="53724833" w14:textId="6E0DE522" w:rsidR="001C3DFB" w:rsidRPr="001C3DFB" w:rsidRDefault="001C3DFB" w:rsidP="001C3DFB">
            <w:r>
              <w:t>February</w:t>
            </w:r>
            <w:r w:rsidRPr="001C3DFB">
              <w:t xml:space="preserve"> 202</w:t>
            </w:r>
            <w:r>
              <w:t>5</w:t>
            </w:r>
          </w:p>
        </w:tc>
        <w:tc>
          <w:tcPr>
            <w:tcW w:w="1649" w:type="dxa"/>
          </w:tcPr>
          <w:p w14:paraId="6248C11D" w14:textId="7214B96F" w:rsidR="001C3DFB" w:rsidRPr="001C3DFB" w:rsidRDefault="00AB7D9B" w:rsidP="001C3DFB">
            <w:r>
              <w:t>ISO 20022 RA</w:t>
            </w:r>
          </w:p>
        </w:tc>
        <w:tc>
          <w:tcPr>
            <w:tcW w:w="1664" w:type="dxa"/>
          </w:tcPr>
          <w:p w14:paraId="1C2567A7" w14:textId="5FA8ED0B" w:rsidR="001C3DFB" w:rsidRPr="001C3DFB" w:rsidRDefault="00AB7D9B" w:rsidP="001C3DFB">
            <w:r>
              <w:t>Approved</w:t>
            </w:r>
            <w:r w:rsidR="001C3DFB" w:rsidRPr="001C3DFB">
              <w:t xml:space="preserve"> version</w:t>
            </w:r>
          </w:p>
        </w:tc>
        <w:tc>
          <w:tcPr>
            <w:tcW w:w="1600" w:type="dxa"/>
          </w:tcPr>
          <w:p w14:paraId="62063DA5" w14:textId="720278D8" w:rsidR="001C3DFB" w:rsidRPr="001C3DFB" w:rsidRDefault="001C3DFB" w:rsidP="001C3DFB">
            <w:r w:rsidRPr="001C3DFB">
              <w:t>All</w:t>
            </w:r>
          </w:p>
        </w:tc>
      </w:tr>
    </w:tbl>
    <w:p w14:paraId="1F9D8466" w14:textId="77777777" w:rsidR="00D96B86" w:rsidRPr="0049225E" w:rsidRDefault="00D96B86" w:rsidP="00D96B86"/>
    <w:p w14:paraId="78ECF998" w14:textId="77777777" w:rsidR="00D96B86" w:rsidRPr="0049225E" w:rsidRDefault="00D96B86" w:rsidP="00D96B86">
      <w:pPr>
        <w:pStyle w:val="BlockLabel"/>
      </w:pPr>
      <w:r w:rsidRPr="0049225E">
        <w:t>Disclaimer:</w:t>
      </w:r>
    </w:p>
    <w:p w14:paraId="3630336E" w14:textId="77777777" w:rsidR="00D96B86" w:rsidRPr="0049225E" w:rsidRDefault="00D96B86" w:rsidP="00D96B86">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231DC7F" w14:textId="77777777" w:rsidR="00D96B86" w:rsidRPr="0049225E" w:rsidRDefault="00D96B86" w:rsidP="00D96B86">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DE4F6A9" w14:textId="77777777" w:rsidR="00D96B86" w:rsidRPr="0049225E" w:rsidRDefault="00D96B86" w:rsidP="00D96B86"/>
    <w:p w14:paraId="53D79B44" w14:textId="77777777" w:rsidR="00D96B86" w:rsidRPr="0049225E" w:rsidRDefault="00D96B86" w:rsidP="00D96B86">
      <w:pPr>
        <w:pStyle w:val="BlockLabel"/>
      </w:pPr>
      <w:r w:rsidRPr="0049225E">
        <w:t>Intellectual Property Rights:</w:t>
      </w:r>
    </w:p>
    <w:p w14:paraId="50D90FED" w14:textId="03848050" w:rsidR="00DD3851" w:rsidRDefault="00D96B86" w:rsidP="000B70E8">
      <w:r w:rsidRPr="0049225E">
        <w:t xml:space="preserve">The ISO 20022 MessageDefinitions described in this document were contributed </w:t>
      </w:r>
      <w:r w:rsidR="000B70E8">
        <w:t xml:space="preserve">by </w:t>
      </w:r>
      <w:r w:rsidRPr="00CB42A4">
        <w:t>SWIFT</w:t>
      </w:r>
      <w:r w:rsidRPr="0049225E">
        <w:t>.  The ISO 20022 IPR policy is available at www.ISO20022.org &gt; About ISO 20022</w:t>
      </w:r>
      <w:r w:rsidR="000B70E8">
        <w:t xml:space="preserve"> &gt; Intellectual Property Rights.</w:t>
      </w:r>
    </w:p>
    <w:sectPr w:rsidR="00DD3851" w:rsidSect="006E0076">
      <w:headerReference w:type="default" r:id="rId78"/>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182C8A" w14:textId="77777777" w:rsidR="00A121A8" w:rsidRDefault="00A121A8" w:rsidP="005A6353">
      <w:r>
        <w:separator/>
      </w:r>
    </w:p>
  </w:endnote>
  <w:endnote w:type="continuationSeparator" w:id="0">
    <w:p w14:paraId="28E39900" w14:textId="77777777" w:rsidR="00A121A8" w:rsidRDefault="00A121A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4A" w14:textId="77777777" w:rsidR="00C51A3E" w:rsidRDefault="00C51A3E"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4C" w14:textId="77777777" w:rsidTr="00FA65F6">
      <w:trPr>
        <w:cantSplit/>
        <w:trHeight w:hRule="exact" w:val="50"/>
      </w:trPr>
      <w:tc>
        <w:tcPr>
          <w:tcW w:w="9242" w:type="dxa"/>
        </w:tcPr>
        <w:p w14:paraId="50D9104B" w14:textId="77777777" w:rsidR="00C51A3E" w:rsidRDefault="00C51A3E" w:rsidP="005A6353"/>
      </w:tc>
    </w:tr>
  </w:tbl>
  <w:p w14:paraId="50D9104D" w14:textId="77777777" w:rsidR="00C51A3E" w:rsidRDefault="00C51A3E" w:rsidP="005A6353">
    <w:r>
      <w:t>01 February 2016</w:t>
    </w:r>
    <w:r>
      <w:tab/>
    </w:r>
    <w:r>
      <w:tab/>
    </w:r>
    <w:r>
      <w:tab/>
    </w:r>
    <w:r>
      <w:tab/>
    </w:r>
    <w:r>
      <w:tab/>
    </w:r>
    <w:r>
      <w:fldChar w:fldCharType="begin"/>
    </w:r>
    <w:r>
      <w:instrText xml:space="preserve"> PAGE </w:instrText>
    </w:r>
    <w:r>
      <w:fldChar w:fldCharType="separate"/>
    </w:r>
    <w:r>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5A" w14:textId="77777777" w:rsidR="00C51A3E" w:rsidRDefault="00C51A3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5C" w14:textId="77777777" w:rsidTr="000E2675">
      <w:trPr>
        <w:cantSplit/>
        <w:trHeight w:hRule="exact" w:val="50"/>
      </w:trPr>
      <w:tc>
        <w:tcPr>
          <w:tcW w:w="9242" w:type="dxa"/>
        </w:tcPr>
        <w:p w14:paraId="50D9105B" w14:textId="77777777" w:rsidR="00C51A3E" w:rsidRDefault="00C51A3E" w:rsidP="005A6353"/>
      </w:tc>
    </w:tr>
  </w:tbl>
  <w:p w14:paraId="50D9105D" w14:textId="77777777" w:rsidR="00C51A3E" w:rsidRPr="00BB3079" w:rsidRDefault="00C51A3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5E" w14:textId="77777777" w:rsidR="00C51A3E" w:rsidRDefault="00C51A3E"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C51A3E" w14:paraId="50D91063" w14:textId="77777777" w:rsidTr="006E0076">
      <w:tc>
        <w:tcPr>
          <w:tcW w:w="4253" w:type="dxa"/>
        </w:tcPr>
        <w:p w14:paraId="50D9105F" w14:textId="77777777" w:rsidR="00C51A3E" w:rsidRDefault="00C51A3E" w:rsidP="000017C4">
          <w:pPr>
            <w:pStyle w:val="Footereven"/>
            <w:rPr>
              <w:noProof/>
            </w:rPr>
          </w:pPr>
          <w:r>
            <w:t>Payments Clearing and Settlement</w:t>
          </w:r>
        </w:p>
        <w:p w14:paraId="50D91060" w14:textId="77777777" w:rsidR="00C51A3E" w:rsidRPr="006E0076" w:rsidRDefault="00C51A3E" w:rsidP="006E0076">
          <w:pPr>
            <w:pStyle w:val="Footerodd"/>
          </w:pPr>
        </w:p>
      </w:tc>
      <w:tc>
        <w:tcPr>
          <w:tcW w:w="567" w:type="dxa"/>
        </w:tcPr>
        <w:p w14:paraId="50D91061" w14:textId="55243ECF" w:rsidR="00C51A3E" w:rsidRDefault="00C51A3E" w:rsidP="000017C4">
          <w:pPr>
            <w:pStyle w:val="Footereven"/>
          </w:pPr>
          <w:r>
            <w:rPr>
              <w:rFonts w:eastAsia="Times"/>
            </w:rPr>
            <w:fldChar w:fldCharType="begin"/>
          </w:r>
          <w:r>
            <w:rPr>
              <w:rFonts w:eastAsia="Times"/>
            </w:rPr>
            <w:instrText xml:space="preserve"> PAGE </w:instrText>
          </w:r>
          <w:r>
            <w:rPr>
              <w:rFonts w:eastAsia="Times"/>
            </w:rPr>
            <w:fldChar w:fldCharType="separate"/>
          </w:r>
          <w:r w:rsidR="00E1257B">
            <w:rPr>
              <w:rFonts w:eastAsia="Times"/>
              <w:noProof/>
            </w:rPr>
            <w:t>148</w:t>
          </w:r>
          <w:r>
            <w:rPr>
              <w:rFonts w:eastAsia="Times"/>
            </w:rPr>
            <w:fldChar w:fldCharType="end"/>
          </w:r>
        </w:p>
      </w:tc>
      <w:tc>
        <w:tcPr>
          <w:tcW w:w="4394" w:type="dxa"/>
        </w:tcPr>
        <w:p w14:paraId="50D91062" w14:textId="54A24E04" w:rsidR="00C51A3E" w:rsidRDefault="00C51A3E" w:rsidP="00E1257B">
          <w:pPr>
            <w:pStyle w:val="Footereven"/>
            <w:tabs>
              <w:tab w:val="center" w:pos="2197"/>
              <w:tab w:val="right" w:pos="4394"/>
            </w:tabs>
          </w:pPr>
          <w:r>
            <w:tab/>
          </w:r>
          <w:r>
            <w:tab/>
          </w:r>
          <w:r w:rsidR="001C3DFB">
            <w:t>February</w:t>
          </w:r>
          <w:r w:rsidR="00C46660">
            <w:t xml:space="preserve"> 202</w:t>
          </w:r>
          <w:r w:rsidR="001C3DFB">
            <w:t>5</w:t>
          </w:r>
          <w:r>
            <w:fldChar w:fldCharType="begin"/>
          </w:r>
          <w:r>
            <w:instrText xml:space="preserve"> STYLEREF  "Release date"  \* MERGEFORMAT </w:instrText>
          </w:r>
          <w:r>
            <w:fldChar w:fldCharType="end"/>
          </w:r>
        </w:p>
      </w:tc>
    </w:tr>
  </w:tbl>
  <w:p w14:paraId="50D91064" w14:textId="77777777" w:rsidR="00C51A3E" w:rsidRPr="000017C4" w:rsidRDefault="00C51A3E" w:rsidP="000017C4">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BA4F0A" w14:textId="77777777" w:rsidR="00C51A3E" w:rsidRDefault="00C51A3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0199A17B" w14:textId="77777777" w:rsidTr="000E2675">
      <w:trPr>
        <w:cantSplit/>
        <w:trHeight w:hRule="exact" w:val="50"/>
      </w:trPr>
      <w:tc>
        <w:tcPr>
          <w:tcW w:w="9242" w:type="dxa"/>
        </w:tcPr>
        <w:p w14:paraId="45770222" w14:textId="77777777" w:rsidR="00C51A3E" w:rsidRDefault="00C51A3E" w:rsidP="005A6353"/>
      </w:tc>
    </w:tr>
  </w:tbl>
  <w:p w14:paraId="7DD497F6" w14:textId="77777777" w:rsidR="00C51A3E" w:rsidRPr="00BB3079" w:rsidRDefault="00C51A3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91B1A5" w14:textId="77777777" w:rsidR="00A121A8" w:rsidRDefault="00A121A8" w:rsidP="005A6353">
      <w:r>
        <w:separator/>
      </w:r>
    </w:p>
  </w:footnote>
  <w:footnote w:type="continuationSeparator" w:id="0">
    <w:p w14:paraId="34156367" w14:textId="77777777" w:rsidR="00A121A8" w:rsidRDefault="00A121A8"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46" w14:textId="77777777" w:rsidR="00C51A3E" w:rsidRDefault="00C51A3E"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48" w14:textId="77777777" w:rsidTr="006864CC">
      <w:trPr>
        <w:cantSplit/>
        <w:trHeight w:hRule="exact" w:val="50"/>
      </w:trPr>
      <w:tc>
        <w:tcPr>
          <w:tcW w:w="9242" w:type="dxa"/>
        </w:tcPr>
        <w:p w14:paraId="50D91047" w14:textId="77777777" w:rsidR="00C51A3E" w:rsidRDefault="00C51A3E" w:rsidP="005A6353"/>
      </w:tc>
    </w:tr>
  </w:tbl>
  <w:p w14:paraId="50D91049" w14:textId="77777777" w:rsidR="00C51A3E" w:rsidRDefault="00C51A3E"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C51A3E" w14:paraId="50D91052"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E" w14:textId="2EA728F3" w:rsidR="00C51A3E" w:rsidRDefault="00C51A3E"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F" w14:textId="77777777" w:rsidR="00C51A3E" w:rsidRDefault="00C51A3E" w:rsidP="005A6353">
          <w:pPr>
            <w:pStyle w:val="Header"/>
            <w:rPr>
              <w:lang w:val="fr-BE"/>
            </w:rPr>
          </w:pPr>
        </w:p>
        <w:p w14:paraId="50D91050" w14:textId="77777777" w:rsidR="00C51A3E" w:rsidRDefault="00C51A3E" w:rsidP="005A6353">
          <w:pPr>
            <w:pStyle w:val="Header"/>
            <w:rPr>
              <w:lang w:val="fr-BE"/>
            </w:rPr>
          </w:pPr>
        </w:p>
        <w:p w14:paraId="50D91051" w14:textId="77777777" w:rsidR="00C51A3E" w:rsidRDefault="00C51A3E" w:rsidP="005A6353">
          <w:pPr>
            <w:pStyle w:val="Header"/>
            <w:rPr>
              <w:lang w:val="fr-BE"/>
            </w:rPr>
          </w:pPr>
        </w:p>
      </w:tc>
    </w:tr>
  </w:tbl>
  <w:p w14:paraId="50D91053" w14:textId="77777777" w:rsidR="00C51A3E" w:rsidRPr="00237847" w:rsidRDefault="00C51A3E"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54" w14:textId="77777777" w:rsidR="00C51A3E" w:rsidRDefault="00C51A3E"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F24C2F">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F24C2F">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56" w14:textId="77777777" w:rsidTr="000E2675">
      <w:trPr>
        <w:cantSplit/>
        <w:trHeight w:hRule="exact" w:val="50"/>
      </w:trPr>
      <w:tc>
        <w:tcPr>
          <w:tcW w:w="9242" w:type="dxa"/>
        </w:tcPr>
        <w:p w14:paraId="50D91055" w14:textId="77777777" w:rsidR="00C51A3E" w:rsidRDefault="00C51A3E" w:rsidP="005A6353"/>
      </w:tc>
    </w:tr>
  </w:tbl>
  <w:p w14:paraId="50D91057" w14:textId="77777777" w:rsidR="00C51A3E" w:rsidRDefault="00C51A3E"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58" w14:textId="77777777" w:rsidR="00C51A3E" w:rsidRDefault="00C51A3E" w:rsidP="00C331E3">
    <w:pPr>
      <w:pStyle w:val="Headerodd"/>
      <w:pBdr>
        <w:bottom w:val="double" w:sz="4" w:space="1" w:color="auto"/>
      </w:pBdr>
      <w:spacing w:before="120" w:line="240" w:lineRule="atLeast"/>
    </w:pPr>
  </w:p>
  <w:p w14:paraId="50D91059" w14:textId="10767274" w:rsidR="00C51A3E" w:rsidRDefault="00C51A3E"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AB7D9B">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AB7D9B">
      <w:rPr>
        <w:noProof/>
      </w:rPr>
      <w:t>Table of Contents</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7F8F76" w14:textId="77777777" w:rsidR="00C51A3E" w:rsidRDefault="00C51A3E"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7F9277D9" w14:textId="77777777" w:rsidTr="000E2675">
      <w:trPr>
        <w:cantSplit/>
        <w:trHeight w:hRule="exact" w:val="50"/>
      </w:trPr>
      <w:tc>
        <w:tcPr>
          <w:tcW w:w="9242" w:type="dxa"/>
        </w:tcPr>
        <w:p w14:paraId="20AF490F" w14:textId="77777777" w:rsidR="00C51A3E" w:rsidRDefault="00C51A3E" w:rsidP="005A6353"/>
      </w:tc>
    </w:tr>
  </w:tbl>
  <w:p w14:paraId="310CB0E6" w14:textId="77777777" w:rsidR="00C51A3E" w:rsidRDefault="00C51A3E"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C84AE6" w14:textId="77777777" w:rsidR="00C51A3E" w:rsidRDefault="00C51A3E"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C51A3E" w14:paraId="6CCCBCE7" w14:textId="77777777" w:rsidTr="00724AB5">
      <w:tc>
        <w:tcPr>
          <w:tcW w:w="4253" w:type="dxa"/>
        </w:tcPr>
        <w:p w14:paraId="48EE24B5" w14:textId="3537CD37" w:rsidR="00C51A3E" w:rsidRDefault="00C51A3E"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AB7D9B">
            <w:rPr>
              <w:noProof/>
              <w:lang w:eastAsia="en-US"/>
            </w:rPr>
            <w:t>Message Definition Report Part 1</w:t>
          </w:r>
          <w:r>
            <w:rPr>
              <w:noProof/>
            </w:rPr>
            <w:fldChar w:fldCharType="end"/>
          </w:r>
        </w:p>
      </w:tc>
      <w:tc>
        <w:tcPr>
          <w:tcW w:w="567" w:type="dxa"/>
        </w:tcPr>
        <w:p w14:paraId="730314B5" w14:textId="77777777" w:rsidR="00C51A3E" w:rsidRDefault="00C51A3E" w:rsidP="00E11451">
          <w:pPr>
            <w:pStyle w:val="Headereven"/>
          </w:pPr>
        </w:p>
      </w:tc>
      <w:tc>
        <w:tcPr>
          <w:tcW w:w="4394" w:type="dxa"/>
        </w:tcPr>
        <w:p w14:paraId="583E659A" w14:textId="0012895B" w:rsidR="00C51A3E" w:rsidRDefault="00C51A3E"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AB7D9B">
            <w:rPr>
              <w:noProof/>
              <w:lang w:eastAsia="en-US"/>
            </w:rPr>
            <w:t>Business Examples</w:t>
          </w:r>
          <w:r>
            <w:rPr>
              <w:noProof/>
            </w:rPr>
            <w:fldChar w:fldCharType="end"/>
          </w:r>
        </w:p>
      </w:tc>
    </w:tr>
  </w:tbl>
  <w:p w14:paraId="0577E2B5" w14:textId="77777777" w:rsidR="00C51A3E" w:rsidRDefault="00C51A3E"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91073" w14:textId="77777777" w:rsidR="00C51A3E" w:rsidRDefault="00C51A3E" w:rsidP="00E20C1F">
    <w:pPr>
      <w:pStyle w:val="Headerodd"/>
      <w:pBdr>
        <w:bottom w:val="double" w:sz="4" w:space="1" w:color="auto"/>
      </w:pBdr>
      <w:spacing w:line="240" w:lineRule="atLeast"/>
    </w:pPr>
  </w:p>
  <w:p w14:paraId="50D91074" w14:textId="7DD8D1A3" w:rsidR="00C51A3E" w:rsidRDefault="00A23EEF"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w:instrText>
    </w:r>
    <w:r>
      <w:rPr>
        <w:noProof/>
      </w:rPr>
      <w:fldChar w:fldCharType="separate"/>
    </w:r>
    <w:r w:rsidR="00AB7D9B">
      <w:rPr>
        <w:noProof/>
      </w:rPr>
      <w:t>Message Definition Report Part 1</w:t>
    </w:r>
    <w:r>
      <w:rPr>
        <w:noProof/>
      </w:rPr>
      <w:fldChar w:fldCharType="end"/>
    </w:r>
    <w:r w:rsidR="00C51A3E">
      <w:rPr>
        <w:noProof/>
      </w:rPr>
      <w:tab/>
    </w:r>
    <w:r>
      <w:rPr>
        <w:noProof/>
      </w:rPr>
      <w:fldChar w:fldCharType="begin"/>
    </w:r>
    <w:r>
      <w:rPr>
        <w:noProof/>
      </w:rPr>
      <w:instrText xml:space="preserve"> STYLEREF  "Heading 1"  \* MERGEFORMAT </w:instrText>
    </w:r>
    <w:r>
      <w:rPr>
        <w:noProof/>
      </w:rPr>
      <w:fldChar w:fldCharType="separate"/>
    </w:r>
    <w:r w:rsidR="00AB7D9B">
      <w:rPr>
        <w:noProof/>
      </w:rPr>
      <w:t>Revision Record</w:t>
    </w:r>
    <w:r>
      <w:rPr>
        <w:noProof/>
      </w:rPr>
      <w:fldChar w:fldCharType="end"/>
    </w:r>
  </w:p>
  <w:p w14:paraId="50D91075" w14:textId="77777777" w:rsidR="00C51A3E" w:rsidRDefault="00C51A3E"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7BF0240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9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5"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6"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7"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16cid:durableId="1349017697">
    <w:abstractNumId w:val="15"/>
  </w:num>
  <w:num w:numId="2" w16cid:durableId="2031686948">
    <w:abstractNumId w:val="14"/>
  </w:num>
  <w:num w:numId="3" w16cid:durableId="60952175">
    <w:abstractNumId w:val="12"/>
  </w:num>
  <w:num w:numId="4" w16cid:durableId="1221674066">
    <w:abstractNumId w:val="16"/>
  </w:num>
  <w:num w:numId="5" w16cid:durableId="815219339">
    <w:abstractNumId w:val="8"/>
  </w:num>
  <w:num w:numId="6" w16cid:durableId="11878645">
    <w:abstractNumId w:val="6"/>
  </w:num>
  <w:num w:numId="7" w16cid:durableId="1015107847">
    <w:abstractNumId w:val="5"/>
  </w:num>
  <w:num w:numId="8" w16cid:durableId="1571572405">
    <w:abstractNumId w:val="4"/>
  </w:num>
  <w:num w:numId="9" w16cid:durableId="1747872576">
    <w:abstractNumId w:val="3"/>
  </w:num>
  <w:num w:numId="10" w16cid:durableId="2047633463">
    <w:abstractNumId w:val="7"/>
  </w:num>
  <w:num w:numId="11" w16cid:durableId="1885410094">
    <w:abstractNumId w:val="1"/>
  </w:num>
  <w:num w:numId="12" w16cid:durableId="1300770268">
    <w:abstractNumId w:val="0"/>
  </w:num>
  <w:num w:numId="13" w16cid:durableId="991786124">
    <w:abstractNumId w:val="13"/>
  </w:num>
  <w:num w:numId="14" w16cid:durableId="542863397">
    <w:abstractNumId w:val="17"/>
  </w:num>
  <w:num w:numId="15" w16cid:durableId="680205385">
    <w:abstractNumId w:val="2"/>
  </w:num>
  <w:num w:numId="16" w16cid:durableId="792790895">
    <w:abstractNumId w:val="10"/>
  </w:num>
  <w:num w:numId="17" w16cid:durableId="875703105">
    <w:abstractNumId w:val="9"/>
  </w:num>
  <w:num w:numId="18" w16cid:durableId="835412775">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activeWritingStyle w:appName="MSWord" w:lang="en-GB" w:vendorID="8" w:dllVersion="513" w:checkStyle="1"/>
  <w:activeWritingStyle w:appName="MSWord" w:lang="en-US" w:vendorID="8" w:dllVersion="513" w:checkStyle="1"/>
  <w:proofState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0F04"/>
    <w:rsid w:val="000017C4"/>
    <w:rsid w:val="0000191D"/>
    <w:rsid w:val="00001AC8"/>
    <w:rsid w:val="00002EE3"/>
    <w:rsid w:val="0000690B"/>
    <w:rsid w:val="0000764E"/>
    <w:rsid w:val="00011E16"/>
    <w:rsid w:val="00012387"/>
    <w:rsid w:val="00012C36"/>
    <w:rsid w:val="00021790"/>
    <w:rsid w:val="00022175"/>
    <w:rsid w:val="00022528"/>
    <w:rsid w:val="00026814"/>
    <w:rsid w:val="00027C67"/>
    <w:rsid w:val="00033355"/>
    <w:rsid w:val="000353A8"/>
    <w:rsid w:val="00037707"/>
    <w:rsid w:val="0004007E"/>
    <w:rsid w:val="000408B1"/>
    <w:rsid w:val="00043FDC"/>
    <w:rsid w:val="00044233"/>
    <w:rsid w:val="000506D8"/>
    <w:rsid w:val="00050F1F"/>
    <w:rsid w:val="00054C13"/>
    <w:rsid w:val="00056AA8"/>
    <w:rsid w:val="000579C1"/>
    <w:rsid w:val="000612B5"/>
    <w:rsid w:val="00061661"/>
    <w:rsid w:val="00062DEC"/>
    <w:rsid w:val="00064273"/>
    <w:rsid w:val="00064E57"/>
    <w:rsid w:val="00071606"/>
    <w:rsid w:val="00072427"/>
    <w:rsid w:val="00074109"/>
    <w:rsid w:val="0007579F"/>
    <w:rsid w:val="000759C9"/>
    <w:rsid w:val="000765FB"/>
    <w:rsid w:val="000775D4"/>
    <w:rsid w:val="00077A6B"/>
    <w:rsid w:val="0008028F"/>
    <w:rsid w:val="00083042"/>
    <w:rsid w:val="000851E4"/>
    <w:rsid w:val="0008688D"/>
    <w:rsid w:val="000877E0"/>
    <w:rsid w:val="000906F7"/>
    <w:rsid w:val="000928F6"/>
    <w:rsid w:val="00095809"/>
    <w:rsid w:val="000A15E5"/>
    <w:rsid w:val="000A1CD5"/>
    <w:rsid w:val="000A2910"/>
    <w:rsid w:val="000A2B98"/>
    <w:rsid w:val="000A4349"/>
    <w:rsid w:val="000A528A"/>
    <w:rsid w:val="000A5C61"/>
    <w:rsid w:val="000A5F59"/>
    <w:rsid w:val="000A6454"/>
    <w:rsid w:val="000A6EE5"/>
    <w:rsid w:val="000B160B"/>
    <w:rsid w:val="000B1881"/>
    <w:rsid w:val="000B23FB"/>
    <w:rsid w:val="000B3AB0"/>
    <w:rsid w:val="000B70E8"/>
    <w:rsid w:val="000C16D5"/>
    <w:rsid w:val="000D0341"/>
    <w:rsid w:val="000D23EE"/>
    <w:rsid w:val="000D2EA0"/>
    <w:rsid w:val="000D3040"/>
    <w:rsid w:val="000D3FDA"/>
    <w:rsid w:val="000D47F6"/>
    <w:rsid w:val="000D5FC4"/>
    <w:rsid w:val="000E1053"/>
    <w:rsid w:val="000E1EA4"/>
    <w:rsid w:val="000E2675"/>
    <w:rsid w:val="000E53BB"/>
    <w:rsid w:val="000E5626"/>
    <w:rsid w:val="000E7A5E"/>
    <w:rsid w:val="000F48CC"/>
    <w:rsid w:val="000F4B1B"/>
    <w:rsid w:val="000F7560"/>
    <w:rsid w:val="000F7FE0"/>
    <w:rsid w:val="0010237A"/>
    <w:rsid w:val="0011062C"/>
    <w:rsid w:val="0011296F"/>
    <w:rsid w:val="00115E56"/>
    <w:rsid w:val="00116CB3"/>
    <w:rsid w:val="00120821"/>
    <w:rsid w:val="00122B75"/>
    <w:rsid w:val="001260EB"/>
    <w:rsid w:val="00132C0C"/>
    <w:rsid w:val="00133F0B"/>
    <w:rsid w:val="00137EB4"/>
    <w:rsid w:val="00137F62"/>
    <w:rsid w:val="001417F4"/>
    <w:rsid w:val="001434FC"/>
    <w:rsid w:val="0014371E"/>
    <w:rsid w:val="00144469"/>
    <w:rsid w:val="001447BA"/>
    <w:rsid w:val="00144B7A"/>
    <w:rsid w:val="00146D4A"/>
    <w:rsid w:val="001470F2"/>
    <w:rsid w:val="00147878"/>
    <w:rsid w:val="00147F37"/>
    <w:rsid w:val="00154533"/>
    <w:rsid w:val="00165005"/>
    <w:rsid w:val="00165A7B"/>
    <w:rsid w:val="00165ED4"/>
    <w:rsid w:val="001676BE"/>
    <w:rsid w:val="001700D1"/>
    <w:rsid w:val="001703A8"/>
    <w:rsid w:val="00170D96"/>
    <w:rsid w:val="0017372E"/>
    <w:rsid w:val="00174048"/>
    <w:rsid w:val="001744B1"/>
    <w:rsid w:val="0017496F"/>
    <w:rsid w:val="00176D27"/>
    <w:rsid w:val="001834B7"/>
    <w:rsid w:val="00184FF4"/>
    <w:rsid w:val="00185E56"/>
    <w:rsid w:val="001876E4"/>
    <w:rsid w:val="00192C7C"/>
    <w:rsid w:val="00193549"/>
    <w:rsid w:val="00193ABF"/>
    <w:rsid w:val="00193E63"/>
    <w:rsid w:val="00195758"/>
    <w:rsid w:val="00197DF2"/>
    <w:rsid w:val="001A3FAA"/>
    <w:rsid w:val="001A43DE"/>
    <w:rsid w:val="001A46C4"/>
    <w:rsid w:val="001A5251"/>
    <w:rsid w:val="001B4BEB"/>
    <w:rsid w:val="001B7C31"/>
    <w:rsid w:val="001C1507"/>
    <w:rsid w:val="001C23B2"/>
    <w:rsid w:val="001C280A"/>
    <w:rsid w:val="001C3DFB"/>
    <w:rsid w:val="001C5B21"/>
    <w:rsid w:val="001D1AF5"/>
    <w:rsid w:val="001D49A5"/>
    <w:rsid w:val="001D7165"/>
    <w:rsid w:val="001E1ED4"/>
    <w:rsid w:val="001E3726"/>
    <w:rsid w:val="001E3863"/>
    <w:rsid w:val="001E571F"/>
    <w:rsid w:val="001E67FC"/>
    <w:rsid w:val="001E6C2F"/>
    <w:rsid w:val="001E7ECC"/>
    <w:rsid w:val="001F27C3"/>
    <w:rsid w:val="001F3010"/>
    <w:rsid w:val="001F5B33"/>
    <w:rsid w:val="001F5B47"/>
    <w:rsid w:val="001F5BB3"/>
    <w:rsid w:val="001F69DA"/>
    <w:rsid w:val="001F7DD1"/>
    <w:rsid w:val="002000E2"/>
    <w:rsid w:val="00200C0C"/>
    <w:rsid w:val="00201DF1"/>
    <w:rsid w:val="00201F40"/>
    <w:rsid w:val="00202218"/>
    <w:rsid w:val="00203EB9"/>
    <w:rsid w:val="00205392"/>
    <w:rsid w:val="00210249"/>
    <w:rsid w:val="00212BED"/>
    <w:rsid w:val="002134EF"/>
    <w:rsid w:val="00214D55"/>
    <w:rsid w:val="00215351"/>
    <w:rsid w:val="0021752D"/>
    <w:rsid w:val="0021786C"/>
    <w:rsid w:val="00221872"/>
    <w:rsid w:val="00221C92"/>
    <w:rsid w:val="00222090"/>
    <w:rsid w:val="00223ABE"/>
    <w:rsid w:val="002240CE"/>
    <w:rsid w:val="00225DE5"/>
    <w:rsid w:val="00227D5C"/>
    <w:rsid w:val="00233B18"/>
    <w:rsid w:val="0023645B"/>
    <w:rsid w:val="00236C6A"/>
    <w:rsid w:val="00237847"/>
    <w:rsid w:val="00240FF7"/>
    <w:rsid w:val="00241336"/>
    <w:rsid w:val="0024183D"/>
    <w:rsid w:val="00242846"/>
    <w:rsid w:val="00243910"/>
    <w:rsid w:val="00243E68"/>
    <w:rsid w:val="00246684"/>
    <w:rsid w:val="00246AF9"/>
    <w:rsid w:val="00246C22"/>
    <w:rsid w:val="002509E5"/>
    <w:rsid w:val="00251978"/>
    <w:rsid w:val="00254FD1"/>
    <w:rsid w:val="002555E2"/>
    <w:rsid w:val="00256BEE"/>
    <w:rsid w:val="00257E9E"/>
    <w:rsid w:val="002626DA"/>
    <w:rsid w:val="00266DF6"/>
    <w:rsid w:val="002701E6"/>
    <w:rsid w:val="0027190E"/>
    <w:rsid w:val="0027357E"/>
    <w:rsid w:val="00280B82"/>
    <w:rsid w:val="00281D72"/>
    <w:rsid w:val="00282FC2"/>
    <w:rsid w:val="0028424F"/>
    <w:rsid w:val="00286BFB"/>
    <w:rsid w:val="00287177"/>
    <w:rsid w:val="00287956"/>
    <w:rsid w:val="00290BF7"/>
    <w:rsid w:val="00297ABD"/>
    <w:rsid w:val="002A32C6"/>
    <w:rsid w:val="002A331D"/>
    <w:rsid w:val="002A3F47"/>
    <w:rsid w:val="002A64D5"/>
    <w:rsid w:val="002A6C1D"/>
    <w:rsid w:val="002A7935"/>
    <w:rsid w:val="002B205E"/>
    <w:rsid w:val="002B271A"/>
    <w:rsid w:val="002B2FC2"/>
    <w:rsid w:val="002B48DB"/>
    <w:rsid w:val="002C2BE7"/>
    <w:rsid w:val="002C4ED0"/>
    <w:rsid w:val="002D0B82"/>
    <w:rsid w:val="002D0E51"/>
    <w:rsid w:val="002D26C0"/>
    <w:rsid w:val="002D3B7B"/>
    <w:rsid w:val="002D4D2B"/>
    <w:rsid w:val="002D61FC"/>
    <w:rsid w:val="002D6766"/>
    <w:rsid w:val="002E1CB1"/>
    <w:rsid w:val="002E2AB4"/>
    <w:rsid w:val="002E4358"/>
    <w:rsid w:val="002E78D3"/>
    <w:rsid w:val="002F0D01"/>
    <w:rsid w:val="002F0ECF"/>
    <w:rsid w:val="002F26F2"/>
    <w:rsid w:val="002F434A"/>
    <w:rsid w:val="002F6D51"/>
    <w:rsid w:val="002F6D9F"/>
    <w:rsid w:val="002F757C"/>
    <w:rsid w:val="003000FE"/>
    <w:rsid w:val="00302A36"/>
    <w:rsid w:val="003032A8"/>
    <w:rsid w:val="0030697D"/>
    <w:rsid w:val="00307BA0"/>
    <w:rsid w:val="00307F6D"/>
    <w:rsid w:val="00312565"/>
    <w:rsid w:val="00323B78"/>
    <w:rsid w:val="003276C8"/>
    <w:rsid w:val="0033406B"/>
    <w:rsid w:val="003355DB"/>
    <w:rsid w:val="00336E06"/>
    <w:rsid w:val="00337CC6"/>
    <w:rsid w:val="00340C02"/>
    <w:rsid w:val="003474FF"/>
    <w:rsid w:val="00351220"/>
    <w:rsid w:val="00351325"/>
    <w:rsid w:val="00352438"/>
    <w:rsid w:val="0035445E"/>
    <w:rsid w:val="00355884"/>
    <w:rsid w:val="00360506"/>
    <w:rsid w:val="0036065A"/>
    <w:rsid w:val="00363C13"/>
    <w:rsid w:val="003653C3"/>
    <w:rsid w:val="003657D0"/>
    <w:rsid w:val="003676DD"/>
    <w:rsid w:val="00371083"/>
    <w:rsid w:val="00371ECC"/>
    <w:rsid w:val="00372530"/>
    <w:rsid w:val="003739B1"/>
    <w:rsid w:val="00374A50"/>
    <w:rsid w:val="00375400"/>
    <w:rsid w:val="0037569C"/>
    <w:rsid w:val="003770E4"/>
    <w:rsid w:val="003859FC"/>
    <w:rsid w:val="00387A3E"/>
    <w:rsid w:val="00387D4D"/>
    <w:rsid w:val="0039039E"/>
    <w:rsid w:val="00390C64"/>
    <w:rsid w:val="003910D0"/>
    <w:rsid w:val="0039527E"/>
    <w:rsid w:val="003A0530"/>
    <w:rsid w:val="003A26B0"/>
    <w:rsid w:val="003A2A43"/>
    <w:rsid w:val="003A4180"/>
    <w:rsid w:val="003A6CAC"/>
    <w:rsid w:val="003A7BAD"/>
    <w:rsid w:val="003B0295"/>
    <w:rsid w:val="003B0F33"/>
    <w:rsid w:val="003B0FA1"/>
    <w:rsid w:val="003B17E8"/>
    <w:rsid w:val="003B1846"/>
    <w:rsid w:val="003B2BDD"/>
    <w:rsid w:val="003B3916"/>
    <w:rsid w:val="003B3B10"/>
    <w:rsid w:val="003B4A8D"/>
    <w:rsid w:val="003C3AD7"/>
    <w:rsid w:val="003C5953"/>
    <w:rsid w:val="003C7885"/>
    <w:rsid w:val="003D0381"/>
    <w:rsid w:val="003D1038"/>
    <w:rsid w:val="003D18C9"/>
    <w:rsid w:val="003D2158"/>
    <w:rsid w:val="003D5C0E"/>
    <w:rsid w:val="003D7590"/>
    <w:rsid w:val="003E0B9B"/>
    <w:rsid w:val="003E0BD9"/>
    <w:rsid w:val="003E2435"/>
    <w:rsid w:val="003E4C38"/>
    <w:rsid w:val="003E5171"/>
    <w:rsid w:val="003F3047"/>
    <w:rsid w:val="003F4CE9"/>
    <w:rsid w:val="003F570F"/>
    <w:rsid w:val="003F69EB"/>
    <w:rsid w:val="004006ED"/>
    <w:rsid w:val="00400887"/>
    <w:rsid w:val="004035AD"/>
    <w:rsid w:val="00404F55"/>
    <w:rsid w:val="00407CD4"/>
    <w:rsid w:val="004123F5"/>
    <w:rsid w:val="00416EB7"/>
    <w:rsid w:val="00420E6E"/>
    <w:rsid w:val="00422A04"/>
    <w:rsid w:val="00423208"/>
    <w:rsid w:val="0042596A"/>
    <w:rsid w:val="00427DE3"/>
    <w:rsid w:val="00431339"/>
    <w:rsid w:val="00436476"/>
    <w:rsid w:val="00440185"/>
    <w:rsid w:val="004445E7"/>
    <w:rsid w:val="00445638"/>
    <w:rsid w:val="00445A24"/>
    <w:rsid w:val="00450233"/>
    <w:rsid w:val="0045140F"/>
    <w:rsid w:val="004520C2"/>
    <w:rsid w:val="00452B93"/>
    <w:rsid w:val="00453CA4"/>
    <w:rsid w:val="0045413D"/>
    <w:rsid w:val="00455B7B"/>
    <w:rsid w:val="00456CDF"/>
    <w:rsid w:val="00457F77"/>
    <w:rsid w:val="00461E97"/>
    <w:rsid w:val="0046271E"/>
    <w:rsid w:val="00467340"/>
    <w:rsid w:val="00467622"/>
    <w:rsid w:val="004741C3"/>
    <w:rsid w:val="00476DF8"/>
    <w:rsid w:val="0048019C"/>
    <w:rsid w:val="004813B6"/>
    <w:rsid w:val="004816F7"/>
    <w:rsid w:val="00481DCB"/>
    <w:rsid w:val="00484C78"/>
    <w:rsid w:val="00485E19"/>
    <w:rsid w:val="004909DE"/>
    <w:rsid w:val="004925F7"/>
    <w:rsid w:val="00492D44"/>
    <w:rsid w:val="00493310"/>
    <w:rsid w:val="00493BE1"/>
    <w:rsid w:val="00493F5F"/>
    <w:rsid w:val="004A3970"/>
    <w:rsid w:val="004A4EB3"/>
    <w:rsid w:val="004A5404"/>
    <w:rsid w:val="004A7F3C"/>
    <w:rsid w:val="004B0ADF"/>
    <w:rsid w:val="004B11D1"/>
    <w:rsid w:val="004B133A"/>
    <w:rsid w:val="004B2389"/>
    <w:rsid w:val="004B306C"/>
    <w:rsid w:val="004B4842"/>
    <w:rsid w:val="004B6255"/>
    <w:rsid w:val="004B6C15"/>
    <w:rsid w:val="004B6E52"/>
    <w:rsid w:val="004B73DE"/>
    <w:rsid w:val="004C2603"/>
    <w:rsid w:val="004C2D9C"/>
    <w:rsid w:val="004C3457"/>
    <w:rsid w:val="004C4179"/>
    <w:rsid w:val="004C4B79"/>
    <w:rsid w:val="004C6828"/>
    <w:rsid w:val="004C7075"/>
    <w:rsid w:val="004D01EB"/>
    <w:rsid w:val="004D6A21"/>
    <w:rsid w:val="004E2775"/>
    <w:rsid w:val="004E4E3E"/>
    <w:rsid w:val="004E508A"/>
    <w:rsid w:val="004E5194"/>
    <w:rsid w:val="004E7565"/>
    <w:rsid w:val="004F2F81"/>
    <w:rsid w:val="004F3C56"/>
    <w:rsid w:val="004F717E"/>
    <w:rsid w:val="004F7F9F"/>
    <w:rsid w:val="0050332A"/>
    <w:rsid w:val="00504C0E"/>
    <w:rsid w:val="00505681"/>
    <w:rsid w:val="00510A19"/>
    <w:rsid w:val="00515B5E"/>
    <w:rsid w:val="00517AD5"/>
    <w:rsid w:val="0052089C"/>
    <w:rsid w:val="005210B1"/>
    <w:rsid w:val="005243D5"/>
    <w:rsid w:val="0052573B"/>
    <w:rsid w:val="00526C98"/>
    <w:rsid w:val="00527094"/>
    <w:rsid w:val="0052733C"/>
    <w:rsid w:val="00533CB7"/>
    <w:rsid w:val="005414BF"/>
    <w:rsid w:val="00541D70"/>
    <w:rsid w:val="005429E8"/>
    <w:rsid w:val="00542BA6"/>
    <w:rsid w:val="00543CAD"/>
    <w:rsid w:val="00546DC3"/>
    <w:rsid w:val="00547988"/>
    <w:rsid w:val="00554712"/>
    <w:rsid w:val="00555EB2"/>
    <w:rsid w:val="005627F5"/>
    <w:rsid w:val="005633B5"/>
    <w:rsid w:val="005646F0"/>
    <w:rsid w:val="00565B32"/>
    <w:rsid w:val="00566678"/>
    <w:rsid w:val="00572875"/>
    <w:rsid w:val="005844D6"/>
    <w:rsid w:val="00584FAE"/>
    <w:rsid w:val="00590B92"/>
    <w:rsid w:val="00592CE2"/>
    <w:rsid w:val="005930E4"/>
    <w:rsid w:val="0059570F"/>
    <w:rsid w:val="0059725E"/>
    <w:rsid w:val="005A0B36"/>
    <w:rsid w:val="005A1FD7"/>
    <w:rsid w:val="005A5116"/>
    <w:rsid w:val="005A6353"/>
    <w:rsid w:val="005A756E"/>
    <w:rsid w:val="005B0FC9"/>
    <w:rsid w:val="005B39A5"/>
    <w:rsid w:val="005B4374"/>
    <w:rsid w:val="005B6821"/>
    <w:rsid w:val="005C079E"/>
    <w:rsid w:val="005C374B"/>
    <w:rsid w:val="005C4C2A"/>
    <w:rsid w:val="005C7AFC"/>
    <w:rsid w:val="005D0D5D"/>
    <w:rsid w:val="005D0E5B"/>
    <w:rsid w:val="005D0EDB"/>
    <w:rsid w:val="005D2228"/>
    <w:rsid w:val="005D6EE8"/>
    <w:rsid w:val="005D78D6"/>
    <w:rsid w:val="005E0AE6"/>
    <w:rsid w:val="005E10B6"/>
    <w:rsid w:val="005E5087"/>
    <w:rsid w:val="005E55AB"/>
    <w:rsid w:val="005E59C1"/>
    <w:rsid w:val="005F045E"/>
    <w:rsid w:val="005F0AB5"/>
    <w:rsid w:val="005F1803"/>
    <w:rsid w:val="005F2A35"/>
    <w:rsid w:val="005F3B5D"/>
    <w:rsid w:val="005F479A"/>
    <w:rsid w:val="005F6318"/>
    <w:rsid w:val="005F69D6"/>
    <w:rsid w:val="0060053A"/>
    <w:rsid w:val="006006EA"/>
    <w:rsid w:val="006012F3"/>
    <w:rsid w:val="00601CA1"/>
    <w:rsid w:val="00602440"/>
    <w:rsid w:val="00605282"/>
    <w:rsid w:val="00605AB4"/>
    <w:rsid w:val="0060735C"/>
    <w:rsid w:val="006076DF"/>
    <w:rsid w:val="0061046B"/>
    <w:rsid w:val="00612AEB"/>
    <w:rsid w:val="00613D40"/>
    <w:rsid w:val="00614957"/>
    <w:rsid w:val="00617B2D"/>
    <w:rsid w:val="00617C28"/>
    <w:rsid w:val="006222A1"/>
    <w:rsid w:val="00632938"/>
    <w:rsid w:val="00633D49"/>
    <w:rsid w:val="0063452A"/>
    <w:rsid w:val="006350A5"/>
    <w:rsid w:val="006367CC"/>
    <w:rsid w:val="006368EE"/>
    <w:rsid w:val="0063697A"/>
    <w:rsid w:val="00641B04"/>
    <w:rsid w:val="00645E62"/>
    <w:rsid w:val="00646E29"/>
    <w:rsid w:val="00647DBD"/>
    <w:rsid w:val="00651196"/>
    <w:rsid w:val="0065167C"/>
    <w:rsid w:val="00653790"/>
    <w:rsid w:val="00654345"/>
    <w:rsid w:val="006563CE"/>
    <w:rsid w:val="00657A1D"/>
    <w:rsid w:val="00660AE7"/>
    <w:rsid w:val="00661526"/>
    <w:rsid w:val="00663557"/>
    <w:rsid w:val="0066376C"/>
    <w:rsid w:val="00665B53"/>
    <w:rsid w:val="00665D80"/>
    <w:rsid w:val="00672DCF"/>
    <w:rsid w:val="00673030"/>
    <w:rsid w:val="00673863"/>
    <w:rsid w:val="00674C06"/>
    <w:rsid w:val="00675EAE"/>
    <w:rsid w:val="006821EA"/>
    <w:rsid w:val="00682499"/>
    <w:rsid w:val="0068457E"/>
    <w:rsid w:val="00684712"/>
    <w:rsid w:val="00684B04"/>
    <w:rsid w:val="006853A8"/>
    <w:rsid w:val="006864CC"/>
    <w:rsid w:val="0069044F"/>
    <w:rsid w:val="00690EB8"/>
    <w:rsid w:val="006937B1"/>
    <w:rsid w:val="006941BF"/>
    <w:rsid w:val="006942B0"/>
    <w:rsid w:val="00696CAB"/>
    <w:rsid w:val="00696E65"/>
    <w:rsid w:val="00696E8D"/>
    <w:rsid w:val="006A01A4"/>
    <w:rsid w:val="006A33D6"/>
    <w:rsid w:val="006B04CC"/>
    <w:rsid w:val="006B1C58"/>
    <w:rsid w:val="006B1E11"/>
    <w:rsid w:val="006B2756"/>
    <w:rsid w:val="006B355C"/>
    <w:rsid w:val="006B37FC"/>
    <w:rsid w:val="006B4D16"/>
    <w:rsid w:val="006B5CE0"/>
    <w:rsid w:val="006B6BE6"/>
    <w:rsid w:val="006C01B8"/>
    <w:rsid w:val="006C1D42"/>
    <w:rsid w:val="006C68D3"/>
    <w:rsid w:val="006C6987"/>
    <w:rsid w:val="006C69EA"/>
    <w:rsid w:val="006D0A4F"/>
    <w:rsid w:val="006D4842"/>
    <w:rsid w:val="006D5ACE"/>
    <w:rsid w:val="006D64DA"/>
    <w:rsid w:val="006D7340"/>
    <w:rsid w:val="006E0076"/>
    <w:rsid w:val="006E1B82"/>
    <w:rsid w:val="006E2EDE"/>
    <w:rsid w:val="006E3A46"/>
    <w:rsid w:val="006E411C"/>
    <w:rsid w:val="006E4C47"/>
    <w:rsid w:val="006E5433"/>
    <w:rsid w:val="006E6727"/>
    <w:rsid w:val="006F13F9"/>
    <w:rsid w:val="006F34DD"/>
    <w:rsid w:val="006F3E40"/>
    <w:rsid w:val="00700207"/>
    <w:rsid w:val="007023C9"/>
    <w:rsid w:val="00702697"/>
    <w:rsid w:val="0070375E"/>
    <w:rsid w:val="007047C3"/>
    <w:rsid w:val="00707533"/>
    <w:rsid w:val="0071144A"/>
    <w:rsid w:val="00711C06"/>
    <w:rsid w:val="00714DA9"/>
    <w:rsid w:val="00715324"/>
    <w:rsid w:val="00715699"/>
    <w:rsid w:val="007162F9"/>
    <w:rsid w:val="00716795"/>
    <w:rsid w:val="007170E8"/>
    <w:rsid w:val="0072163A"/>
    <w:rsid w:val="00723275"/>
    <w:rsid w:val="00724AB5"/>
    <w:rsid w:val="00724C23"/>
    <w:rsid w:val="007263C1"/>
    <w:rsid w:val="00730A26"/>
    <w:rsid w:val="00732596"/>
    <w:rsid w:val="00732FFF"/>
    <w:rsid w:val="007340D7"/>
    <w:rsid w:val="007354F6"/>
    <w:rsid w:val="007359D3"/>
    <w:rsid w:val="0073697C"/>
    <w:rsid w:val="00737C61"/>
    <w:rsid w:val="007420BE"/>
    <w:rsid w:val="00744B09"/>
    <w:rsid w:val="00750E7E"/>
    <w:rsid w:val="00753AA3"/>
    <w:rsid w:val="00754E9C"/>
    <w:rsid w:val="00755E9B"/>
    <w:rsid w:val="0076027E"/>
    <w:rsid w:val="00760B52"/>
    <w:rsid w:val="0076210E"/>
    <w:rsid w:val="00762BEC"/>
    <w:rsid w:val="0076456D"/>
    <w:rsid w:val="00765D5B"/>
    <w:rsid w:val="00766590"/>
    <w:rsid w:val="0076662B"/>
    <w:rsid w:val="00770477"/>
    <w:rsid w:val="0077219E"/>
    <w:rsid w:val="0077552C"/>
    <w:rsid w:val="00775598"/>
    <w:rsid w:val="00775E06"/>
    <w:rsid w:val="007836CE"/>
    <w:rsid w:val="00786C08"/>
    <w:rsid w:val="00787963"/>
    <w:rsid w:val="00790B1E"/>
    <w:rsid w:val="0079160C"/>
    <w:rsid w:val="00794E29"/>
    <w:rsid w:val="007953C5"/>
    <w:rsid w:val="00796A14"/>
    <w:rsid w:val="00796F9C"/>
    <w:rsid w:val="007A1E85"/>
    <w:rsid w:val="007A1F4E"/>
    <w:rsid w:val="007A2E1D"/>
    <w:rsid w:val="007A51C0"/>
    <w:rsid w:val="007A5F13"/>
    <w:rsid w:val="007A7468"/>
    <w:rsid w:val="007B1740"/>
    <w:rsid w:val="007B4EDF"/>
    <w:rsid w:val="007B61B4"/>
    <w:rsid w:val="007C12BA"/>
    <w:rsid w:val="007C34AE"/>
    <w:rsid w:val="007C5402"/>
    <w:rsid w:val="007C7B1D"/>
    <w:rsid w:val="007D2941"/>
    <w:rsid w:val="007D39FD"/>
    <w:rsid w:val="007D4318"/>
    <w:rsid w:val="007E15B0"/>
    <w:rsid w:val="007E16E0"/>
    <w:rsid w:val="007E1744"/>
    <w:rsid w:val="007E395D"/>
    <w:rsid w:val="007E56F0"/>
    <w:rsid w:val="007F1A37"/>
    <w:rsid w:val="007F5DFB"/>
    <w:rsid w:val="007F6A02"/>
    <w:rsid w:val="0080032A"/>
    <w:rsid w:val="0080061B"/>
    <w:rsid w:val="00800C40"/>
    <w:rsid w:val="00801093"/>
    <w:rsid w:val="00801821"/>
    <w:rsid w:val="00802CDA"/>
    <w:rsid w:val="00803705"/>
    <w:rsid w:val="00805B42"/>
    <w:rsid w:val="00806BF2"/>
    <w:rsid w:val="00811637"/>
    <w:rsid w:val="00813BE4"/>
    <w:rsid w:val="00813DD5"/>
    <w:rsid w:val="00814338"/>
    <w:rsid w:val="00814815"/>
    <w:rsid w:val="00817035"/>
    <w:rsid w:val="008173D6"/>
    <w:rsid w:val="00817706"/>
    <w:rsid w:val="0082134C"/>
    <w:rsid w:val="0082487E"/>
    <w:rsid w:val="0082523E"/>
    <w:rsid w:val="00825EDF"/>
    <w:rsid w:val="008328F7"/>
    <w:rsid w:val="0083356D"/>
    <w:rsid w:val="0083366E"/>
    <w:rsid w:val="0083492A"/>
    <w:rsid w:val="00835F79"/>
    <w:rsid w:val="00836CD3"/>
    <w:rsid w:val="00837253"/>
    <w:rsid w:val="00841ED0"/>
    <w:rsid w:val="008447BA"/>
    <w:rsid w:val="00844927"/>
    <w:rsid w:val="00845A30"/>
    <w:rsid w:val="00846737"/>
    <w:rsid w:val="00850E5A"/>
    <w:rsid w:val="0085122E"/>
    <w:rsid w:val="00852125"/>
    <w:rsid w:val="00855762"/>
    <w:rsid w:val="00855B93"/>
    <w:rsid w:val="00862951"/>
    <w:rsid w:val="00863CED"/>
    <w:rsid w:val="00865D27"/>
    <w:rsid w:val="008676A8"/>
    <w:rsid w:val="00867BCC"/>
    <w:rsid w:val="0087013A"/>
    <w:rsid w:val="0087173A"/>
    <w:rsid w:val="008721B3"/>
    <w:rsid w:val="00872A72"/>
    <w:rsid w:val="008730F7"/>
    <w:rsid w:val="008735A2"/>
    <w:rsid w:val="008778B5"/>
    <w:rsid w:val="008807C6"/>
    <w:rsid w:val="008811B3"/>
    <w:rsid w:val="008824F5"/>
    <w:rsid w:val="00883E82"/>
    <w:rsid w:val="00887512"/>
    <w:rsid w:val="00887ADF"/>
    <w:rsid w:val="008906DA"/>
    <w:rsid w:val="0089267E"/>
    <w:rsid w:val="008937F9"/>
    <w:rsid w:val="00896B55"/>
    <w:rsid w:val="00896C7D"/>
    <w:rsid w:val="008A1448"/>
    <w:rsid w:val="008A1EDA"/>
    <w:rsid w:val="008A2A75"/>
    <w:rsid w:val="008A2F65"/>
    <w:rsid w:val="008A3651"/>
    <w:rsid w:val="008A5447"/>
    <w:rsid w:val="008A545B"/>
    <w:rsid w:val="008A60F9"/>
    <w:rsid w:val="008A6B59"/>
    <w:rsid w:val="008A6E2B"/>
    <w:rsid w:val="008A75CF"/>
    <w:rsid w:val="008B3CF8"/>
    <w:rsid w:val="008B44EC"/>
    <w:rsid w:val="008B544A"/>
    <w:rsid w:val="008B718A"/>
    <w:rsid w:val="008B78B6"/>
    <w:rsid w:val="008B79DA"/>
    <w:rsid w:val="008C0E3D"/>
    <w:rsid w:val="008C16FB"/>
    <w:rsid w:val="008C1818"/>
    <w:rsid w:val="008C3234"/>
    <w:rsid w:val="008C36F7"/>
    <w:rsid w:val="008C44A2"/>
    <w:rsid w:val="008D229A"/>
    <w:rsid w:val="008D4D4B"/>
    <w:rsid w:val="008F067F"/>
    <w:rsid w:val="008F0EC2"/>
    <w:rsid w:val="008F15A3"/>
    <w:rsid w:val="008F1878"/>
    <w:rsid w:val="008F2426"/>
    <w:rsid w:val="008F5546"/>
    <w:rsid w:val="008F55DB"/>
    <w:rsid w:val="008F72B6"/>
    <w:rsid w:val="00903027"/>
    <w:rsid w:val="00903BF6"/>
    <w:rsid w:val="009041F5"/>
    <w:rsid w:val="0090798F"/>
    <w:rsid w:val="00915205"/>
    <w:rsid w:val="00920C62"/>
    <w:rsid w:val="00924AAF"/>
    <w:rsid w:val="00924BDC"/>
    <w:rsid w:val="00924C2D"/>
    <w:rsid w:val="00925EA1"/>
    <w:rsid w:val="0092643F"/>
    <w:rsid w:val="00927167"/>
    <w:rsid w:val="00927729"/>
    <w:rsid w:val="00927978"/>
    <w:rsid w:val="0093035A"/>
    <w:rsid w:val="00931B59"/>
    <w:rsid w:val="00931CF0"/>
    <w:rsid w:val="00932B9A"/>
    <w:rsid w:val="0093485B"/>
    <w:rsid w:val="00935ED6"/>
    <w:rsid w:val="00935F9D"/>
    <w:rsid w:val="0093666B"/>
    <w:rsid w:val="00936F11"/>
    <w:rsid w:val="009370C1"/>
    <w:rsid w:val="009401D9"/>
    <w:rsid w:val="009420FB"/>
    <w:rsid w:val="0094353B"/>
    <w:rsid w:val="0094530D"/>
    <w:rsid w:val="0094563E"/>
    <w:rsid w:val="0094587D"/>
    <w:rsid w:val="009462D4"/>
    <w:rsid w:val="00946C15"/>
    <w:rsid w:val="0095001F"/>
    <w:rsid w:val="0095072B"/>
    <w:rsid w:val="009534D0"/>
    <w:rsid w:val="00955638"/>
    <w:rsid w:val="00957D73"/>
    <w:rsid w:val="00957DC7"/>
    <w:rsid w:val="009602D2"/>
    <w:rsid w:val="00960A6B"/>
    <w:rsid w:val="00962286"/>
    <w:rsid w:val="0096292A"/>
    <w:rsid w:val="009635AF"/>
    <w:rsid w:val="00965BA7"/>
    <w:rsid w:val="00970DC8"/>
    <w:rsid w:val="00975EA8"/>
    <w:rsid w:val="00976583"/>
    <w:rsid w:val="009808FE"/>
    <w:rsid w:val="009853C1"/>
    <w:rsid w:val="009919DA"/>
    <w:rsid w:val="009924A1"/>
    <w:rsid w:val="009928B3"/>
    <w:rsid w:val="00992D89"/>
    <w:rsid w:val="0099388A"/>
    <w:rsid w:val="009965ED"/>
    <w:rsid w:val="009A07C6"/>
    <w:rsid w:val="009A0BF3"/>
    <w:rsid w:val="009A3C17"/>
    <w:rsid w:val="009A53AC"/>
    <w:rsid w:val="009B233A"/>
    <w:rsid w:val="009B7229"/>
    <w:rsid w:val="009B7504"/>
    <w:rsid w:val="009B78E7"/>
    <w:rsid w:val="009C186B"/>
    <w:rsid w:val="009C2317"/>
    <w:rsid w:val="009C3408"/>
    <w:rsid w:val="009C3882"/>
    <w:rsid w:val="009C44F2"/>
    <w:rsid w:val="009C4A4A"/>
    <w:rsid w:val="009C5B78"/>
    <w:rsid w:val="009C5D91"/>
    <w:rsid w:val="009C6DA1"/>
    <w:rsid w:val="009C75F9"/>
    <w:rsid w:val="009D1817"/>
    <w:rsid w:val="009D23B9"/>
    <w:rsid w:val="009D3DD0"/>
    <w:rsid w:val="009D3EDD"/>
    <w:rsid w:val="009D5F6D"/>
    <w:rsid w:val="009D674F"/>
    <w:rsid w:val="009D6F5B"/>
    <w:rsid w:val="009D7B4C"/>
    <w:rsid w:val="009E0923"/>
    <w:rsid w:val="009E3228"/>
    <w:rsid w:val="009E4D25"/>
    <w:rsid w:val="009E5DDB"/>
    <w:rsid w:val="009F1A9D"/>
    <w:rsid w:val="009F2E08"/>
    <w:rsid w:val="009F4165"/>
    <w:rsid w:val="009F457E"/>
    <w:rsid w:val="009F4D20"/>
    <w:rsid w:val="009F520D"/>
    <w:rsid w:val="009F6A56"/>
    <w:rsid w:val="009F7EC9"/>
    <w:rsid w:val="00A0016F"/>
    <w:rsid w:val="00A03CA2"/>
    <w:rsid w:val="00A04B09"/>
    <w:rsid w:val="00A04E5F"/>
    <w:rsid w:val="00A053C0"/>
    <w:rsid w:val="00A0681B"/>
    <w:rsid w:val="00A121A8"/>
    <w:rsid w:val="00A12679"/>
    <w:rsid w:val="00A127B6"/>
    <w:rsid w:val="00A13C61"/>
    <w:rsid w:val="00A13ED4"/>
    <w:rsid w:val="00A145AC"/>
    <w:rsid w:val="00A1489A"/>
    <w:rsid w:val="00A23189"/>
    <w:rsid w:val="00A23EEF"/>
    <w:rsid w:val="00A27EAD"/>
    <w:rsid w:val="00A327F0"/>
    <w:rsid w:val="00A32F60"/>
    <w:rsid w:val="00A35A86"/>
    <w:rsid w:val="00A37F60"/>
    <w:rsid w:val="00A421CC"/>
    <w:rsid w:val="00A42BB2"/>
    <w:rsid w:val="00A45AFD"/>
    <w:rsid w:val="00A45E56"/>
    <w:rsid w:val="00A4796B"/>
    <w:rsid w:val="00A51A1F"/>
    <w:rsid w:val="00A53497"/>
    <w:rsid w:val="00A538BA"/>
    <w:rsid w:val="00A570C8"/>
    <w:rsid w:val="00A604B9"/>
    <w:rsid w:val="00A60AE6"/>
    <w:rsid w:val="00A622E9"/>
    <w:rsid w:val="00A6341F"/>
    <w:rsid w:val="00A656A0"/>
    <w:rsid w:val="00A66F3F"/>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5D1"/>
    <w:rsid w:val="00AB0C62"/>
    <w:rsid w:val="00AB1EE7"/>
    <w:rsid w:val="00AB1F00"/>
    <w:rsid w:val="00AB735A"/>
    <w:rsid w:val="00AB752D"/>
    <w:rsid w:val="00AB76E1"/>
    <w:rsid w:val="00AB7D9B"/>
    <w:rsid w:val="00AC059F"/>
    <w:rsid w:val="00AC2116"/>
    <w:rsid w:val="00AC2801"/>
    <w:rsid w:val="00AC3B64"/>
    <w:rsid w:val="00AC5774"/>
    <w:rsid w:val="00AC57E3"/>
    <w:rsid w:val="00AC6782"/>
    <w:rsid w:val="00AC7287"/>
    <w:rsid w:val="00AD01CE"/>
    <w:rsid w:val="00AD1C0F"/>
    <w:rsid w:val="00AD628F"/>
    <w:rsid w:val="00AD664D"/>
    <w:rsid w:val="00AD69E0"/>
    <w:rsid w:val="00AD74B9"/>
    <w:rsid w:val="00AE385D"/>
    <w:rsid w:val="00AE6761"/>
    <w:rsid w:val="00AE74B0"/>
    <w:rsid w:val="00AF0900"/>
    <w:rsid w:val="00AF1661"/>
    <w:rsid w:val="00AF28ED"/>
    <w:rsid w:val="00AF2D18"/>
    <w:rsid w:val="00AF2D24"/>
    <w:rsid w:val="00AF3180"/>
    <w:rsid w:val="00AF7FC0"/>
    <w:rsid w:val="00B001DE"/>
    <w:rsid w:val="00B01F7F"/>
    <w:rsid w:val="00B028B6"/>
    <w:rsid w:val="00B069FF"/>
    <w:rsid w:val="00B075C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412E"/>
    <w:rsid w:val="00B35902"/>
    <w:rsid w:val="00B373C9"/>
    <w:rsid w:val="00B4044F"/>
    <w:rsid w:val="00B415AD"/>
    <w:rsid w:val="00B423A5"/>
    <w:rsid w:val="00B42C79"/>
    <w:rsid w:val="00B4320D"/>
    <w:rsid w:val="00B45250"/>
    <w:rsid w:val="00B4531D"/>
    <w:rsid w:val="00B4779F"/>
    <w:rsid w:val="00B5361E"/>
    <w:rsid w:val="00B5372E"/>
    <w:rsid w:val="00B54B2B"/>
    <w:rsid w:val="00B5567F"/>
    <w:rsid w:val="00B60960"/>
    <w:rsid w:val="00B62632"/>
    <w:rsid w:val="00B6502D"/>
    <w:rsid w:val="00B72471"/>
    <w:rsid w:val="00B72A17"/>
    <w:rsid w:val="00B75165"/>
    <w:rsid w:val="00B76F56"/>
    <w:rsid w:val="00B820B7"/>
    <w:rsid w:val="00B825EE"/>
    <w:rsid w:val="00B85D30"/>
    <w:rsid w:val="00B86CCF"/>
    <w:rsid w:val="00B878F6"/>
    <w:rsid w:val="00B87C2C"/>
    <w:rsid w:val="00B908E7"/>
    <w:rsid w:val="00B90FDF"/>
    <w:rsid w:val="00B936A3"/>
    <w:rsid w:val="00B95F23"/>
    <w:rsid w:val="00B96B4D"/>
    <w:rsid w:val="00BA048D"/>
    <w:rsid w:val="00BA2C23"/>
    <w:rsid w:val="00BA3503"/>
    <w:rsid w:val="00BB3079"/>
    <w:rsid w:val="00BB492D"/>
    <w:rsid w:val="00BB69A0"/>
    <w:rsid w:val="00BB6A32"/>
    <w:rsid w:val="00BC0163"/>
    <w:rsid w:val="00BC1C0C"/>
    <w:rsid w:val="00BC2715"/>
    <w:rsid w:val="00BC6047"/>
    <w:rsid w:val="00BC6362"/>
    <w:rsid w:val="00BC6895"/>
    <w:rsid w:val="00BC69D6"/>
    <w:rsid w:val="00BC6B80"/>
    <w:rsid w:val="00BC7B34"/>
    <w:rsid w:val="00BD04C6"/>
    <w:rsid w:val="00BD4A38"/>
    <w:rsid w:val="00BD5076"/>
    <w:rsid w:val="00BD541A"/>
    <w:rsid w:val="00BE2BF3"/>
    <w:rsid w:val="00BE50A6"/>
    <w:rsid w:val="00BE6BFF"/>
    <w:rsid w:val="00BE7158"/>
    <w:rsid w:val="00BE7691"/>
    <w:rsid w:val="00BF287C"/>
    <w:rsid w:val="00BF2C6C"/>
    <w:rsid w:val="00BF3A25"/>
    <w:rsid w:val="00BF3FB9"/>
    <w:rsid w:val="00BF72E6"/>
    <w:rsid w:val="00C00225"/>
    <w:rsid w:val="00C04D16"/>
    <w:rsid w:val="00C04DF9"/>
    <w:rsid w:val="00C050ED"/>
    <w:rsid w:val="00C0559F"/>
    <w:rsid w:val="00C10444"/>
    <w:rsid w:val="00C108FD"/>
    <w:rsid w:val="00C110A1"/>
    <w:rsid w:val="00C125B5"/>
    <w:rsid w:val="00C12BF4"/>
    <w:rsid w:val="00C16D93"/>
    <w:rsid w:val="00C20FD3"/>
    <w:rsid w:val="00C221C1"/>
    <w:rsid w:val="00C22215"/>
    <w:rsid w:val="00C22AAC"/>
    <w:rsid w:val="00C23D2F"/>
    <w:rsid w:val="00C27D3B"/>
    <w:rsid w:val="00C303D0"/>
    <w:rsid w:val="00C3153A"/>
    <w:rsid w:val="00C31B59"/>
    <w:rsid w:val="00C326BF"/>
    <w:rsid w:val="00C331E3"/>
    <w:rsid w:val="00C35063"/>
    <w:rsid w:val="00C4289B"/>
    <w:rsid w:val="00C43F75"/>
    <w:rsid w:val="00C441B9"/>
    <w:rsid w:val="00C44607"/>
    <w:rsid w:val="00C45139"/>
    <w:rsid w:val="00C45A13"/>
    <w:rsid w:val="00C46660"/>
    <w:rsid w:val="00C478DB"/>
    <w:rsid w:val="00C506C4"/>
    <w:rsid w:val="00C506F4"/>
    <w:rsid w:val="00C51A3E"/>
    <w:rsid w:val="00C526E6"/>
    <w:rsid w:val="00C52794"/>
    <w:rsid w:val="00C536AC"/>
    <w:rsid w:val="00C563FD"/>
    <w:rsid w:val="00C56EFB"/>
    <w:rsid w:val="00C61BD6"/>
    <w:rsid w:val="00C61FD7"/>
    <w:rsid w:val="00C64C54"/>
    <w:rsid w:val="00C6531B"/>
    <w:rsid w:val="00C6555B"/>
    <w:rsid w:val="00C6564B"/>
    <w:rsid w:val="00C65997"/>
    <w:rsid w:val="00C66146"/>
    <w:rsid w:val="00C673A9"/>
    <w:rsid w:val="00C702F6"/>
    <w:rsid w:val="00C72996"/>
    <w:rsid w:val="00C72C4D"/>
    <w:rsid w:val="00C73E4D"/>
    <w:rsid w:val="00C77FD1"/>
    <w:rsid w:val="00C82A84"/>
    <w:rsid w:val="00C82AF8"/>
    <w:rsid w:val="00C82D6E"/>
    <w:rsid w:val="00C86288"/>
    <w:rsid w:val="00C868B9"/>
    <w:rsid w:val="00C875A8"/>
    <w:rsid w:val="00C90624"/>
    <w:rsid w:val="00C912AF"/>
    <w:rsid w:val="00C96A49"/>
    <w:rsid w:val="00CA0DEB"/>
    <w:rsid w:val="00CA0DF6"/>
    <w:rsid w:val="00CA26F5"/>
    <w:rsid w:val="00CA443E"/>
    <w:rsid w:val="00CA4D8C"/>
    <w:rsid w:val="00CA5563"/>
    <w:rsid w:val="00CA6696"/>
    <w:rsid w:val="00CA71D0"/>
    <w:rsid w:val="00CA7F32"/>
    <w:rsid w:val="00CB0372"/>
    <w:rsid w:val="00CB0BCD"/>
    <w:rsid w:val="00CB1DD1"/>
    <w:rsid w:val="00CB2E02"/>
    <w:rsid w:val="00CB32D0"/>
    <w:rsid w:val="00CB47D9"/>
    <w:rsid w:val="00CB557A"/>
    <w:rsid w:val="00CB6AAD"/>
    <w:rsid w:val="00CB74F3"/>
    <w:rsid w:val="00CB797E"/>
    <w:rsid w:val="00CC076B"/>
    <w:rsid w:val="00CC173B"/>
    <w:rsid w:val="00CC3251"/>
    <w:rsid w:val="00CC398B"/>
    <w:rsid w:val="00CC5004"/>
    <w:rsid w:val="00CC51F3"/>
    <w:rsid w:val="00CC597C"/>
    <w:rsid w:val="00CC6A9D"/>
    <w:rsid w:val="00CD08BE"/>
    <w:rsid w:val="00CD245E"/>
    <w:rsid w:val="00CD5B96"/>
    <w:rsid w:val="00CD7997"/>
    <w:rsid w:val="00CD7BC7"/>
    <w:rsid w:val="00CE19E2"/>
    <w:rsid w:val="00CE24FB"/>
    <w:rsid w:val="00CE29F4"/>
    <w:rsid w:val="00CE4527"/>
    <w:rsid w:val="00CE5056"/>
    <w:rsid w:val="00CE69E4"/>
    <w:rsid w:val="00CF160D"/>
    <w:rsid w:val="00CF1662"/>
    <w:rsid w:val="00CF1861"/>
    <w:rsid w:val="00CF3644"/>
    <w:rsid w:val="00CF686B"/>
    <w:rsid w:val="00D12167"/>
    <w:rsid w:val="00D13DAD"/>
    <w:rsid w:val="00D15F92"/>
    <w:rsid w:val="00D1664E"/>
    <w:rsid w:val="00D22F48"/>
    <w:rsid w:val="00D232E4"/>
    <w:rsid w:val="00D24CFE"/>
    <w:rsid w:val="00D2701A"/>
    <w:rsid w:val="00D37188"/>
    <w:rsid w:val="00D41978"/>
    <w:rsid w:val="00D42088"/>
    <w:rsid w:val="00D42CD3"/>
    <w:rsid w:val="00D42EE1"/>
    <w:rsid w:val="00D43DBF"/>
    <w:rsid w:val="00D43DC3"/>
    <w:rsid w:val="00D45904"/>
    <w:rsid w:val="00D475EC"/>
    <w:rsid w:val="00D47E3B"/>
    <w:rsid w:val="00D5111F"/>
    <w:rsid w:val="00D5175B"/>
    <w:rsid w:val="00D5218D"/>
    <w:rsid w:val="00D5245E"/>
    <w:rsid w:val="00D54E87"/>
    <w:rsid w:val="00D553F4"/>
    <w:rsid w:val="00D55ACA"/>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7C25"/>
    <w:rsid w:val="00D90981"/>
    <w:rsid w:val="00D90A4D"/>
    <w:rsid w:val="00D9144D"/>
    <w:rsid w:val="00D915E1"/>
    <w:rsid w:val="00D92946"/>
    <w:rsid w:val="00D9412E"/>
    <w:rsid w:val="00D941B4"/>
    <w:rsid w:val="00D95F05"/>
    <w:rsid w:val="00D96B86"/>
    <w:rsid w:val="00DA1825"/>
    <w:rsid w:val="00DA4FB8"/>
    <w:rsid w:val="00DA5F03"/>
    <w:rsid w:val="00DA60E8"/>
    <w:rsid w:val="00DA730C"/>
    <w:rsid w:val="00DB3BC8"/>
    <w:rsid w:val="00DB4641"/>
    <w:rsid w:val="00DB5AF7"/>
    <w:rsid w:val="00DB78F6"/>
    <w:rsid w:val="00DC0BB8"/>
    <w:rsid w:val="00DD2D98"/>
    <w:rsid w:val="00DD3313"/>
    <w:rsid w:val="00DD3851"/>
    <w:rsid w:val="00DD657A"/>
    <w:rsid w:val="00DD7E44"/>
    <w:rsid w:val="00DE3174"/>
    <w:rsid w:val="00DE48C3"/>
    <w:rsid w:val="00DE4CE1"/>
    <w:rsid w:val="00DF1682"/>
    <w:rsid w:val="00DF2BFA"/>
    <w:rsid w:val="00DF5EA7"/>
    <w:rsid w:val="00DF7E9B"/>
    <w:rsid w:val="00E001E3"/>
    <w:rsid w:val="00E00855"/>
    <w:rsid w:val="00E03189"/>
    <w:rsid w:val="00E06927"/>
    <w:rsid w:val="00E0775B"/>
    <w:rsid w:val="00E11451"/>
    <w:rsid w:val="00E1257B"/>
    <w:rsid w:val="00E12F4F"/>
    <w:rsid w:val="00E20C03"/>
    <w:rsid w:val="00E20C1F"/>
    <w:rsid w:val="00E22262"/>
    <w:rsid w:val="00E22C3E"/>
    <w:rsid w:val="00E253B9"/>
    <w:rsid w:val="00E274B1"/>
    <w:rsid w:val="00E27AC3"/>
    <w:rsid w:val="00E27B10"/>
    <w:rsid w:val="00E30148"/>
    <w:rsid w:val="00E3089D"/>
    <w:rsid w:val="00E312EA"/>
    <w:rsid w:val="00E31330"/>
    <w:rsid w:val="00E31947"/>
    <w:rsid w:val="00E31CF3"/>
    <w:rsid w:val="00E3481A"/>
    <w:rsid w:val="00E37BD9"/>
    <w:rsid w:val="00E37DE4"/>
    <w:rsid w:val="00E41C88"/>
    <w:rsid w:val="00E42455"/>
    <w:rsid w:val="00E43A1C"/>
    <w:rsid w:val="00E43E85"/>
    <w:rsid w:val="00E44D74"/>
    <w:rsid w:val="00E44F83"/>
    <w:rsid w:val="00E45C63"/>
    <w:rsid w:val="00E46D08"/>
    <w:rsid w:val="00E46DA5"/>
    <w:rsid w:val="00E50EC3"/>
    <w:rsid w:val="00E5206B"/>
    <w:rsid w:val="00E52E0F"/>
    <w:rsid w:val="00E54815"/>
    <w:rsid w:val="00E56758"/>
    <w:rsid w:val="00E5681E"/>
    <w:rsid w:val="00E56D2A"/>
    <w:rsid w:val="00E61F88"/>
    <w:rsid w:val="00E6264E"/>
    <w:rsid w:val="00E62B26"/>
    <w:rsid w:val="00E632EE"/>
    <w:rsid w:val="00E63BDB"/>
    <w:rsid w:val="00E63F38"/>
    <w:rsid w:val="00E63F4F"/>
    <w:rsid w:val="00E6481B"/>
    <w:rsid w:val="00E654A9"/>
    <w:rsid w:val="00E654C0"/>
    <w:rsid w:val="00E6554C"/>
    <w:rsid w:val="00E65E6C"/>
    <w:rsid w:val="00E66462"/>
    <w:rsid w:val="00E67BCD"/>
    <w:rsid w:val="00E70120"/>
    <w:rsid w:val="00E70BE7"/>
    <w:rsid w:val="00E71684"/>
    <w:rsid w:val="00E721B9"/>
    <w:rsid w:val="00E72F3B"/>
    <w:rsid w:val="00E7495A"/>
    <w:rsid w:val="00E74AF0"/>
    <w:rsid w:val="00E75CF1"/>
    <w:rsid w:val="00E762A7"/>
    <w:rsid w:val="00E76B79"/>
    <w:rsid w:val="00E77072"/>
    <w:rsid w:val="00E809B0"/>
    <w:rsid w:val="00E80BF8"/>
    <w:rsid w:val="00E80C5B"/>
    <w:rsid w:val="00E81C72"/>
    <w:rsid w:val="00E83FD8"/>
    <w:rsid w:val="00E86155"/>
    <w:rsid w:val="00E8738A"/>
    <w:rsid w:val="00E90F04"/>
    <w:rsid w:val="00E94BFA"/>
    <w:rsid w:val="00E955A7"/>
    <w:rsid w:val="00EA1C0A"/>
    <w:rsid w:val="00EA1E12"/>
    <w:rsid w:val="00EA2488"/>
    <w:rsid w:val="00EA31AE"/>
    <w:rsid w:val="00EB107D"/>
    <w:rsid w:val="00EB12C4"/>
    <w:rsid w:val="00EB3CC7"/>
    <w:rsid w:val="00EB633D"/>
    <w:rsid w:val="00EC2451"/>
    <w:rsid w:val="00EC28C4"/>
    <w:rsid w:val="00EC30C0"/>
    <w:rsid w:val="00EC34F4"/>
    <w:rsid w:val="00EC40FA"/>
    <w:rsid w:val="00EC5B7E"/>
    <w:rsid w:val="00EC671A"/>
    <w:rsid w:val="00EC714D"/>
    <w:rsid w:val="00EC7F9C"/>
    <w:rsid w:val="00ED3852"/>
    <w:rsid w:val="00ED4551"/>
    <w:rsid w:val="00ED4664"/>
    <w:rsid w:val="00ED4BA0"/>
    <w:rsid w:val="00ED5BA8"/>
    <w:rsid w:val="00ED7D67"/>
    <w:rsid w:val="00EE13C5"/>
    <w:rsid w:val="00EE277E"/>
    <w:rsid w:val="00EE35F8"/>
    <w:rsid w:val="00EE3697"/>
    <w:rsid w:val="00EE3D15"/>
    <w:rsid w:val="00EE4CFF"/>
    <w:rsid w:val="00EE5EBB"/>
    <w:rsid w:val="00EE78FE"/>
    <w:rsid w:val="00EF0999"/>
    <w:rsid w:val="00EF0C84"/>
    <w:rsid w:val="00EF215E"/>
    <w:rsid w:val="00EF2CEC"/>
    <w:rsid w:val="00EF6639"/>
    <w:rsid w:val="00EF6DAD"/>
    <w:rsid w:val="00EF7EF7"/>
    <w:rsid w:val="00F003C4"/>
    <w:rsid w:val="00F00602"/>
    <w:rsid w:val="00F00755"/>
    <w:rsid w:val="00F00930"/>
    <w:rsid w:val="00F0361A"/>
    <w:rsid w:val="00F0701B"/>
    <w:rsid w:val="00F116CC"/>
    <w:rsid w:val="00F16AC8"/>
    <w:rsid w:val="00F212CF"/>
    <w:rsid w:val="00F2179B"/>
    <w:rsid w:val="00F2231C"/>
    <w:rsid w:val="00F236EF"/>
    <w:rsid w:val="00F24A1C"/>
    <w:rsid w:val="00F24C2F"/>
    <w:rsid w:val="00F259C7"/>
    <w:rsid w:val="00F25A65"/>
    <w:rsid w:val="00F26E21"/>
    <w:rsid w:val="00F27724"/>
    <w:rsid w:val="00F302BD"/>
    <w:rsid w:val="00F3486B"/>
    <w:rsid w:val="00F34BCF"/>
    <w:rsid w:val="00F35804"/>
    <w:rsid w:val="00F4044B"/>
    <w:rsid w:val="00F44048"/>
    <w:rsid w:val="00F45CD3"/>
    <w:rsid w:val="00F462E3"/>
    <w:rsid w:val="00F5114C"/>
    <w:rsid w:val="00F514E4"/>
    <w:rsid w:val="00F54246"/>
    <w:rsid w:val="00F60469"/>
    <w:rsid w:val="00F6247B"/>
    <w:rsid w:val="00F64380"/>
    <w:rsid w:val="00F6573A"/>
    <w:rsid w:val="00F70BAD"/>
    <w:rsid w:val="00F70E3D"/>
    <w:rsid w:val="00F73268"/>
    <w:rsid w:val="00F739CE"/>
    <w:rsid w:val="00F74C2B"/>
    <w:rsid w:val="00F80208"/>
    <w:rsid w:val="00F805AA"/>
    <w:rsid w:val="00F816B1"/>
    <w:rsid w:val="00F81E21"/>
    <w:rsid w:val="00F83B23"/>
    <w:rsid w:val="00F83DFF"/>
    <w:rsid w:val="00F842ED"/>
    <w:rsid w:val="00F84555"/>
    <w:rsid w:val="00F84EE5"/>
    <w:rsid w:val="00F861C3"/>
    <w:rsid w:val="00F873B2"/>
    <w:rsid w:val="00F87913"/>
    <w:rsid w:val="00FA18EA"/>
    <w:rsid w:val="00FA2C50"/>
    <w:rsid w:val="00FA3268"/>
    <w:rsid w:val="00FA3F55"/>
    <w:rsid w:val="00FA65F6"/>
    <w:rsid w:val="00FA7090"/>
    <w:rsid w:val="00FA7382"/>
    <w:rsid w:val="00FB0A89"/>
    <w:rsid w:val="00FB2BBC"/>
    <w:rsid w:val="00FB3FD3"/>
    <w:rsid w:val="00FB56C7"/>
    <w:rsid w:val="00FB6131"/>
    <w:rsid w:val="00FB6FB4"/>
    <w:rsid w:val="00FB7658"/>
    <w:rsid w:val="00FC0CED"/>
    <w:rsid w:val="00FC205F"/>
    <w:rsid w:val="00FC4C9D"/>
    <w:rsid w:val="00FC6296"/>
    <w:rsid w:val="00FC66CD"/>
    <w:rsid w:val="00FC6D03"/>
    <w:rsid w:val="00FD0753"/>
    <w:rsid w:val="00FD2BF7"/>
    <w:rsid w:val="00FD4156"/>
    <w:rsid w:val="00FD4D04"/>
    <w:rsid w:val="00FD654E"/>
    <w:rsid w:val="00FD6ED2"/>
    <w:rsid w:val="00FD737D"/>
    <w:rsid w:val="00FE0B37"/>
    <w:rsid w:val="00FE0EC9"/>
    <w:rsid w:val="00FE3D8B"/>
    <w:rsid w:val="00FE662D"/>
    <w:rsid w:val="00FE7FF8"/>
    <w:rsid w:val="00FF063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D8F247"/>
  <w15:docId w15:val="{38821865-1222-46F3-850A-7E342CAAC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F0701B"/>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D47E3B"/>
    <w:pPr>
      <w:spacing w:after="14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932B9A"/>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45928354">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480270500">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2031182095">
          <w:marLeft w:val="446"/>
          <w:marRight w:val="0"/>
          <w:marTop w:val="0"/>
          <w:marBottom w:val="0"/>
          <w:divBdr>
            <w:top w:val="none" w:sz="0" w:space="0" w:color="auto"/>
            <w:left w:val="none" w:sz="0" w:space="0" w:color="auto"/>
            <w:bottom w:val="none" w:sz="0" w:space="0" w:color="auto"/>
            <w:right w:val="none" w:sz="0" w:space="0" w:color="auto"/>
          </w:divBdr>
        </w:div>
      </w:divsChild>
    </w:div>
    <w:div w:id="743526381">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659963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oleObject" Target="embeddings/Microsoft_Visio_2003-2010_Drawing11111.vsd"/><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6.png"/><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1.e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so20022.org" TargetMode="External"/><Relationship Id="rId23" Type="http://schemas.openxmlformats.org/officeDocument/2006/relationships/oleObject" Target="embeddings/Microsoft_Visio_2003-2010_Drawing22222.vsd"/><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header" Target="header6.xml"/><Relationship Id="rId7" Type="http://schemas.openxmlformats.org/officeDocument/2006/relationships/styles" Target="styl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806285ac-449a-4fb1-8311-58d88e150cc7">MSKTH6SNCJSU-2018047209-56737</_dlc_DocId>
    <_dlc_DocIdUrl xmlns="806285ac-449a-4fb1-8311-58d88e150cc7">
      <Url>https://swiftcorp.sharepoint.com/sites/ps-ow-standards team/_layouts/15/DocIdRedir.aspx?ID=MSKTH6SNCJSU-2018047209-56737</Url>
      <Description>MSKTH6SNCJSU-2018047209-5673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2170D587CC8448838EF09DB853D25F" ma:contentTypeVersion="4" ma:contentTypeDescription="Create a new document." ma:contentTypeScope="" ma:versionID="5cf9cecc5ed4833344176bdc372c3eaf">
  <xsd:schema xmlns:xsd="http://www.w3.org/2001/XMLSchema" xmlns:xs="http://www.w3.org/2001/XMLSchema" xmlns:p="http://schemas.microsoft.com/office/2006/metadata/properties" xmlns:ns2="806285ac-449a-4fb1-8311-58d88e150cc7" xmlns:ns3="a97dcc3f-3b2f-495f-9099-3dd652602bdf" targetNamespace="http://schemas.microsoft.com/office/2006/metadata/properties" ma:root="true" ma:fieldsID="24dd0b3d314e3703c3a8a5090a3ceab6" ns2:_="" ns3:_="">
    <xsd:import namespace="806285ac-449a-4fb1-8311-58d88e150cc7"/>
    <xsd:import namespace="a97dcc3f-3b2f-495f-9099-3dd652602bdf"/>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6285ac-449a-4fb1-8311-58d88e150cc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97dcc3f-3b2f-495f-9099-3dd652602bd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description=""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79CCEDE-13E8-411F-8C9B-601BE20CA292}">
  <ds:schemaRefs>
    <ds:schemaRef ds:uri="http://schemas.microsoft.com/sharepoint/v3/contenttype/forms"/>
  </ds:schemaRefs>
</ds:datastoreItem>
</file>

<file path=customXml/itemProps2.xml><?xml version="1.0" encoding="utf-8"?>
<ds:datastoreItem xmlns:ds="http://schemas.openxmlformats.org/officeDocument/2006/customXml" ds:itemID="{9C353FEF-8739-4274-9F94-A0C7E0F9D66F}">
  <ds:schemaRefs>
    <ds:schemaRef ds:uri="http://schemas.microsoft.com/office/2006/metadata/properties"/>
    <ds:schemaRef ds:uri="http://schemas.microsoft.com/office/infopath/2007/PartnerControls"/>
    <ds:schemaRef ds:uri="806285ac-449a-4fb1-8311-58d88e150cc7"/>
  </ds:schemaRefs>
</ds:datastoreItem>
</file>

<file path=customXml/itemProps3.xml><?xml version="1.0" encoding="utf-8"?>
<ds:datastoreItem xmlns:ds="http://schemas.openxmlformats.org/officeDocument/2006/customXml" ds:itemID="{CB1A3561-75B4-48D7-B035-E8A5EDE6FC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6285ac-449a-4fb1-8311-58d88e150cc7"/>
    <ds:schemaRef ds:uri="a97dcc3f-3b2f-495f-9099-3dd652602b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2F2DE4-636D-4A6F-86FB-A3D14A232110}">
  <ds:schemaRefs>
    <ds:schemaRef ds:uri="http://schemas.openxmlformats.org/officeDocument/2006/bibliography"/>
  </ds:schemaRefs>
</ds:datastoreItem>
</file>

<file path=customXml/itemProps5.xml><?xml version="1.0" encoding="utf-8"?>
<ds:datastoreItem xmlns:ds="http://schemas.openxmlformats.org/officeDocument/2006/customXml" ds:itemID="{E75C5E3D-D677-4964-87E1-A3C2B60CDEFC}">
  <ds:schemaRefs>
    <ds:schemaRef ds:uri="http://schemas.microsoft.com/sharepoint/events"/>
  </ds:schemaRefs>
</ds:datastoreItem>
</file>

<file path=docMetadata/LabelInfo.xml><?xml version="1.0" encoding="utf-8"?>
<clbl:labelList xmlns:clbl="http://schemas.microsoft.com/office/2020/mipLabelMetadata">
  <clbl:label id="{4868b825-edee-44ac-b7a2-e857f0213f31}" enabled="1" method="Privileged" siteId="{45b55e44-3503-4284-bbe1-0e6bf9fa1d0a}" removed="0"/>
</clbl:labelList>
</file>

<file path=docProps/app.xml><?xml version="1.0" encoding="utf-8"?>
<Properties xmlns="http://schemas.openxmlformats.org/officeDocument/2006/extended-properties" xmlns:vt="http://schemas.openxmlformats.org/officeDocument/2006/docPropsVTypes">
  <Template>Normal</Template>
  <TotalTime>5</TotalTime>
  <Pages>149</Pages>
  <Words>29859</Words>
  <Characters>170197</Characters>
  <Application>Microsoft Office Word</Application>
  <DocSecurity>0</DocSecurity>
  <Lines>1418</Lines>
  <Paragraphs>399</Paragraphs>
  <ScaleCrop>false</ScaleCrop>
  <HeadingPairs>
    <vt:vector size="2" baseType="variant">
      <vt:variant>
        <vt:lpstr>Title</vt:lpstr>
      </vt:variant>
      <vt:variant>
        <vt:i4>1</vt:i4>
      </vt:variant>
    </vt:vector>
  </HeadingPairs>
  <TitlesOfParts>
    <vt:vector size="1" baseType="lpstr">
      <vt:lpstr>ISO 20022 MDR Part 1 - Payment Clearing and Settlement</vt:lpstr>
    </vt:vector>
  </TitlesOfParts>
  <Company>S.W.I.F.T. SCRL</Company>
  <LinksUpToDate>false</LinksUpToDate>
  <CharactersWithSpaces>19965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Clearing and Settlement</dc:title>
  <dc:creator>Vincent.KUNTZ@swift.com</dc:creator>
  <cp:lastModifiedBy>KUNTZ Vincent</cp:lastModifiedBy>
  <cp:revision>4</cp:revision>
  <cp:lastPrinted>2015-10-20T09:20:00Z</cp:lastPrinted>
  <dcterms:created xsi:type="dcterms:W3CDTF">2025-02-17T14:45:00Z</dcterms:created>
  <dcterms:modified xsi:type="dcterms:W3CDTF">2025-02-25T09:51: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_dlc_DocIdItemGuid">
    <vt:lpwstr>7563d58d-3472-44a4-8429-1927588479cc</vt:lpwstr>
  </property>
  <property fmtid="{D5CDD505-2E9C-101B-9397-08002B2CF9AE}" pid="7" name="ContentTypeId">
    <vt:lpwstr>0x010100AF2170D587CC8448838EF09DB853D25F</vt:lpwstr>
  </property>
  <property fmtid="{D5CDD505-2E9C-101B-9397-08002B2CF9AE}" pid="8" name="MSIP_Label_4868b825-edee-44ac-b7a2-e857f0213f31_Enabled">
    <vt:lpwstr>true</vt:lpwstr>
  </property>
  <property fmtid="{D5CDD505-2E9C-101B-9397-08002B2CF9AE}" pid="9" name="MSIP_Label_4868b825-edee-44ac-b7a2-e857f0213f31_SetDate">
    <vt:lpwstr>2022-11-22T13:13:18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a5012bd0-4ceb-44a0-ad81-5bcd2d9f63c5</vt:lpwstr>
  </property>
  <property fmtid="{D5CDD505-2E9C-101B-9397-08002B2CF9AE}" pid="14" name="MSIP_Label_4868b825-edee-44ac-b7a2-e857f0213f31_ContentBits">
    <vt:lpwstr>0</vt:lpwstr>
  </property>
</Properties>
</file>